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047C0E" w14:textId="77777777" w:rsidR="00B25145" w:rsidRDefault="00B25145" w:rsidP="008A2DB9">
      <w:pPr>
        <w:pStyle w:val="Heading1"/>
        <w:numPr>
          <w:ilvl w:val="0"/>
          <w:numId w:val="0"/>
        </w:numPr>
        <w:ind w:left="432"/>
      </w:pPr>
    </w:p>
    <w:p w14:paraId="6F17F15C" w14:textId="77777777" w:rsidR="00B25145" w:rsidRDefault="00B25145">
      <w:pPr>
        <w:rPr>
          <w:rFonts w:asciiTheme="majorHAnsi" w:eastAsiaTheme="majorEastAsia" w:hAnsiTheme="majorHAnsi" w:cstheme="majorBidi"/>
          <w:b/>
          <w:bCs/>
          <w:color w:val="365F91" w:themeColor="accent1" w:themeShade="BF"/>
          <w:sz w:val="28"/>
          <w:szCs w:val="28"/>
        </w:rPr>
      </w:pPr>
      <w:r>
        <w:br w:type="page"/>
      </w:r>
    </w:p>
    <w:p w14:paraId="0493532E" w14:textId="17E66227" w:rsidR="00B25145" w:rsidRPr="007A6C56" w:rsidRDefault="009A7F3C" w:rsidP="00B25145">
      <w:pPr>
        <w:pStyle w:val="Heading1"/>
        <w:numPr>
          <w:ilvl w:val="0"/>
          <w:numId w:val="0"/>
        </w:numPr>
        <w:spacing w:after="240" w:line="360" w:lineRule="auto"/>
        <w:ind w:left="432" w:hanging="432"/>
        <w:rPr>
          <w:color w:val="487B79"/>
        </w:rPr>
      </w:pPr>
      <w:bookmarkStart w:id="0" w:name="_Toc434239626"/>
      <w:r>
        <w:rPr>
          <w:noProof/>
          <w:lang w:val="en-US"/>
        </w:rPr>
        <w:lastRenderedPageBreak/>
        <mc:AlternateContent>
          <mc:Choice Requires="wps">
            <w:drawing>
              <wp:anchor distT="0" distB="0" distL="114300" distR="114300" simplePos="0" relativeHeight="251668992" behindDoc="0" locked="0" layoutInCell="1" allowOverlap="1" wp14:anchorId="412A6686" wp14:editId="571A0946">
                <wp:simplePos x="0" y="0"/>
                <wp:positionH relativeFrom="column">
                  <wp:posOffset>4445677</wp:posOffset>
                </wp:positionH>
                <wp:positionV relativeFrom="paragraph">
                  <wp:posOffset>-508544</wp:posOffset>
                </wp:positionV>
                <wp:extent cx="1306278" cy="358082"/>
                <wp:effectExtent l="0" t="0" r="8255" b="4445"/>
                <wp:wrapNone/>
                <wp:docPr id="5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278" cy="358082"/>
                        </a:xfrm>
                        <a:prstGeom prst="rect">
                          <a:avLst/>
                        </a:prstGeom>
                        <a:solidFill>
                          <a:srgbClr val="FFFFFF"/>
                        </a:solidFill>
                        <a:ln w="9525">
                          <a:noFill/>
                          <a:miter lim="800000"/>
                          <a:headEnd/>
                          <a:tailEnd/>
                        </a:ln>
                      </wps:spPr>
                      <wps:txbx>
                        <w:txbxContent>
                          <w:p w14:paraId="4E48A541" w14:textId="07C2A596" w:rsidR="00BB3C3F" w:rsidRPr="00852EE3" w:rsidRDefault="00BB3C3F" w:rsidP="009A7F3C">
                            <w:pPr>
                              <w:jc w:val="right"/>
                              <w:rPr>
                                <w:b/>
                                <w:bCs/>
                                <w:color w:val="595959" w:themeColor="text1" w:themeTint="A6"/>
                              </w:rPr>
                            </w:pPr>
                            <w:r>
                              <w:rPr>
                                <w:b/>
                                <w:bCs/>
                                <w:color w:val="595959" w:themeColor="text1" w:themeTint="A6"/>
                              </w:rPr>
                              <w:t>Änderungshisto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12A6686" id="_x0000_t202" coordsize="21600,21600" o:spt="202" path="m0,0l0,21600,21600,21600,21600,0xe">
                <v:stroke joinstyle="miter"/>
                <v:path gradientshapeok="t" o:connecttype="rect"/>
              </v:shapetype>
              <v:shape id="Textfeld_x0020_2" o:spid="_x0000_s1026" type="#_x0000_t202" style="position:absolute;left:0;text-align:left;margin-left:350.05pt;margin-top:-40pt;width:102.85pt;height:28.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" stroked="f">
                <v:textbox>
                  <w:txbxContent>
                    <w:p w14:paraId="4E48A541" w14:textId="07C2A596" w:rsidR="00BB3C3F" w:rsidRPr="00852EE3" w:rsidRDefault="00BB3C3F" w:rsidP="009A7F3C">
                      <w:pPr>
                        <w:jc w:val="right"/>
                        <w:rPr>
                          <w:b/>
                          <w:bCs/>
                          <w:color w:val="595959" w:themeColor="text1" w:themeTint="A6"/>
                        </w:rPr>
                      </w:pPr>
                      <w:r>
                        <w:rPr>
                          <w:b/>
                          <w:bCs/>
                          <w:color w:val="595959" w:themeColor="text1" w:themeTint="A6"/>
                        </w:rPr>
                        <w:t>Änderungshistorie</w:t>
                      </w:r>
                    </w:p>
                  </w:txbxContent>
                </v:textbox>
              </v:shape>
            </w:pict>
          </mc:Fallback>
        </mc:AlternateContent>
      </w:r>
      <w:r w:rsidR="00B25145">
        <w:rPr>
          <w:color w:val="487B79"/>
        </w:rPr>
        <w:t>Änderungshistorie</w:t>
      </w:r>
      <w:bookmarkEnd w:id="0"/>
    </w:p>
    <w:tbl>
      <w:tblPr>
        <w:tblStyle w:val="TableGrid"/>
        <w:tblW w:w="0" w:type="auto"/>
        <w:tblLook w:val="04A0" w:firstRow="1" w:lastRow="0" w:firstColumn="1" w:lastColumn="0" w:noHBand="0" w:noVBand="1"/>
      </w:tblPr>
      <w:tblGrid>
        <w:gridCol w:w="1311"/>
        <w:gridCol w:w="1047"/>
        <w:gridCol w:w="1620"/>
        <w:gridCol w:w="5025"/>
      </w:tblGrid>
      <w:tr w:rsidR="00B25145" w14:paraId="526178CD" w14:textId="77777777" w:rsidTr="00B25145">
        <w:tc>
          <w:tcPr>
            <w:tcW w:w="1311" w:type="dxa"/>
            <w:shd w:val="clear" w:color="auto" w:fill="487B79"/>
          </w:tcPr>
          <w:p w14:paraId="22EACFD3"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Datum</w:t>
            </w:r>
          </w:p>
        </w:tc>
        <w:tc>
          <w:tcPr>
            <w:tcW w:w="1047" w:type="dxa"/>
            <w:shd w:val="clear" w:color="auto" w:fill="487B79"/>
          </w:tcPr>
          <w:p w14:paraId="25338967"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Version</w:t>
            </w:r>
          </w:p>
        </w:tc>
        <w:tc>
          <w:tcPr>
            <w:tcW w:w="1620" w:type="dxa"/>
            <w:shd w:val="clear" w:color="auto" w:fill="487B79"/>
          </w:tcPr>
          <w:p w14:paraId="452AED4A"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Status</w:t>
            </w:r>
          </w:p>
        </w:tc>
        <w:tc>
          <w:tcPr>
            <w:tcW w:w="5025" w:type="dxa"/>
            <w:shd w:val="clear" w:color="auto" w:fill="487B79"/>
          </w:tcPr>
          <w:p w14:paraId="1ADE048E"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Änderungen</w:t>
            </w:r>
          </w:p>
        </w:tc>
      </w:tr>
      <w:tr w:rsidR="00B25145" w14:paraId="021567D4" w14:textId="77777777" w:rsidTr="00B25145">
        <w:tc>
          <w:tcPr>
            <w:tcW w:w="1311" w:type="dxa"/>
          </w:tcPr>
          <w:p w14:paraId="006439AD" w14:textId="77777777" w:rsidR="00B25145" w:rsidRPr="00B25145" w:rsidRDefault="0098058A" w:rsidP="0098058A">
            <w:pPr>
              <w:jc w:val="center"/>
              <w:rPr>
                <w:sz w:val="24"/>
                <w:szCs w:val="24"/>
              </w:rPr>
            </w:pPr>
            <w:r>
              <w:rPr>
                <w:sz w:val="24"/>
                <w:szCs w:val="24"/>
              </w:rPr>
              <w:t>28.09.2015</w:t>
            </w:r>
          </w:p>
        </w:tc>
        <w:tc>
          <w:tcPr>
            <w:tcW w:w="1047" w:type="dxa"/>
          </w:tcPr>
          <w:p w14:paraId="2005563A" w14:textId="77777777" w:rsidR="00B25145" w:rsidRPr="00B25145" w:rsidRDefault="0098058A" w:rsidP="0098058A">
            <w:pPr>
              <w:jc w:val="center"/>
              <w:rPr>
                <w:sz w:val="24"/>
                <w:szCs w:val="24"/>
              </w:rPr>
            </w:pPr>
            <w:r>
              <w:rPr>
                <w:sz w:val="24"/>
                <w:szCs w:val="24"/>
              </w:rPr>
              <w:t>0.1</w:t>
            </w:r>
          </w:p>
        </w:tc>
        <w:tc>
          <w:tcPr>
            <w:tcW w:w="1620" w:type="dxa"/>
          </w:tcPr>
          <w:p w14:paraId="07C9A147" w14:textId="77777777" w:rsidR="00B25145" w:rsidRPr="00B25145" w:rsidRDefault="0098058A" w:rsidP="0098058A">
            <w:pPr>
              <w:jc w:val="center"/>
              <w:rPr>
                <w:sz w:val="24"/>
                <w:szCs w:val="24"/>
              </w:rPr>
            </w:pPr>
            <w:r>
              <w:rPr>
                <w:sz w:val="24"/>
                <w:szCs w:val="24"/>
              </w:rPr>
              <w:t>draft</w:t>
            </w:r>
          </w:p>
        </w:tc>
        <w:tc>
          <w:tcPr>
            <w:tcW w:w="5025" w:type="dxa"/>
          </w:tcPr>
          <w:p w14:paraId="5D3CD71D" w14:textId="77777777" w:rsidR="00B25145" w:rsidRPr="00B25145" w:rsidRDefault="0098058A" w:rsidP="0098058A">
            <w:pPr>
              <w:jc w:val="center"/>
              <w:rPr>
                <w:sz w:val="24"/>
                <w:szCs w:val="24"/>
              </w:rPr>
            </w:pPr>
            <w:r>
              <w:rPr>
                <w:sz w:val="24"/>
                <w:szCs w:val="24"/>
              </w:rPr>
              <w:t xml:space="preserve">Kapitel </w:t>
            </w:r>
            <w:r w:rsidRPr="0098058A">
              <w:rPr>
                <w:i/>
                <w:iCs/>
                <w:sz w:val="24"/>
                <w:szCs w:val="24"/>
              </w:rPr>
              <w:t>Projektziel</w:t>
            </w:r>
            <w:r>
              <w:rPr>
                <w:sz w:val="24"/>
                <w:szCs w:val="24"/>
              </w:rPr>
              <w:t xml:space="preserve"> verfasst</w:t>
            </w:r>
          </w:p>
        </w:tc>
      </w:tr>
      <w:tr w:rsidR="00B25145" w14:paraId="6CD07419" w14:textId="77777777" w:rsidTr="00B25145">
        <w:tc>
          <w:tcPr>
            <w:tcW w:w="1311" w:type="dxa"/>
          </w:tcPr>
          <w:p w14:paraId="0A3CDFE6" w14:textId="77777777" w:rsidR="00B25145" w:rsidRPr="00B25145" w:rsidRDefault="004714AF" w:rsidP="004714AF">
            <w:pPr>
              <w:jc w:val="center"/>
              <w:rPr>
                <w:sz w:val="24"/>
                <w:szCs w:val="24"/>
              </w:rPr>
            </w:pPr>
            <w:r>
              <w:rPr>
                <w:sz w:val="24"/>
                <w:szCs w:val="24"/>
              </w:rPr>
              <w:t>05.10.2015</w:t>
            </w:r>
          </w:p>
        </w:tc>
        <w:tc>
          <w:tcPr>
            <w:tcW w:w="1047" w:type="dxa"/>
          </w:tcPr>
          <w:p w14:paraId="5C6630A7" w14:textId="77777777" w:rsidR="00B25145" w:rsidRPr="00B25145" w:rsidRDefault="004714AF" w:rsidP="0098058A">
            <w:pPr>
              <w:jc w:val="center"/>
              <w:rPr>
                <w:sz w:val="24"/>
                <w:szCs w:val="24"/>
              </w:rPr>
            </w:pPr>
            <w:r>
              <w:rPr>
                <w:sz w:val="24"/>
                <w:szCs w:val="24"/>
              </w:rPr>
              <w:t>0.2</w:t>
            </w:r>
          </w:p>
        </w:tc>
        <w:tc>
          <w:tcPr>
            <w:tcW w:w="1620" w:type="dxa"/>
          </w:tcPr>
          <w:p w14:paraId="57656D0B" w14:textId="77777777" w:rsidR="00B25145" w:rsidRPr="00B25145" w:rsidRDefault="00CE0EB1" w:rsidP="0098058A">
            <w:pPr>
              <w:jc w:val="center"/>
              <w:rPr>
                <w:sz w:val="24"/>
                <w:szCs w:val="24"/>
              </w:rPr>
            </w:pPr>
            <w:r>
              <w:rPr>
                <w:sz w:val="24"/>
                <w:szCs w:val="24"/>
              </w:rPr>
              <w:t>d</w:t>
            </w:r>
            <w:r w:rsidR="004714AF">
              <w:rPr>
                <w:sz w:val="24"/>
                <w:szCs w:val="24"/>
              </w:rPr>
              <w:t>raft</w:t>
            </w:r>
          </w:p>
        </w:tc>
        <w:tc>
          <w:tcPr>
            <w:tcW w:w="5025" w:type="dxa"/>
          </w:tcPr>
          <w:p w14:paraId="69152F9C" w14:textId="77777777" w:rsidR="00B25145" w:rsidRPr="00B25145" w:rsidRDefault="004714AF" w:rsidP="0098058A">
            <w:pPr>
              <w:jc w:val="center"/>
              <w:rPr>
                <w:sz w:val="24"/>
                <w:szCs w:val="24"/>
              </w:rPr>
            </w:pPr>
            <w:r>
              <w:rPr>
                <w:sz w:val="24"/>
                <w:szCs w:val="24"/>
              </w:rPr>
              <w:t>Kapitel 2 und 3 verfasst, optische Anpassungen</w:t>
            </w:r>
          </w:p>
        </w:tc>
      </w:tr>
      <w:tr w:rsidR="00B25145" w14:paraId="2E2ED44E" w14:textId="77777777" w:rsidTr="00B25145">
        <w:tc>
          <w:tcPr>
            <w:tcW w:w="1311" w:type="dxa"/>
          </w:tcPr>
          <w:p w14:paraId="1402C9A9" w14:textId="77777777" w:rsidR="00B25145" w:rsidRPr="00B25145" w:rsidRDefault="008541E4" w:rsidP="0098058A">
            <w:pPr>
              <w:jc w:val="center"/>
              <w:rPr>
                <w:sz w:val="24"/>
                <w:szCs w:val="24"/>
              </w:rPr>
            </w:pPr>
            <w:r>
              <w:rPr>
                <w:sz w:val="24"/>
                <w:szCs w:val="24"/>
              </w:rPr>
              <w:t>12.10.2015</w:t>
            </w:r>
          </w:p>
        </w:tc>
        <w:tc>
          <w:tcPr>
            <w:tcW w:w="1047" w:type="dxa"/>
          </w:tcPr>
          <w:p w14:paraId="49FF257F" w14:textId="77777777" w:rsidR="00B25145" w:rsidRPr="00B25145" w:rsidRDefault="008541E4" w:rsidP="0098058A">
            <w:pPr>
              <w:jc w:val="center"/>
              <w:rPr>
                <w:sz w:val="24"/>
                <w:szCs w:val="24"/>
              </w:rPr>
            </w:pPr>
            <w:r>
              <w:rPr>
                <w:sz w:val="24"/>
                <w:szCs w:val="24"/>
              </w:rPr>
              <w:t>0.3</w:t>
            </w:r>
          </w:p>
        </w:tc>
        <w:tc>
          <w:tcPr>
            <w:tcW w:w="1620" w:type="dxa"/>
          </w:tcPr>
          <w:p w14:paraId="5C4E4F74" w14:textId="77777777" w:rsidR="00B25145" w:rsidRPr="00B25145" w:rsidRDefault="00CE0EB1" w:rsidP="0098058A">
            <w:pPr>
              <w:jc w:val="center"/>
              <w:rPr>
                <w:sz w:val="24"/>
                <w:szCs w:val="24"/>
              </w:rPr>
            </w:pPr>
            <w:r>
              <w:rPr>
                <w:sz w:val="24"/>
                <w:szCs w:val="24"/>
              </w:rPr>
              <w:t>draft</w:t>
            </w:r>
          </w:p>
        </w:tc>
        <w:tc>
          <w:tcPr>
            <w:tcW w:w="5025" w:type="dxa"/>
          </w:tcPr>
          <w:p w14:paraId="434AF892" w14:textId="77777777" w:rsidR="00B25145" w:rsidRPr="00B25145" w:rsidRDefault="00A41A5B" w:rsidP="00A41A5B">
            <w:pPr>
              <w:jc w:val="center"/>
              <w:rPr>
                <w:sz w:val="24"/>
                <w:szCs w:val="24"/>
              </w:rPr>
            </w:pPr>
            <w:r>
              <w:rPr>
                <w:sz w:val="24"/>
                <w:szCs w:val="24"/>
              </w:rPr>
              <w:t>Kapitel 4 verfasst</w:t>
            </w:r>
          </w:p>
        </w:tc>
      </w:tr>
      <w:tr w:rsidR="00B25145" w14:paraId="571762AD" w14:textId="77777777" w:rsidTr="00B25145">
        <w:tc>
          <w:tcPr>
            <w:tcW w:w="1311" w:type="dxa"/>
          </w:tcPr>
          <w:p w14:paraId="559370F4" w14:textId="77777777" w:rsidR="00B25145" w:rsidRPr="00B25145" w:rsidRDefault="00A41A5B" w:rsidP="0098058A">
            <w:pPr>
              <w:jc w:val="center"/>
              <w:rPr>
                <w:sz w:val="24"/>
                <w:szCs w:val="24"/>
              </w:rPr>
            </w:pPr>
            <w:r>
              <w:rPr>
                <w:sz w:val="24"/>
                <w:szCs w:val="24"/>
              </w:rPr>
              <w:t>01.11.2015</w:t>
            </w:r>
          </w:p>
        </w:tc>
        <w:tc>
          <w:tcPr>
            <w:tcW w:w="1047" w:type="dxa"/>
          </w:tcPr>
          <w:p w14:paraId="14611876" w14:textId="77777777" w:rsidR="00B25145" w:rsidRPr="00B25145" w:rsidRDefault="00A41A5B" w:rsidP="0098058A">
            <w:pPr>
              <w:jc w:val="center"/>
              <w:rPr>
                <w:sz w:val="24"/>
                <w:szCs w:val="24"/>
              </w:rPr>
            </w:pPr>
            <w:r>
              <w:rPr>
                <w:sz w:val="24"/>
                <w:szCs w:val="24"/>
              </w:rPr>
              <w:t>0.4</w:t>
            </w:r>
          </w:p>
        </w:tc>
        <w:tc>
          <w:tcPr>
            <w:tcW w:w="1620" w:type="dxa"/>
          </w:tcPr>
          <w:p w14:paraId="6BF415D8" w14:textId="77777777" w:rsidR="00B25145" w:rsidRPr="00B25145" w:rsidRDefault="00A41A5B" w:rsidP="0098058A">
            <w:pPr>
              <w:jc w:val="center"/>
              <w:rPr>
                <w:sz w:val="24"/>
                <w:szCs w:val="24"/>
              </w:rPr>
            </w:pPr>
            <w:r>
              <w:rPr>
                <w:sz w:val="24"/>
                <w:szCs w:val="24"/>
              </w:rPr>
              <w:t>draft</w:t>
            </w:r>
          </w:p>
        </w:tc>
        <w:tc>
          <w:tcPr>
            <w:tcW w:w="5025" w:type="dxa"/>
          </w:tcPr>
          <w:p w14:paraId="0DF6FB67" w14:textId="77777777" w:rsidR="00B25145" w:rsidRPr="00B25145" w:rsidRDefault="00A41A5B" w:rsidP="0098058A">
            <w:pPr>
              <w:jc w:val="center"/>
              <w:rPr>
                <w:sz w:val="24"/>
                <w:szCs w:val="24"/>
              </w:rPr>
            </w:pPr>
            <w:r>
              <w:rPr>
                <w:sz w:val="24"/>
                <w:szCs w:val="24"/>
              </w:rPr>
              <w:t>Kapitel 5 und 6 verfasst</w:t>
            </w:r>
          </w:p>
        </w:tc>
      </w:tr>
      <w:tr w:rsidR="00B25145" w14:paraId="46377D0D" w14:textId="77777777" w:rsidTr="00B25145">
        <w:tc>
          <w:tcPr>
            <w:tcW w:w="1311" w:type="dxa"/>
          </w:tcPr>
          <w:p w14:paraId="373172E5" w14:textId="77777777" w:rsidR="00B25145" w:rsidRPr="00B25145" w:rsidRDefault="00A41A5B" w:rsidP="0098058A">
            <w:pPr>
              <w:jc w:val="center"/>
              <w:rPr>
                <w:sz w:val="24"/>
                <w:szCs w:val="24"/>
              </w:rPr>
            </w:pPr>
            <w:r>
              <w:rPr>
                <w:sz w:val="24"/>
                <w:szCs w:val="24"/>
              </w:rPr>
              <w:t>02.11.2015</w:t>
            </w:r>
          </w:p>
        </w:tc>
        <w:tc>
          <w:tcPr>
            <w:tcW w:w="1047" w:type="dxa"/>
          </w:tcPr>
          <w:p w14:paraId="7F11922E" w14:textId="77777777" w:rsidR="00B25145" w:rsidRPr="00B25145" w:rsidRDefault="00A41A5B" w:rsidP="0098058A">
            <w:pPr>
              <w:jc w:val="center"/>
              <w:rPr>
                <w:sz w:val="24"/>
                <w:szCs w:val="24"/>
              </w:rPr>
            </w:pPr>
            <w:r>
              <w:rPr>
                <w:sz w:val="24"/>
                <w:szCs w:val="24"/>
              </w:rPr>
              <w:t>0.5</w:t>
            </w:r>
          </w:p>
        </w:tc>
        <w:tc>
          <w:tcPr>
            <w:tcW w:w="1620" w:type="dxa"/>
          </w:tcPr>
          <w:p w14:paraId="6021EA7E" w14:textId="77777777" w:rsidR="00B25145" w:rsidRPr="00B25145" w:rsidRDefault="00A41A5B" w:rsidP="0098058A">
            <w:pPr>
              <w:jc w:val="center"/>
              <w:rPr>
                <w:sz w:val="24"/>
                <w:szCs w:val="24"/>
              </w:rPr>
            </w:pPr>
            <w:r>
              <w:rPr>
                <w:sz w:val="24"/>
                <w:szCs w:val="24"/>
              </w:rPr>
              <w:t>draft</w:t>
            </w:r>
          </w:p>
        </w:tc>
        <w:tc>
          <w:tcPr>
            <w:tcW w:w="5025" w:type="dxa"/>
          </w:tcPr>
          <w:p w14:paraId="102DC050" w14:textId="77777777" w:rsidR="00B25145" w:rsidRPr="00B25145" w:rsidRDefault="00A41A5B" w:rsidP="0098058A">
            <w:pPr>
              <w:jc w:val="center"/>
              <w:rPr>
                <w:sz w:val="24"/>
                <w:szCs w:val="24"/>
              </w:rPr>
            </w:pPr>
            <w:r>
              <w:rPr>
                <w:sz w:val="24"/>
                <w:szCs w:val="24"/>
              </w:rPr>
              <w:t>Kleine Anpassungen am Dokument</w:t>
            </w:r>
          </w:p>
        </w:tc>
      </w:tr>
      <w:tr w:rsidR="00B25145" w14:paraId="57D90202" w14:textId="77777777" w:rsidTr="00B25145">
        <w:tc>
          <w:tcPr>
            <w:tcW w:w="1311" w:type="dxa"/>
          </w:tcPr>
          <w:p w14:paraId="59C53A35" w14:textId="68D64865" w:rsidR="00B25145" w:rsidRPr="00B25145" w:rsidRDefault="000C694E" w:rsidP="0098058A">
            <w:pPr>
              <w:jc w:val="center"/>
              <w:rPr>
                <w:sz w:val="24"/>
                <w:szCs w:val="24"/>
              </w:rPr>
            </w:pPr>
            <w:r>
              <w:rPr>
                <w:sz w:val="24"/>
                <w:szCs w:val="24"/>
              </w:rPr>
              <w:t>06.11.2015</w:t>
            </w:r>
          </w:p>
        </w:tc>
        <w:tc>
          <w:tcPr>
            <w:tcW w:w="1047" w:type="dxa"/>
          </w:tcPr>
          <w:p w14:paraId="7E56DEF6" w14:textId="3875212C" w:rsidR="00B25145" w:rsidRPr="00B25145" w:rsidRDefault="000C694E" w:rsidP="000C694E">
            <w:pPr>
              <w:jc w:val="center"/>
              <w:rPr>
                <w:sz w:val="24"/>
                <w:szCs w:val="24"/>
              </w:rPr>
            </w:pPr>
            <w:r>
              <w:rPr>
                <w:sz w:val="24"/>
                <w:szCs w:val="24"/>
              </w:rPr>
              <w:t>0.6</w:t>
            </w:r>
          </w:p>
        </w:tc>
        <w:tc>
          <w:tcPr>
            <w:tcW w:w="1620" w:type="dxa"/>
          </w:tcPr>
          <w:p w14:paraId="65B49028" w14:textId="16CFF7C8" w:rsidR="00B25145" w:rsidRPr="00B25145" w:rsidRDefault="000C694E" w:rsidP="0098058A">
            <w:pPr>
              <w:jc w:val="center"/>
              <w:rPr>
                <w:sz w:val="24"/>
                <w:szCs w:val="24"/>
              </w:rPr>
            </w:pPr>
            <w:r>
              <w:rPr>
                <w:sz w:val="24"/>
                <w:szCs w:val="24"/>
              </w:rPr>
              <w:t>draftl</w:t>
            </w:r>
          </w:p>
        </w:tc>
        <w:tc>
          <w:tcPr>
            <w:tcW w:w="5025" w:type="dxa"/>
          </w:tcPr>
          <w:p w14:paraId="5B0B340F" w14:textId="60030526" w:rsidR="00B25145" w:rsidRPr="00B25145" w:rsidRDefault="000C694E" w:rsidP="000C694E">
            <w:pPr>
              <w:jc w:val="center"/>
              <w:rPr>
                <w:sz w:val="24"/>
                <w:szCs w:val="24"/>
              </w:rPr>
            </w:pPr>
            <w:r>
              <w:rPr>
                <w:sz w:val="24"/>
                <w:szCs w:val="24"/>
              </w:rPr>
              <w:t>Finalisierung des Dokumentes</w:t>
            </w:r>
          </w:p>
        </w:tc>
      </w:tr>
      <w:tr w:rsidR="00B25145" w14:paraId="4EB7419E" w14:textId="77777777" w:rsidTr="00B25145">
        <w:tc>
          <w:tcPr>
            <w:tcW w:w="1311" w:type="dxa"/>
          </w:tcPr>
          <w:p w14:paraId="3B2EE968" w14:textId="4FB451E0" w:rsidR="00B25145" w:rsidRPr="00B25145" w:rsidRDefault="000C694E" w:rsidP="0098058A">
            <w:pPr>
              <w:jc w:val="center"/>
              <w:rPr>
                <w:sz w:val="24"/>
                <w:szCs w:val="24"/>
              </w:rPr>
            </w:pPr>
            <w:r>
              <w:rPr>
                <w:sz w:val="24"/>
                <w:szCs w:val="24"/>
              </w:rPr>
              <w:t>07.11.2015</w:t>
            </w:r>
          </w:p>
        </w:tc>
        <w:tc>
          <w:tcPr>
            <w:tcW w:w="1047" w:type="dxa"/>
          </w:tcPr>
          <w:p w14:paraId="11BD1D17" w14:textId="6591F0D2" w:rsidR="00B25145" w:rsidRPr="00B25145" w:rsidRDefault="000C694E" w:rsidP="0098058A">
            <w:pPr>
              <w:jc w:val="center"/>
              <w:rPr>
                <w:sz w:val="24"/>
                <w:szCs w:val="24"/>
              </w:rPr>
            </w:pPr>
            <w:r>
              <w:rPr>
                <w:sz w:val="24"/>
                <w:szCs w:val="24"/>
              </w:rPr>
              <w:t>1.0</w:t>
            </w:r>
          </w:p>
        </w:tc>
        <w:tc>
          <w:tcPr>
            <w:tcW w:w="1620" w:type="dxa"/>
          </w:tcPr>
          <w:p w14:paraId="1F11BAD2" w14:textId="376B67D6" w:rsidR="00B25145" w:rsidRPr="00B25145" w:rsidRDefault="000C694E" w:rsidP="000C694E">
            <w:pPr>
              <w:jc w:val="center"/>
              <w:rPr>
                <w:sz w:val="24"/>
                <w:szCs w:val="24"/>
              </w:rPr>
            </w:pPr>
            <w:r>
              <w:rPr>
                <w:sz w:val="24"/>
                <w:szCs w:val="24"/>
              </w:rPr>
              <w:t>final</w:t>
            </w:r>
          </w:p>
        </w:tc>
        <w:tc>
          <w:tcPr>
            <w:tcW w:w="5025" w:type="dxa"/>
          </w:tcPr>
          <w:p w14:paraId="0638DE5D" w14:textId="55E83CE2" w:rsidR="00B25145" w:rsidRPr="00B25145" w:rsidRDefault="000C694E" w:rsidP="0098058A">
            <w:pPr>
              <w:jc w:val="center"/>
              <w:rPr>
                <w:sz w:val="24"/>
                <w:szCs w:val="24"/>
              </w:rPr>
            </w:pPr>
            <w:r>
              <w:rPr>
                <w:sz w:val="24"/>
                <w:szCs w:val="24"/>
              </w:rPr>
              <w:t>Finaler Review</w:t>
            </w:r>
          </w:p>
        </w:tc>
      </w:tr>
      <w:tr w:rsidR="00B25145" w14:paraId="4CA91351" w14:textId="77777777" w:rsidTr="00B25145">
        <w:tc>
          <w:tcPr>
            <w:tcW w:w="1311" w:type="dxa"/>
          </w:tcPr>
          <w:p w14:paraId="675D2E33" w14:textId="77777777" w:rsidR="00B25145" w:rsidRPr="00B25145" w:rsidRDefault="00B25145" w:rsidP="0098058A">
            <w:pPr>
              <w:jc w:val="center"/>
              <w:rPr>
                <w:sz w:val="24"/>
                <w:szCs w:val="24"/>
              </w:rPr>
            </w:pPr>
          </w:p>
        </w:tc>
        <w:tc>
          <w:tcPr>
            <w:tcW w:w="1047" w:type="dxa"/>
          </w:tcPr>
          <w:p w14:paraId="7CC258A1" w14:textId="77777777" w:rsidR="00B25145" w:rsidRPr="00B25145" w:rsidRDefault="00B25145" w:rsidP="0098058A">
            <w:pPr>
              <w:jc w:val="center"/>
              <w:rPr>
                <w:sz w:val="24"/>
                <w:szCs w:val="24"/>
              </w:rPr>
            </w:pPr>
          </w:p>
        </w:tc>
        <w:tc>
          <w:tcPr>
            <w:tcW w:w="1620" w:type="dxa"/>
          </w:tcPr>
          <w:p w14:paraId="46CF0D3A" w14:textId="77777777" w:rsidR="00B25145" w:rsidRPr="00B25145" w:rsidRDefault="00B25145" w:rsidP="0098058A">
            <w:pPr>
              <w:jc w:val="center"/>
              <w:rPr>
                <w:sz w:val="24"/>
                <w:szCs w:val="24"/>
              </w:rPr>
            </w:pPr>
          </w:p>
        </w:tc>
        <w:tc>
          <w:tcPr>
            <w:tcW w:w="5025" w:type="dxa"/>
          </w:tcPr>
          <w:p w14:paraId="103B43EA" w14:textId="77777777" w:rsidR="00B25145" w:rsidRPr="00B25145" w:rsidRDefault="00B25145" w:rsidP="0098058A">
            <w:pPr>
              <w:jc w:val="center"/>
              <w:rPr>
                <w:sz w:val="24"/>
                <w:szCs w:val="24"/>
              </w:rPr>
            </w:pPr>
          </w:p>
        </w:tc>
      </w:tr>
      <w:tr w:rsidR="00B25145" w14:paraId="5CD6FA00" w14:textId="77777777" w:rsidTr="00B25145">
        <w:tc>
          <w:tcPr>
            <w:tcW w:w="1311" w:type="dxa"/>
          </w:tcPr>
          <w:p w14:paraId="0D56E3D2" w14:textId="77777777" w:rsidR="00B25145" w:rsidRPr="00B25145" w:rsidRDefault="00B25145" w:rsidP="0098058A">
            <w:pPr>
              <w:jc w:val="center"/>
              <w:rPr>
                <w:sz w:val="24"/>
                <w:szCs w:val="24"/>
              </w:rPr>
            </w:pPr>
          </w:p>
        </w:tc>
        <w:tc>
          <w:tcPr>
            <w:tcW w:w="1047" w:type="dxa"/>
          </w:tcPr>
          <w:p w14:paraId="596E9726" w14:textId="77777777" w:rsidR="00B25145" w:rsidRPr="00B25145" w:rsidRDefault="00B25145" w:rsidP="0098058A">
            <w:pPr>
              <w:jc w:val="center"/>
              <w:rPr>
                <w:sz w:val="24"/>
                <w:szCs w:val="24"/>
              </w:rPr>
            </w:pPr>
          </w:p>
        </w:tc>
        <w:tc>
          <w:tcPr>
            <w:tcW w:w="1620" w:type="dxa"/>
          </w:tcPr>
          <w:p w14:paraId="02A97EED" w14:textId="77777777" w:rsidR="00B25145" w:rsidRPr="00B25145" w:rsidRDefault="00B25145" w:rsidP="0098058A">
            <w:pPr>
              <w:jc w:val="center"/>
              <w:rPr>
                <w:sz w:val="24"/>
                <w:szCs w:val="24"/>
              </w:rPr>
            </w:pPr>
          </w:p>
        </w:tc>
        <w:tc>
          <w:tcPr>
            <w:tcW w:w="5025" w:type="dxa"/>
          </w:tcPr>
          <w:p w14:paraId="3B76EFB6" w14:textId="77777777" w:rsidR="00B25145" w:rsidRPr="00B25145" w:rsidRDefault="00B25145" w:rsidP="0098058A">
            <w:pPr>
              <w:jc w:val="center"/>
              <w:rPr>
                <w:sz w:val="24"/>
                <w:szCs w:val="24"/>
              </w:rPr>
            </w:pPr>
          </w:p>
        </w:tc>
      </w:tr>
      <w:tr w:rsidR="00B25145" w14:paraId="0ABE852F" w14:textId="77777777" w:rsidTr="00B25145">
        <w:tc>
          <w:tcPr>
            <w:tcW w:w="1311" w:type="dxa"/>
          </w:tcPr>
          <w:p w14:paraId="3E41BD86" w14:textId="77777777" w:rsidR="00B25145" w:rsidRPr="00B25145" w:rsidRDefault="00B25145" w:rsidP="0098058A">
            <w:pPr>
              <w:jc w:val="center"/>
              <w:rPr>
                <w:sz w:val="24"/>
                <w:szCs w:val="24"/>
              </w:rPr>
            </w:pPr>
          </w:p>
        </w:tc>
        <w:tc>
          <w:tcPr>
            <w:tcW w:w="1047" w:type="dxa"/>
          </w:tcPr>
          <w:p w14:paraId="7B108A41" w14:textId="77777777" w:rsidR="00B25145" w:rsidRPr="00B25145" w:rsidRDefault="00B25145" w:rsidP="0098058A">
            <w:pPr>
              <w:jc w:val="center"/>
              <w:rPr>
                <w:sz w:val="24"/>
                <w:szCs w:val="24"/>
              </w:rPr>
            </w:pPr>
          </w:p>
        </w:tc>
        <w:tc>
          <w:tcPr>
            <w:tcW w:w="1620" w:type="dxa"/>
          </w:tcPr>
          <w:p w14:paraId="4494D1E1" w14:textId="77777777" w:rsidR="00B25145" w:rsidRPr="00B25145" w:rsidRDefault="00B25145" w:rsidP="0098058A">
            <w:pPr>
              <w:jc w:val="center"/>
              <w:rPr>
                <w:sz w:val="24"/>
                <w:szCs w:val="24"/>
              </w:rPr>
            </w:pPr>
          </w:p>
        </w:tc>
        <w:tc>
          <w:tcPr>
            <w:tcW w:w="5025" w:type="dxa"/>
          </w:tcPr>
          <w:p w14:paraId="1C447EBB" w14:textId="77777777" w:rsidR="00B25145" w:rsidRPr="00B25145" w:rsidRDefault="00B25145" w:rsidP="0098058A">
            <w:pPr>
              <w:jc w:val="center"/>
              <w:rPr>
                <w:sz w:val="24"/>
                <w:szCs w:val="24"/>
              </w:rPr>
            </w:pPr>
          </w:p>
        </w:tc>
      </w:tr>
      <w:tr w:rsidR="00B25145" w14:paraId="3E692502" w14:textId="77777777" w:rsidTr="00B25145">
        <w:tc>
          <w:tcPr>
            <w:tcW w:w="1311" w:type="dxa"/>
          </w:tcPr>
          <w:p w14:paraId="4A0806DC" w14:textId="77777777" w:rsidR="00B25145" w:rsidRPr="00B25145" w:rsidRDefault="00B25145" w:rsidP="0098058A">
            <w:pPr>
              <w:jc w:val="center"/>
              <w:rPr>
                <w:sz w:val="24"/>
                <w:szCs w:val="24"/>
              </w:rPr>
            </w:pPr>
          </w:p>
        </w:tc>
        <w:tc>
          <w:tcPr>
            <w:tcW w:w="1047" w:type="dxa"/>
          </w:tcPr>
          <w:p w14:paraId="30FBF4E6" w14:textId="77777777" w:rsidR="00B25145" w:rsidRPr="00B25145" w:rsidRDefault="00B25145" w:rsidP="0098058A">
            <w:pPr>
              <w:jc w:val="center"/>
              <w:rPr>
                <w:sz w:val="24"/>
                <w:szCs w:val="24"/>
              </w:rPr>
            </w:pPr>
          </w:p>
        </w:tc>
        <w:tc>
          <w:tcPr>
            <w:tcW w:w="1620" w:type="dxa"/>
          </w:tcPr>
          <w:p w14:paraId="4CEEE043" w14:textId="77777777" w:rsidR="00B25145" w:rsidRPr="00B25145" w:rsidRDefault="00B25145" w:rsidP="0098058A">
            <w:pPr>
              <w:jc w:val="center"/>
              <w:rPr>
                <w:sz w:val="24"/>
                <w:szCs w:val="24"/>
              </w:rPr>
            </w:pPr>
          </w:p>
        </w:tc>
        <w:tc>
          <w:tcPr>
            <w:tcW w:w="5025" w:type="dxa"/>
          </w:tcPr>
          <w:p w14:paraId="031E59D6" w14:textId="77777777" w:rsidR="00B25145" w:rsidRPr="00B25145" w:rsidRDefault="00B25145" w:rsidP="0098058A">
            <w:pPr>
              <w:jc w:val="center"/>
              <w:rPr>
                <w:sz w:val="24"/>
                <w:szCs w:val="24"/>
              </w:rPr>
            </w:pPr>
          </w:p>
        </w:tc>
      </w:tr>
      <w:tr w:rsidR="00B25145" w14:paraId="0C042BA1" w14:textId="77777777" w:rsidTr="00B25145">
        <w:tc>
          <w:tcPr>
            <w:tcW w:w="1311" w:type="dxa"/>
          </w:tcPr>
          <w:p w14:paraId="62BD9565" w14:textId="77777777" w:rsidR="00B25145" w:rsidRPr="00B25145" w:rsidRDefault="00B25145" w:rsidP="0098058A">
            <w:pPr>
              <w:jc w:val="center"/>
              <w:rPr>
                <w:sz w:val="24"/>
                <w:szCs w:val="24"/>
              </w:rPr>
            </w:pPr>
          </w:p>
        </w:tc>
        <w:tc>
          <w:tcPr>
            <w:tcW w:w="1047" w:type="dxa"/>
          </w:tcPr>
          <w:p w14:paraId="1E19221A" w14:textId="77777777" w:rsidR="00B25145" w:rsidRPr="00B25145" w:rsidRDefault="00B25145" w:rsidP="0098058A">
            <w:pPr>
              <w:jc w:val="center"/>
              <w:rPr>
                <w:sz w:val="24"/>
                <w:szCs w:val="24"/>
              </w:rPr>
            </w:pPr>
          </w:p>
        </w:tc>
        <w:tc>
          <w:tcPr>
            <w:tcW w:w="1620" w:type="dxa"/>
          </w:tcPr>
          <w:p w14:paraId="453E1430" w14:textId="77777777" w:rsidR="00B25145" w:rsidRPr="00B25145" w:rsidRDefault="00B25145" w:rsidP="0098058A">
            <w:pPr>
              <w:jc w:val="center"/>
              <w:rPr>
                <w:sz w:val="24"/>
                <w:szCs w:val="24"/>
              </w:rPr>
            </w:pPr>
          </w:p>
        </w:tc>
        <w:tc>
          <w:tcPr>
            <w:tcW w:w="5025" w:type="dxa"/>
          </w:tcPr>
          <w:p w14:paraId="79995FFB" w14:textId="77777777" w:rsidR="00B25145" w:rsidRPr="00B25145" w:rsidRDefault="00B25145" w:rsidP="0098058A">
            <w:pPr>
              <w:jc w:val="center"/>
              <w:rPr>
                <w:sz w:val="24"/>
                <w:szCs w:val="24"/>
              </w:rPr>
            </w:pPr>
          </w:p>
        </w:tc>
      </w:tr>
      <w:tr w:rsidR="00B25145" w14:paraId="1DCCB025" w14:textId="77777777" w:rsidTr="00B25145">
        <w:tc>
          <w:tcPr>
            <w:tcW w:w="1311" w:type="dxa"/>
          </w:tcPr>
          <w:p w14:paraId="170A7451" w14:textId="77777777" w:rsidR="00B25145" w:rsidRPr="00B25145" w:rsidRDefault="00B25145" w:rsidP="0098058A">
            <w:pPr>
              <w:jc w:val="center"/>
              <w:rPr>
                <w:sz w:val="24"/>
                <w:szCs w:val="24"/>
              </w:rPr>
            </w:pPr>
          </w:p>
        </w:tc>
        <w:tc>
          <w:tcPr>
            <w:tcW w:w="1047" w:type="dxa"/>
          </w:tcPr>
          <w:p w14:paraId="071CFD14" w14:textId="77777777" w:rsidR="00B25145" w:rsidRPr="00B25145" w:rsidRDefault="00B25145" w:rsidP="0098058A">
            <w:pPr>
              <w:jc w:val="center"/>
              <w:rPr>
                <w:sz w:val="24"/>
                <w:szCs w:val="24"/>
              </w:rPr>
            </w:pPr>
          </w:p>
        </w:tc>
        <w:tc>
          <w:tcPr>
            <w:tcW w:w="1620" w:type="dxa"/>
          </w:tcPr>
          <w:p w14:paraId="7E259DD6" w14:textId="77777777" w:rsidR="00B25145" w:rsidRPr="00B25145" w:rsidRDefault="00B25145" w:rsidP="0098058A">
            <w:pPr>
              <w:jc w:val="center"/>
              <w:rPr>
                <w:sz w:val="24"/>
                <w:szCs w:val="24"/>
              </w:rPr>
            </w:pPr>
          </w:p>
        </w:tc>
        <w:tc>
          <w:tcPr>
            <w:tcW w:w="5025" w:type="dxa"/>
          </w:tcPr>
          <w:p w14:paraId="04251614" w14:textId="77777777" w:rsidR="00B25145" w:rsidRPr="00B25145" w:rsidRDefault="00B25145" w:rsidP="0098058A">
            <w:pPr>
              <w:jc w:val="center"/>
              <w:rPr>
                <w:sz w:val="24"/>
                <w:szCs w:val="24"/>
              </w:rPr>
            </w:pPr>
          </w:p>
        </w:tc>
      </w:tr>
      <w:tr w:rsidR="00B25145" w14:paraId="619905A6" w14:textId="77777777" w:rsidTr="00B25145">
        <w:tc>
          <w:tcPr>
            <w:tcW w:w="1311" w:type="dxa"/>
          </w:tcPr>
          <w:p w14:paraId="508E3BBB" w14:textId="77777777" w:rsidR="00B25145" w:rsidRPr="00B25145" w:rsidRDefault="00B25145" w:rsidP="0098058A">
            <w:pPr>
              <w:jc w:val="center"/>
              <w:rPr>
                <w:sz w:val="24"/>
                <w:szCs w:val="24"/>
              </w:rPr>
            </w:pPr>
          </w:p>
        </w:tc>
        <w:tc>
          <w:tcPr>
            <w:tcW w:w="1047" w:type="dxa"/>
          </w:tcPr>
          <w:p w14:paraId="7B9648ED" w14:textId="77777777" w:rsidR="00B25145" w:rsidRPr="00B25145" w:rsidRDefault="00B25145" w:rsidP="0098058A">
            <w:pPr>
              <w:jc w:val="center"/>
              <w:rPr>
                <w:sz w:val="24"/>
                <w:szCs w:val="24"/>
              </w:rPr>
            </w:pPr>
          </w:p>
        </w:tc>
        <w:tc>
          <w:tcPr>
            <w:tcW w:w="1620" w:type="dxa"/>
          </w:tcPr>
          <w:p w14:paraId="4F789DB0" w14:textId="77777777" w:rsidR="00B25145" w:rsidRPr="00B25145" w:rsidRDefault="00B25145" w:rsidP="0098058A">
            <w:pPr>
              <w:jc w:val="center"/>
              <w:rPr>
                <w:sz w:val="24"/>
                <w:szCs w:val="24"/>
              </w:rPr>
            </w:pPr>
          </w:p>
        </w:tc>
        <w:tc>
          <w:tcPr>
            <w:tcW w:w="5025" w:type="dxa"/>
          </w:tcPr>
          <w:p w14:paraId="614650DD" w14:textId="77777777" w:rsidR="00B25145" w:rsidRPr="00B25145" w:rsidRDefault="00B25145" w:rsidP="0098058A">
            <w:pPr>
              <w:jc w:val="center"/>
              <w:rPr>
                <w:sz w:val="24"/>
                <w:szCs w:val="24"/>
              </w:rPr>
            </w:pPr>
          </w:p>
        </w:tc>
      </w:tr>
      <w:tr w:rsidR="00B25145" w14:paraId="6A943A96" w14:textId="77777777" w:rsidTr="00B25145">
        <w:tc>
          <w:tcPr>
            <w:tcW w:w="1311" w:type="dxa"/>
          </w:tcPr>
          <w:p w14:paraId="467AA991" w14:textId="77777777" w:rsidR="00B25145" w:rsidRPr="00B25145" w:rsidRDefault="00B25145" w:rsidP="0098058A">
            <w:pPr>
              <w:jc w:val="center"/>
              <w:rPr>
                <w:sz w:val="24"/>
                <w:szCs w:val="24"/>
              </w:rPr>
            </w:pPr>
          </w:p>
        </w:tc>
        <w:tc>
          <w:tcPr>
            <w:tcW w:w="1047" w:type="dxa"/>
          </w:tcPr>
          <w:p w14:paraId="6AC7E79B" w14:textId="77777777" w:rsidR="00B25145" w:rsidRPr="00B25145" w:rsidRDefault="00B25145" w:rsidP="0098058A">
            <w:pPr>
              <w:jc w:val="center"/>
              <w:rPr>
                <w:sz w:val="24"/>
                <w:szCs w:val="24"/>
              </w:rPr>
            </w:pPr>
          </w:p>
        </w:tc>
        <w:tc>
          <w:tcPr>
            <w:tcW w:w="1620" w:type="dxa"/>
          </w:tcPr>
          <w:p w14:paraId="120D0D89" w14:textId="77777777" w:rsidR="00B25145" w:rsidRPr="00B25145" w:rsidRDefault="00B25145" w:rsidP="0098058A">
            <w:pPr>
              <w:jc w:val="center"/>
              <w:rPr>
                <w:sz w:val="24"/>
                <w:szCs w:val="24"/>
              </w:rPr>
            </w:pPr>
          </w:p>
        </w:tc>
        <w:tc>
          <w:tcPr>
            <w:tcW w:w="5025" w:type="dxa"/>
          </w:tcPr>
          <w:p w14:paraId="19CD0DB9" w14:textId="77777777" w:rsidR="00B25145" w:rsidRPr="00B25145" w:rsidRDefault="00B25145" w:rsidP="0098058A">
            <w:pPr>
              <w:jc w:val="center"/>
              <w:rPr>
                <w:sz w:val="24"/>
                <w:szCs w:val="24"/>
              </w:rPr>
            </w:pPr>
          </w:p>
        </w:tc>
      </w:tr>
      <w:tr w:rsidR="00B25145" w14:paraId="479446EA" w14:textId="77777777" w:rsidTr="00B25145">
        <w:tc>
          <w:tcPr>
            <w:tcW w:w="1311" w:type="dxa"/>
          </w:tcPr>
          <w:p w14:paraId="5398782A" w14:textId="77777777" w:rsidR="00B25145" w:rsidRPr="00B25145" w:rsidRDefault="00B25145" w:rsidP="0098058A">
            <w:pPr>
              <w:jc w:val="center"/>
              <w:rPr>
                <w:sz w:val="24"/>
                <w:szCs w:val="24"/>
              </w:rPr>
            </w:pPr>
          </w:p>
        </w:tc>
        <w:tc>
          <w:tcPr>
            <w:tcW w:w="1047" w:type="dxa"/>
          </w:tcPr>
          <w:p w14:paraId="1B46BDC6" w14:textId="77777777" w:rsidR="00B25145" w:rsidRPr="00B25145" w:rsidRDefault="00B25145" w:rsidP="0098058A">
            <w:pPr>
              <w:jc w:val="center"/>
              <w:rPr>
                <w:sz w:val="24"/>
                <w:szCs w:val="24"/>
              </w:rPr>
            </w:pPr>
          </w:p>
        </w:tc>
        <w:tc>
          <w:tcPr>
            <w:tcW w:w="1620" w:type="dxa"/>
          </w:tcPr>
          <w:p w14:paraId="03EB1898" w14:textId="77777777" w:rsidR="00B25145" w:rsidRPr="00B25145" w:rsidRDefault="00B25145" w:rsidP="0098058A">
            <w:pPr>
              <w:jc w:val="center"/>
              <w:rPr>
                <w:sz w:val="24"/>
                <w:szCs w:val="24"/>
              </w:rPr>
            </w:pPr>
          </w:p>
        </w:tc>
        <w:tc>
          <w:tcPr>
            <w:tcW w:w="5025" w:type="dxa"/>
          </w:tcPr>
          <w:p w14:paraId="6D1B3384" w14:textId="77777777" w:rsidR="00B25145" w:rsidRPr="00B25145" w:rsidRDefault="00B25145" w:rsidP="0098058A">
            <w:pPr>
              <w:jc w:val="center"/>
              <w:rPr>
                <w:sz w:val="24"/>
                <w:szCs w:val="24"/>
              </w:rPr>
            </w:pPr>
          </w:p>
        </w:tc>
      </w:tr>
      <w:tr w:rsidR="00B25145" w14:paraId="6BAD9491" w14:textId="77777777" w:rsidTr="00B25145">
        <w:tc>
          <w:tcPr>
            <w:tcW w:w="1311" w:type="dxa"/>
          </w:tcPr>
          <w:p w14:paraId="1E715182" w14:textId="77777777" w:rsidR="00B25145" w:rsidRPr="00B25145" w:rsidRDefault="00B25145" w:rsidP="0098058A">
            <w:pPr>
              <w:jc w:val="center"/>
              <w:rPr>
                <w:sz w:val="24"/>
                <w:szCs w:val="24"/>
              </w:rPr>
            </w:pPr>
          </w:p>
        </w:tc>
        <w:tc>
          <w:tcPr>
            <w:tcW w:w="1047" w:type="dxa"/>
          </w:tcPr>
          <w:p w14:paraId="7C509B2D" w14:textId="77777777" w:rsidR="00B25145" w:rsidRPr="00B25145" w:rsidRDefault="00B25145" w:rsidP="0098058A">
            <w:pPr>
              <w:jc w:val="center"/>
              <w:rPr>
                <w:sz w:val="24"/>
                <w:szCs w:val="24"/>
              </w:rPr>
            </w:pPr>
          </w:p>
        </w:tc>
        <w:tc>
          <w:tcPr>
            <w:tcW w:w="1620" w:type="dxa"/>
          </w:tcPr>
          <w:p w14:paraId="3B5DFAF8" w14:textId="77777777" w:rsidR="00B25145" w:rsidRPr="00B25145" w:rsidRDefault="00B25145" w:rsidP="0098058A">
            <w:pPr>
              <w:jc w:val="center"/>
              <w:rPr>
                <w:sz w:val="24"/>
                <w:szCs w:val="24"/>
              </w:rPr>
            </w:pPr>
          </w:p>
        </w:tc>
        <w:tc>
          <w:tcPr>
            <w:tcW w:w="5025" w:type="dxa"/>
          </w:tcPr>
          <w:p w14:paraId="1F71CC0B" w14:textId="77777777" w:rsidR="00B25145" w:rsidRPr="00B25145" w:rsidRDefault="00B25145" w:rsidP="0098058A">
            <w:pPr>
              <w:jc w:val="center"/>
              <w:rPr>
                <w:sz w:val="24"/>
                <w:szCs w:val="24"/>
              </w:rPr>
            </w:pPr>
          </w:p>
        </w:tc>
      </w:tr>
      <w:tr w:rsidR="00B25145" w14:paraId="4FCDC24A" w14:textId="77777777" w:rsidTr="00B25145">
        <w:tc>
          <w:tcPr>
            <w:tcW w:w="1311" w:type="dxa"/>
          </w:tcPr>
          <w:p w14:paraId="7D295EF5" w14:textId="77777777" w:rsidR="00B25145" w:rsidRPr="00B25145" w:rsidRDefault="00B25145" w:rsidP="0098058A">
            <w:pPr>
              <w:jc w:val="center"/>
              <w:rPr>
                <w:sz w:val="24"/>
                <w:szCs w:val="24"/>
              </w:rPr>
            </w:pPr>
          </w:p>
        </w:tc>
        <w:tc>
          <w:tcPr>
            <w:tcW w:w="1047" w:type="dxa"/>
          </w:tcPr>
          <w:p w14:paraId="372CC694" w14:textId="77777777" w:rsidR="00B25145" w:rsidRPr="00B25145" w:rsidRDefault="00B25145" w:rsidP="0098058A">
            <w:pPr>
              <w:jc w:val="center"/>
              <w:rPr>
                <w:sz w:val="24"/>
                <w:szCs w:val="24"/>
              </w:rPr>
            </w:pPr>
          </w:p>
        </w:tc>
        <w:tc>
          <w:tcPr>
            <w:tcW w:w="1620" w:type="dxa"/>
          </w:tcPr>
          <w:p w14:paraId="4BCAF30F" w14:textId="77777777" w:rsidR="00B25145" w:rsidRPr="00B25145" w:rsidRDefault="00B25145" w:rsidP="0098058A">
            <w:pPr>
              <w:jc w:val="center"/>
              <w:rPr>
                <w:sz w:val="24"/>
                <w:szCs w:val="24"/>
              </w:rPr>
            </w:pPr>
          </w:p>
        </w:tc>
        <w:tc>
          <w:tcPr>
            <w:tcW w:w="5025" w:type="dxa"/>
          </w:tcPr>
          <w:p w14:paraId="43DB5161" w14:textId="77777777" w:rsidR="00B25145" w:rsidRPr="00B25145" w:rsidRDefault="00B25145" w:rsidP="0098058A">
            <w:pPr>
              <w:jc w:val="center"/>
              <w:rPr>
                <w:sz w:val="24"/>
                <w:szCs w:val="24"/>
              </w:rPr>
            </w:pPr>
          </w:p>
        </w:tc>
      </w:tr>
      <w:tr w:rsidR="00B25145" w14:paraId="5BCC30BC" w14:textId="77777777" w:rsidTr="00B25145">
        <w:tc>
          <w:tcPr>
            <w:tcW w:w="1311" w:type="dxa"/>
          </w:tcPr>
          <w:p w14:paraId="23A378BC" w14:textId="77777777" w:rsidR="00B25145" w:rsidRPr="00B25145" w:rsidRDefault="00B25145" w:rsidP="0098058A">
            <w:pPr>
              <w:jc w:val="center"/>
              <w:rPr>
                <w:sz w:val="24"/>
                <w:szCs w:val="24"/>
              </w:rPr>
            </w:pPr>
          </w:p>
        </w:tc>
        <w:tc>
          <w:tcPr>
            <w:tcW w:w="1047" w:type="dxa"/>
          </w:tcPr>
          <w:p w14:paraId="515B94B2" w14:textId="77777777" w:rsidR="00B25145" w:rsidRPr="00B25145" w:rsidRDefault="00B25145" w:rsidP="0098058A">
            <w:pPr>
              <w:jc w:val="center"/>
              <w:rPr>
                <w:sz w:val="24"/>
                <w:szCs w:val="24"/>
              </w:rPr>
            </w:pPr>
          </w:p>
        </w:tc>
        <w:tc>
          <w:tcPr>
            <w:tcW w:w="1620" w:type="dxa"/>
          </w:tcPr>
          <w:p w14:paraId="416446AF" w14:textId="77777777" w:rsidR="00B25145" w:rsidRPr="00B25145" w:rsidRDefault="00B25145" w:rsidP="0098058A">
            <w:pPr>
              <w:jc w:val="center"/>
              <w:rPr>
                <w:sz w:val="24"/>
                <w:szCs w:val="24"/>
              </w:rPr>
            </w:pPr>
          </w:p>
        </w:tc>
        <w:tc>
          <w:tcPr>
            <w:tcW w:w="5025" w:type="dxa"/>
          </w:tcPr>
          <w:p w14:paraId="3EF86F22" w14:textId="77777777" w:rsidR="00B25145" w:rsidRPr="00B25145" w:rsidRDefault="00B25145" w:rsidP="0098058A">
            <w:pPr>
              <w:jc w:val="center"/>
              <w:rPr>
                <w:sz w:val="24"/>
                <w:szCs w:val="24"/>
              </w:rPr>
            </w:pPr>
          </w:p>
        </w:tc>
      </w:tr>
    </w:tbl>
    <w:p w14:paraId="43767DC7" w14:textId="77777777" w:rsidR="00B25145" w:rsidRDefault="00B25145" w:rsidP="00B25145"/>
    <w:p w14:paraId="33C42132" w14:textId="77777777" w:rsidR="00B25145" w:rsidRDefault="00B25145" w:rsidP="00B25145"/>
    <w:p w14:paraId="063A5635" w14:textId="77777777" w:rsidR="00B25145" w:rsidRDefault="00B25145" w:rsidP="00B25145"/>
    <w:p w14:paraId="0709D6F8" w14:textId="77777777" w:rsidR="00B25145" w:rsidRDefault="00B25145" w:rsidP="00B25145"/>
    <w:p w14:paraId="1F88A5E9" w14:textId="77777777" w:rsidR="00B25145" w:rsidRDefault="00B25145" w:rsidP="00B25145"/>
    <w:p w14:paraId="5851AFDD" w14:textId="77777777" w:rsidR="00B25145" w:rsidRDefault="00B25145" w:rsidP="00B25145"/>
    <w:p w14:paraId="50D4916B" w14:textId="77777777" w:rsidR="00B25145" w:rsidRPr="00B25145" w:rsidRDefault="00B25145" w:rsidP="00B25145">
      <w:pPr>
        <w:sectPr w:rsidR="00B25145" w:rsidRPr="00B25145" w:rsidSect="00502237">
          <w:headerReference w:type="default" r:id="rId9"/>
          <w:footerReference w:type="default" r:id="rId10"/>
          <w:pgSz w:w="11906" w:h="16838" w:code="9"/>
          <w:pgMar w:top="1418" w:right="1985" w:bottom="1134" w:left="1134" w:header="709" w:footer="709" w:gutter="0"/>
          <w:pgNumType w:fmt="lowerRoman" w:start="0"/>
          <w:cols w:space="708"/>
          <w:titlePg/>
          <w:docGrid w:linePitch="360"/>
        </w:sectPr>
      </w:pPr>
    </w:p>
    <w:p w14:paraId="05DB9170" w14:textId="1B407827" w:rsidR="008F1DFD" w:rsidRPr="007A6C56" w:rsidRDefault="00757AE7" w:rsidP="00B60870">
      <w:pPr>
        <w:pStyle w:val="Heading1"/>
        <w:numPr>
          <w:ilvl w:val="0"/>
          <w:numId w:val="0"/>
        </w:numPr>
        <w:spacing w:after="240" w:line="360" w:lineRule="auto"/>
        <w:ind w:left="432" w:hanging="432"/>
        <w:rPr>
          <w:color w:val="487B79"/>
        </w:rPr>
      </w:pPr>
      <w:bookmarkStart w:id="1" w:name="_Toc434239627"/>
      <w:r>
        <w:rPr>
          <w:noProof/>
          <w:lang w:val="en-US"/>
        </w:rPr>
        <w:lastRenderedPageBreak/>
        <mc:AlternateContent>
          <mc:Choice Requires="wps">
            <w:drawing>
              <wp:anchor distT="0" distB="0" distL="114300" distR="114300" simplePos="0" relativeHeight="251672064" behindDoc="0" locked="0" layoutInCell="1" allowOverlap="1" wp14:anchorId="59A77FBA" wp14:editId="519DEF97">
                <wp:simplePos x="0" y="0"/>
                <wp:positionH relativeFrom="column">
                  <wp:posOffset>4338799</wp:posOffset>
                </wp:positionH>
                <wp:positionV relativeFrom="paragraph">
                  <wp:posOffset>-508544</wp:posOffset>
                </wp:positionV>
                <wp:extent cx="1413156" cy="283210"/>
                <wp:effectExtent l="0" t="0" r="0" b="2540"/>
                <wp:wrapNone/>
                <wp:docPr id="6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3156" cy="283210"/>
                        </a:xfrm>
                        <a:prstGeom prst="rect">
                          <a:avLst/>
                        </a:prstGeom>
                        <a:solidFill>
                          <a:srgbClr val="FFFFFF"/>
                        </a:solidFill>
                        <a:ln w="9525">
                          <a:noFill/>
                          <a:miter lim="800000"/>
                          <a:headEnd/>
                          <a:tailEnd/>
                        </a:ln>
                      </wps:spPr>
                      <wps:txbx>
                        <w:txbxContent>
                          <w:p w14:paraId="7EFB98A5" w14:textId="4C6880EF" w:rsidR="00BB3C3F" w:rsidRPr="00852EE3" w:rsidRDefault="00BB3C3F" w:rsidP="00757AE7">
                            <w:pPr>
                              <w:jc w:val="right"/>
                              <w:rPr>
                                <w:b/>
                                <w:bCs/>
                                <w:color w:val="595959" w:themeColor="text1" w:themeTint="A6"/>
                              </w:rPr>
                            </w:pPr>
                            <w:r>
                              <w:rPr>
                                <w:b/>
                                <w:bCs/>
                                <w:color w:val="595959" w:themeColor="text1" w:themeTint="A6"/>
                              </w:rPr>
                              <w:t>Inhalts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A77FBA" id="_x0000_s1027" type="#_x0000_t202" style="position:absolute;left:0;text-align:left;margin-left:341.65pt;margin-top:-40pt;width:111.25pt;height:22.3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" stroked="f">
                <v:textbox>
                  <w:txbxContent>
                    <w:p w14:paraId="7EFB98A5" w14:textId="4C6880EF" w:rsidR="00BB3C3F" w:rsidRPr="00852EE3" w:rsidRDefault="00BB3C3F" w:rsidP="00757AE7">
                      <w:pPr>
                        <w:jc w:val="right"/>
                        <w:rPr>
                          <w:b/>
                          <w:bCs/>
                          <w:color w:val="595959" w:themeColor="text1" w:themeTint="A6"/>
                        </w:rPr>
                      </w:pPr>
                      <w:r>
                        <w:rPr>
                          <w:b/>
                          <w:bCs/>
                          <w:color w:val="595959" w:themeColor="text1" w:themeTint="A6"/>
                        </w:rPr>
                        <w:t>Inhaltsverzeichnis</w:t>
                      </w:r>
                    </w:p>
                  </w:txbxContent>
                </v:textbox>
              </v:shape>
            </w:pict>
          </mc:Fallback>
        </mc:AlternateContent>
      </w:r>
      <w:r w:rsidR="00EA3AEE" w:rsidRPr="007A6C56">
        <w:rPr>
          <w:color w:val="487B79"/>
        </w:rPr>
        <w:t>I</w:t>
      </w:r>
      <w:r w:rsidR="008F1DFD" w:rsidRPr="007A6C56">
        <w:rPr>
          <w:color w:val="487B79"/>
        </w:rPr>
        <w:t>nhaltsverzeichnis</w:t>
      </w:r>
      <w:bookmarkEnd w:id="1"/>
    </w:p>
    <w:sdt>
      <w:sdtPr>
        <w:rPr>
          <w:bCs/>
        </w:rPr>
        <w:id w:val="11134179"/>
        <w:docPartObj>
          <w:docPartGallery w:val="Table of Contents"/>
          <w:docPartUnique/>
        </w:docPartObj>
      </w:sdtPr>
      <w:sdtEndPr>
        <w:rPr>
          <w:bCs w:val="0"/>
        </w:rPr>
      </w:sdtEndPr>
      <w:sdtContent>
        <w:p w14:paraId="7F759008" w14:textId="7418D8FF" w:rsidR="001F421C" w:rsidRDefault="00EC7C36">
          <w:pPr>
            <w:pStyle w:val="TOC1"/>
            <w:rPr>
              <w:rFonts w:eastAsiaTheme="minorEastAsia"/>
              <w:b w:val="0"/>
              <w:sz w:val="22"/>
              <w:szCs w:val="22"/>
              <w:lang w:val="en-US" w:eastAsia="zh-CN"/>
            </w:rPr>
          </w:pPr>
          <w:r>
            <w:fldChar w:fldCharType="begin"/>
          </w:r>
          <w:r w:rsidR="00BB0060" w:rsidRPr="00E06251">
            <w:instrText xml:space="preserve"> TOC \o "1-3" \h \z \u </w:instrText>
          </w:r>
          <w:r>
            <w:fldChar w:fldCharType="separate"/>
          </w:r>
          <w:hyperlink w:anchor="_Toc434239626" w:history="1">
            <w:r w:rsidR="001F421C" w:rsidRPr="001F3757">
              <w:rPr>
                <w:rStyle w:val="Hyperlink"/>
              </w:rPr>
              <w:t>Änderungshistorie</w:t>
            </w:r>
            <w:r w:rsidR="001F421C">
              <w:rPr>
                <w:webHidden/>
              </w:rPr>
              <w:tab/>
            </w:r>
            <w:r w:rsidR="001F421C">
              <w:rPr>
                <w:webHidden/>
              </w:rPr>
              <w:fldChar w:fldCharType="begin"/>
            </w:r>
            <w:r w:rsidR="001F421C">
              <w:rPr>
                <w:webHidden/>
              </w:rPr>
              <w:instrText xml:space="preserve"> PAGEREF _Toc434239626 \h </w:instrText>
            </w:r>
            <w:r w:rsidR="001F421C">
              <w:rPr>
                <w:webHidden/>
              </w:rPr>
            </w:r>
            <w:r w:rsidR="001F421C">
              <w:rPr>
                <w:webHidden/>
              </w:rPr>
              <w:fldChar w:fldCharType="separate"/>
            </w:r>
            <w:r w:rsidR="006E5111">
              <w:rPr>
                <w:webHidden/>
              </w:rPr>
              <w:t>i</w:t>
            </w:r>
            <w:r w:rsidR="001F421C">
              <w:rPr>
                <w:webHidden/>
              </w:rPr>
              <w:fldChar w:fldCharType="end"/>
            </w:r>
          </w:hyperlink>
        </w:p>
        <w:p w14:paraId="5C2387E7" w14:textId="31D8C03D" w:rsidR="001F421C" w:rsidRDefault="00BB3C3F">
          <w:pPr>
            <w:pStyle w:val="TOC1"/>
            <w:rPr>
              <w:rFonts w:eastAsiaTheme="minorEastAsia"/>
              <w:b w:val="0"/>
              <w:sz w:val="22"/>
              <w:szCs w:val="22"/>
              <w:lang w:val="en-US" w:eastAsia="zh-CN"/>
            </w:rPr>
          </w:pPr>
          <w:hyperlink w:anchor="_Toc434239627" w:history="1">
            <w:r w:rsidR="001F421C" w:rsidRPr="001F3757">
              <w:rPr>
                <w:rStyle w:val="Hyperlink"/>
              </w:rPr>
              <w:t>Inhaltsverzeichnis</w:t>
            </w:r>
            <w:r w:rsidR="001F421C">
              <w:rPr>
                <w:webHidden/>
              </w:rPr>
              <w:tab/>
            </w:r>
            <w:r w:rsidR="001F421C">
              <w:rPr>
                <w:webHidden/>
              </w:rPr>
              <w:fldChar w:fldCharType="begin"/>
            </w:r>
            <w:r w:rsidR="001F421C">
              <w:rPr>
                <w:webHidden/>
              </w:rPr>
              <w:instrText xml:space="preserve"> PAGEREF _Toc434239627 \h </w:instrText>
            </w:r>
            <w:r w:rsidR="001F421C">
              <w:rPr>
                <w:webHidden/>
              </w:rPr>
            </w:r>
            <w:r w:rsidR="001F421C">
              <w:rPr>
                <w:webHidden/>
              </w:rPr>
              <w:fldChar w:fldCharType="separate"/>
            </w:r>
            <w:r w:rsidR="006E5111">
              <w:rPr>
                <w:webHidden/>
              </w:rPr>
              <w:t>I</w:t>
            </w:r>
            <w:r w:rsidR="001F421C">
              <w:rPr>
                <w:webHidden/>
              </w:rPr>
              <w:fldChar w:fldCharType="end"/>
            </w:r>
          </w:hyperlink>
        </w:p>
        <w:p w14:paraId="5A2192A4" w14:textId="1E3F9C97" w:rsidR="001F421C" w:rsidRDefault="00BB3C3F">
          <w:pPr>
            <w:pStyle w:val="TOC1"/>
            <w:rPr>
              <w:rFonts w:eastAsiaTheme="minorEastAsia"/>
              <w:b w:val="0"/>
              <w:sz w:val="22"/>
              <w:szCs w:val="22"/>
              <w:lang w:val="en-US" w:eastAsia="zh-CN"/>
            </w:rPr>
          </w:pPr>
          <w:hyperlink w:anchor="_Toc434239628" w:history="1">
            <w:r w:rsidR="001F421C" w:rsidRPr="001F3757">
              <w:rPr>
                <w:rStyle w:val="Hyperlink"/>
              </w:rPr>
              <w:t>Abbildungsverzeichnis</w:t>
            </w:r>
            <w:r w:rsidR="001F421C">
              <w:rPr>
                <w:webHidden/>
              </w:rPr>
              <w:tab/>
            </w:r>
            <w:r w:rsidR="001F421C">
              <w:rPr>
                <w:webHidden/>
              </w:rPr>
              <w:fldChar w:fldCharType="begin"/>
            </w:r>
            <w:r w:rsidR="001F421C">
              <w:rPr>
                <w:webHidden/>
              </w:rPr>
              <w:instrText xml:space="preserve"> PAGEREF _Toc434239628 \h </w:instrText>
            </w:r>
            <w:r w:rsidR="001F421C">
              <w:rPr>
                <w:webHidden/>
              </w:rPr>
            </w:r>
            <w:r w:rsidR="001F421C">
              <w:rPr>
                <w:webHidden/>
              </w:rPr>
              <w:fldChar w:fldCharType="separate"/>
            </w:r>
            <w:r w:rsidR="006E5111">
              <w:rPr>
                <w:webHidden/>
              </w:rPr>
              <w:t>III</w:t>
            </w:r>
            <w:r w:rsidR="001F421C">
              <w:rPr>
                <w:webHidden/>
              </w:rPr>
              <w:fldChar w:fldCharType="end"/>
            </w:r>
          </w:hyperlink>
        </w:p>
        <w:p w14:paraId="550382BB" w14:textId="4FEC09E5" w:rsidR="001F421C" w:rsidRDefault="00BB3C3F">
          <w:pPr>
            <w:pStyle w:val="TOC1"/>
            <w:rPr>
              <w:rFonts w:eastAsiaTheme="minorEastAsia"/>
              <w:b w:val="0"/>
              <w:sz w:val="22"/>
              <w:szCs w:val="22"/>
              <w:lang w:val="en-US" w:eastAsia="zh-CN"/>
            </w:rPr>
          </w:pPr>
          <w:hyperlink w:anchor="_Toc434239629" w:history="1">
            <w:r w:rsidR="001F421C" w:rsidRPr="001F3757">
              <w:rPr>
                <w:rStyle w:val="Hyperlink"/>
              </w:rPr>
              <w:t>Tabellenverzeichnis</w:t>
            </w:r>
            <w:r w:rsidR="001F421C">
              <w:rPr>
                <w:webHidden/>
              </w:rPr>
              <w:tab/>
            </w:r>
            <w:r w:rsidR="001F421C">
              <w:rPr>
                <w:webHidden/>
              </w:rPr>
              <w:fldChar w:fldCharType="begin"/>
            </w:r>
            <w:r w:rsidR="001F421C">
              <w:rPr>
                <w:webHidden/>
              </w:rPr>
              <w:instrText xml:space="preserve"> PAGEREF _Toc434239629 \h </w:instrText>
            </w:r>
            <w:r w:rsidR="001F421C">
              <w:rPr>
                <w:webHidden/>
              </w:rPr>
            </w:r>
            <w:r w:rsidR="001F421C">
              <w:rPr>
                <w:webHidden/>
              </w:rPr>
              <w:fldChar w:fldCharType="separate"/>
            </w:r>
            <w:r w:rsidR="006E5111">
              <w:rPr>
                <w:webHidden/>
              </w:rPr>
              <w:t>IV</w:t>
            </w:r>
            <w:r w:rsidR="001F421C">
              <w:rPr>
                <w:webHidden/>
              </w:rPr>
              <w:fldChar w:fldCharType="end"/>
            </w:r>
          </w:hyperlink>
        </w:p>
        <w:p w14:paraId="02BB2205" w14:textId="363CEC90" w:rsidR="001F421C" w:rsidRDefault="00BB3C3F">
          <w:pPr>
            <w:pStyle w:val="TOC1"/>
            <w:rPr>
              <w:rFonts w:eastAsiaTheme="minorEastAsia"/>
              <w:b w:val="0"/>
              <w:sz w:val="22"/>
              <w:szCs w:val="22"/>
              <w:lang w:val="en-US" w:eastAsia="zh-CN"/>
            </w:rPr>
          </w:pPr>
          <w:hyperlink w:anchor="_Toc434239630" w:history="1">
            <w:r w:rsidR="001F421C" w:rsidRPr="001F3757">
              <w:rPr>
                <w:rStyle w:val="Hyperlink"/>
              </w:rPr>
              <w:t>Anlagenverzeichnis</w:t>
            </w:r>
            <w:r w:rsidR="001F421C">
              <w:rPr>
                <w:webHidden/>
              </w:rPr>
              <w:tab/>
            </w:r>
            <w:r w:rsidR="001F421C">
              <w:rPr>
                <w:webHidden/>
              </w:rPr>
              <w:fldChar w:fldCharType="begin"/>
            </w:r>
            <w:r w:rsidR="001F421C">
              <w:rPr>
                <w:webHidden/>
              </w:rPr>
              <w:instrText xml:space="preserve"> PAGEREF _Toc434239630 \h </w:instrText>
            </w:r>
            <w:r w:rsidR="001F421C">
              <w:rPr>
                <w:webHidden/>
              </w:rPr>
            </w:r>
            <w:r w:rsidR="001F421C">
              <w:rPr>
                <w:webHidden/>
              </w:rPr>
              <w:fldChar w:fldCharType="separate"/>
            </w:r>
            <w:r w:rsidR="006E5111">
              <w:rPr>
                <w:webHidden/>
              </w:rPr>
              <w:t>V</w:t>
            </w:r>
            <w:r w:rsidR="001F421C">
              <w:rPr>
                <w:webHidden/>
              </w:rPr>
              <w:fldChar w:fldCharType="end"/>
            </w:r>
          </w:hyperlink>
        </w:p>
        <w:p w14:paraId="6014C460" w14:textId="331D1854" w:rsidR="001F421C" w:rsidRDefault="00BB3C3F">
          <w:pPr>
            <w:pStyle w:val="TOC1"/>
            <w:rPr>
              <w:rFonts w:eastAsiaTheme="minorEastAsia"/>
              <w:b w:val="0"/>
              <w:sz w:val="22"/>
              <w:szCs w:val="22"/>
              <w:lang w:val="en-US" w:eastAsia="zh-CN"/>
            </w:rPr>
          </w:pPr>
          <w:hyperlink w:anchor="_Toc434239631" w:history="1">
            <w:r w:rsidR="001F421C" w:rsidRPr="001F3757">
              <w:rPr>
                <w:rStyle w:val="Hyperlink"/>
              </w:rPr>
              <w:t>1.</w:t>
            </w:r>
            <w:r w:rsidR="001F421C">
              <w:rPr>
                <w:rFonts w:eastAsiaTheme="minorEastAsia"/>
                <w:b w:val="0"/>
                <w:sz w:val="22"/>
                <w:szCs w:val="22"/>
                <w:lang w:val="en-US" w:eastAsia="zh-CN"/>
              </w:rPr>
              <w:tab/>
            </w:r>
            <w:r w:rsidR="001F421C" w:rsidRPr="001F3757">
              <w:rPr>
                <w:rStyle w:val="Hyperlink"/>
              </w:rPr>
              <w:t>Einleitung</w:t>
            </w:r>
            <w:r w:rsidR="001F421C">
              <w:rPr>
                <w:webHidden/>
              </w:rPr>
              <w:tab/>
            </w:r>
            <w:r w:rsidR="001F421C">
              <w:rPr>
                <w:webHidden/>
              </w:rPr>
              <w:fldChar w:fldCharType="begin"/>
            </w:r>
            <w:r w:rsidR="001F421C">
              <w:rPr>
                <w:webHidden/>
              </w:rPr>
              <w:instrText xml:space="preserve"> PAGEREF _Toc434239631 \h </w:instrText>
            </w:r>
            <w:r w:rsidR="001F421C">
              <w:rPr>
                <w:webHidden/>
              </w:rPr>
            </w:r>
            <w:r w:rsidR="001F421C">
              <w:rPr>
                <w:webHidden/>
              </w:rPr>
              <w:fldChar w:fldCharType="separate"/>
            </w:r>
            <w:r w:rsidR="006E5111">
              <w:rPr>
                <w:webHidden/>
              </w:rPr>
              <w:t>1</w:t>
            </w:r>
            <w:r w:rsidR="001F421C">
              <w:rPr>
                <w:webHidden/>
              </w:rPr>
              <w:fldChar w:fldCharType="end"/>
            </w:r>
          </w:hyperlink>
        </w:p>
        <w:p w14:paraId="17BE7750" w14:textId="3E31C09C" w:rsidR="001F421C" w:rsidRDefault="00BB3C3F">
          <w:pPr>
            <w:pStyle w:val="TOC2"/>
            <w:rPr>
              <w:color w:val="auto"/>
              <w:sz w:val="22"/>
              <w:szCs w:val="22"/>
              <w:lang w:val="en-US" w:eastAsia="zh-CN"/>
            </w:rPr>
          </w:pPr>
          <w:hyperlink w:anchor="_Toc434239632" w:history="1">
            <w:r w:rsidR="001F421C" w:rsidRPr="001F3757">
              <w:rPr>
                <w:rStyle w:val="Hyperlink"/>
              </w:rPr>
              <w:t>1.1</w:t>
            </w:r>
            <w:r w:rsidR="001F421C">
              <w:rPr>
                <w:color w:val="auto"/>
                <w:sz w:val="22"/>
                <w:szCs w:val="22"/>
                <w:lang w:val="en-US" w:eastAsia="zh-CN"/>
              </w:rPr>
              <w:tab/>
            </w:r>
            <w:r w:rsidR="001F421C" w:rsidRPr="001F3757">
              <w:rPr>
                <w:rStyle w:val="Hyperlink"/>
              </w:rPr>
              <w:t>Projektziel</w:t>
            </w:r>
            <w:r w:rsidR="001F421C">
              <w:rPr>
                <w:webHidden/>
              </w:rPr>
              <w:tab/>
            </w:r>
            <w:r w:rsidR="001F421C">
              <w:rPr>
                <w:webHidden/>
              </w:rPr>
              <w:fldChar w:fldCharType="begin"/>
            </w:r>
            <w:r w:rsidR="001F421C">
              <w:rPr>
                <w:webHidden/>
              </w:rPr>
              <w:instrText xml:space="preserve"> PAGEREF _Toc434239632 \h </w:instrText>
            </w:r>
            <w:r w:rsidR="001F421C">
              <w:rPr>
                <w:webHidden/>
              </w:rPr>
            </w:r>
            <w:r w:rsidR="001F421C">
              <w:rPr>
                <w:webHidden/>
              </w:rPr>
              <w:fldChar w:fldCharType="separate"/>
            </w:r>
            <w:r w:rsidR="006E5111">
              <w:rPr>
                <w:webHidden/>
              </w:rPr>
              <w:t>1</w:t>
            </w:r>
            <w:r w:rsidR="001F421C">
              <w:rPr>
                <w:webHidden/>
              </w:rPr>
              <w:fldChar w:fldCharType="end"/>
            </w:r>
          </w:hyperlink>
        </w:p>
        <w:p w14:paraId="00F3F9C7" w14:textId="28EBB74C" w:rsidR="001F421C" w:rsidRDefault="00BB3C3F">
          <w:pPr>
            <w:pStyle w:val="TOC2"/>
            <w:rPr>
              <w:color w:val="auto"/>
              <w:sz w:val="22"/>
              <w:szCs w:val="22"/>
              <w:lang w:val="en-US" w:eastAsia="zh-CN"/>
            </w:rPr>
          </w:pPr>
          <w:hyperlink w:anchor="_Toc434239633" w:history="1">
            <w:r w:rsidR="001F421C" w:rsidRPr="001F3757">
              <w:rPr>
                <w:rStyle w:val="Hyperlink"/>
              </w:rPr>
              <w:t>1.2</w:t>
            </w:r>
            <w:r w:rsidR="001F421C">
              <w:rPr>
                <w:color w:val="auto"/>
                <w:sz w:val="22"/>
                <w:szCs w:val="22"/>
                <w:lang w:val="en-US" w:eastAsia="zh-CN"/>
              </w:rPr>
              <w:tab/>
            </w:r>
            <w:r w:rsidR="001F421C" w:rsidRPr="001F3757">
              <w:rPr>
                <w:rStyle w:val="Hyperlink"/>
              </w:rPr>
              <w:t>Vorgehensmodell Softwareentwicklung</w:t>
            </w:r>
            <w:r w:rsidR="001F421C">
              <w:rPr>
                <w:webHidden/>
              </w:rPr>
              <w:tab/>
            </w:r>
            <w:r w:rsidR="001F421C">
              <w:rPr>
                <w:webHidden/>
              </w:rPr>
              <w:fldChar w:fldCharType="begin"/>
            </w:r>
            <w:r w:rsidR="001F421C">
              <w:rPr>
                <w:webHidden/>
              </w:rPr>
              <w:instrText xml:space="preserve"> PAGEREF _Toc434239633 \h </w:instrText>
            </w:r>
            <w:r w:rsidR="001F421C">
              <w:rPr>
                <w:webHidden/>
              </w:rPr>
            </w:r>
            <w:r w:rsidR="001F421C">
              <w:rPr>
                <w:webHidden/>
              </w:rPr>
              <w:fldChar w:fldCharType="separate"/>
            </w:r>
            <w:r w:rsidR="006E5111">
              <w:rPr>
                <w:webHidden/>
              </w:rPr>
              <w:t>2</w:t>
            </w:r>
            <w:r w:rsidR="001F421C">
              <w:rPr>
                <w:webHidden/>
              </w:rPr>
              <w:fldChar w:fldCharType="end"/>
            </w:r>
          </w:hyperlink>
        </w:p>
        <w:p w14:paraId="2AC2063C" w14:textId="38A14E0F" w:rsidR="001F421C" w:rsidRDefault="00BB3C3F">
          <w:pPr>
            <w:pStyle w:val="TOC1"/>
            <w:rPr>
              <w:rFonts w:eastAsiaTheme="minorEastAsia"/>
              <w:b w:val="0"/>
              <w:sz w:val="22"/>
              <w:szCs w:val="22"/>
              <w:lang w:val="en-US" w:eastAsia="zh-CN"/>
            </w:rPr>
          </w:pPr>
          <w:hyperlink w:anchor="_Toc434239634" w:history="1">
            <w:r w:rsidR="001F421C" w:rsidRPr="001F3757">
              <w:rPr>
                <w:rStyle w:val="Hyperlink"/>
              </w:rPr>
              <w:t>2.</w:t>
            </w:r>
            <w:r w:rsidR="001F421C">
              <w:rPr>
                <w:rFonts w:eastAsiaTheme="minorEastAsia"/>
                <w:b w:val="0"/>
                <w:sz w:val="22"/>
                <w:szCs w:val="22"/>
                <w:lang w:val="en-US" w:eastAsia="zh-CN"/>
              </w:rPr>
              <w:tab/>
            </w:r>
            <w:r w:rsidR="001F421C" w:rsidRPr="001F3757">
              <w:rPr>
                <w:rStyle w:val="Hyperlink"/>
              </w:rPr>
              <w:t>Anforderungen</w:t>
            </w:r>
            <w:r w:rsidR="001F421C">
              <w:rPr>
                <w:webHidden/>
              </w:rPr>
              <w:tab/>
            </w:r>
            <w:r w:rsidR="001F421C">
              <w:rPr>
                <w:webHidden/>
              </w:rPr>
              <w:fldChar w:fldCharType="begin"/>
            </w:r>
            <w:r w:rsidR="001F421C">
              <w:rPr>
                <w:webHidden/>
              </w:rPr>
              <w:instrText xml:space="preserve"> PAGEREF _Toc434239634 \h </w:instrText>
            </w:r>
            <w:r w:rsidR="001F421C">
              <w:rPr>
                <w:webHidden/>
              </w:rPr>
            </w:r>
            <w:r w:rsidR="001F421C">
              <w:rPr>
                <w:webHidden/>
              </w:rPr>
              <w:fldChar w:fldCharType="separate"/>
            </w:r>
            <w:r w:rsidR="006E5111">
              <w:rPr>
                <w:webHidden/>
              </w:rPr>
              <w:t>4</w:t>
            </w:r>
            <w:r w:rsidR="001F421C">
              <w:rPr>
                <w:webHidden/>
              </w:rPr>
              <w:fldChar w:fldCharType="end"/>
            </w:r>
          </w:hyperlink>
        </w:p>
        <w:p w14:paraId="7075F573" w14:textId="6AE84E2D" w:rsidR="001F421C" w:rsidRDefault="00BB3C3F">
          <w:pPr>
            <w:pStyle w:val="TOC1"/>
            <w:rPr>
              <w:rFonts w:eastAsiaTheme="minorEastAsia"/>
              <w:b w:val="0"/>
              <w:sz w:val="22"/>
              <w:szCs w:val="22"/>
              <w:lang w:val="en-US" w:eastAsia="zh-CN"/>
            </w:rPr>
          </w:pPr>
          <w:hyperlink w:anchor="_Toc434239635" w:history="1">
            <w:r w:rsidR="001F421C" w:rsidRPr="001F3757">
              <w:rPr>
                <w:rStyle w:val="Hyperlink"/>
              </w:rPr>
              <w:t>3.</w:t>
            </w:r>
            <w:r w:rsidR="001F421C">
              <w:rPr>
                <w:rFonts w:eastAsiaTheme="minorEastAsia"/>
                <w:b w:val="0"/>
                <w:sz w:val="22"/>
                <w:szCs w:val="22"/>
                <w:lang w:val="en-US" w:eastAsia="zh-CN"/>
              </w:rPr>
              <w:tab/>
            </w:r>
            <w:r w:rsidR="001F421C" w:rsidRPr="001F3757">
              <w:rPr>
                <w:rStyle w:val="Hyperlink"/>
              </w:rPr>
              <w:t>Analyse</w:t>
            </w:r>
            <w:r w:rsidR="001F421C">
              <w:rPr>
                <w:webHidden/>
              </w:rPr>
              <w:tab/>
            </w:r>
            <w:r w:rsidR="001F421C">
              <w:rPr>
                <w:webHidden/>
              </w:rPr>
              <w:fldChar w:fldCharType="begin"/>
            </w:r>
            <w:r w:rsidR="001F421C">
              <w:rPr>
                <w:webHidden/>
              </w:rPr>
              <w:instrText xml:space="preserve"> PAGEREF _Toc434239635 \h </w:instrText>
            </w:r>
            <w:r w:rsidR="001F421C">
              <w:rPr>
                <w:webHidden/>
              </w:rPr>
            </w:r>
            <w:r w:rsidR="001F421C">
              <w:rPr>
                <w:webHidden/>
              </w:rPr>
              <w:fldChar w:fldCharType="separate"/>
            </w:r>
            <w:r w:rsidR="006E5111">
              <w:rPr>
                <w:webHidden/>
              </w:rPr>
              <w:t>6</w:t>
            </w:r>
            <w:r w:rsidR="001F421C">
              <w:rPr>
                <w:webHidden/>
              </w:rPr>
              <w:fldChar w:fldCharType="end"/>
            </w:r>
          </w:hyperlink>
        </w:p>
        <w:p w14:paraId="78563752" w14:textId="005E1AED" w:rsidR="001F421C" w:rsidRDefault="00BB3C3F">
          <w:pPr>
            <w:pStyle w:val="TOC2"/>
            <w:rPr>
              <w:color w:val="auto"/>
              <w:sz w:val="22"/>
              <w:szCs w:val="22"/>
              <w:lang w:val="en-US" w:eastAsia="zh-CN"/>
            </w:rPr>
          </w:pPr>
          <w:hyperlink w:anchor="_Toc434239636" w:history="1">
            <w:r w:rsidR="001F421C" w:rsidRPr="001F3757">
              <w:rPr>
                <w:rStyle w:val="Hyperlink"/>
              </w:rPr>
              <w:t>3.1</w:t>
            </w:r>
            <w:r w:rsidR="001F421C">
              <w:rPr>
                <w:color w:val="auto"/>
                <w:sz w:val="22"/>
                <w:szCs w:val="22"/>
                <w:lang w:val="en-US" w:eastAsia="zh-CN"/>
              </w:rPr>
              <w:tab/>
            </w:r>
            <w:r w:rsidR="001F421C" w:rsidRPr="001F3757">
              <w:rPr>
                <w:rStyle w:val="Hyperlink"/>
              </w:rPr>
              <w:t>Systemkontext</w:t>
            </w:r>
            <w:r w:rsidR="001F421C">
              <w:rPr>
                <w:webHidden/>
              </w:rPr>
              <w:tab/>
            </w:r>
            <w:r w:rsidR="001F421C">
              <w:rPr>
                <w:webHidden/>
              </w:rPr>
              <w:fldChar w:fldCharType="begin"/>
            </w:r>
            <w:r w:rsidR="001F421C">
              <w:rPr>
                <w:webHidden/>
              </w:rPr>
              <w:instrText xml:space="preserve"> PAGEREF _Toc434239636 \h </w:instrText>
            </w:r>
            <w:r w:rsidR="001F421C">
              <w:rPr>
                <w:webHidden/>
              </w:rPr>
            </w:r>
            <w:r w:rsidR="001F421C">
              <w:rPr>
                <w:webHidden/>
              </w:rPr>
              <w:fldChar w:fldCharType="separate"/>
            </w:r>
            <w:r w:rsidR="006E5111">
              <w:rPr>
                <w:webHidden/>
              </w:rPr>
              <w:t>6</w:t>
            </w:r>
            <w:r w:rsidR="001F421C">
              <w:rPr>
                <w:webHidden/>
              </w:rPr>
              <w:fldChar w:fldCharType="end"/>
            </w:r>
          </w:hyperlink>
        </w:p>
        <w:p w14:paraId="1E9534A9" w14:textId="4D18FBBF" w:rsidR="001F421C" w:rsidRDefault="00BB3C3F">
          <w:pPr>
            <w:pStyle w:val="TOC2"/>
            <w:rPr>
              <w:color w:val="auto"/>
              <w:sz w:val="22"/>
              <w:szCs w:val="22"/>
              <w:lang w:val="en-US" w:eastAsia="zh-CN"/>
            </w:rPr>
          </w:pPr>
          <w:hyperlink w:anchor="_Toc434239637" w:history="1">
            <w:r w:rsidR="001F421C" w:rsidRPr="001F3757">
              <w:rPr>
                <w:rStyle w:val="Hyperlink"/>
              </w:rPr>
              <w:t>3.2</w:t>
            </w:r>
            <w:r w:rsidR="001F421C">
              <w:rPr>
                <w:color w:val="auto"/>
                <w:sz w:val="22"/>
                <w:szCs w:val="22"/>
                <w:lang w:val="en-US" w:eastAsia="zh-CN"/>
              </w:rPr>
              <w:tab/>
            </w:r>
            <w:r w:rsidR="001F421C" w:rsidRPr="001F3757">
              <w:rPr>
                <w:rStyle w:val="Hyperlink"/>
              </w:rPr>
              <w:t>Ermittlung der Projekt-Anforderungen</w:t>
            </w:r>
            <w:r w:rsidR="001F421C">
              <w:rPr>
                <w:webHidden/>
              </w:rPr>
              <w:tab/>
            </w:r>
            <w:r w:rsidR="001F421C">
              <w:rPr>
                <w:webHidden/>
              </w:rPr>
              <w:fldChar w:fldCharType="begin"/>
            </w:r>
            <w:r w:rsidR="001F421C">
              <w:rPr>
                <w:webHidden/>
              </w:rPr>
              <w:instrText xml:space="preserve"> PAGEREF _Toc434239637 \h </w:instrText>
            </w:r>
            <w:r w:rsidR="001F421C">
              <w:rPr>
                <w:webHidden/>
              </w:rPr>
            </w:r>
            <w:r w:rsidR="001F421C">
              <w:rPr>
                <w:webHidden/>
              </w:rPr>
              <w:fldChar w:fldCharType="separate"/>
            </w:r>
            <w:r w:rsidR="006E5111">
              <w:rPr>
                <w:webHidden/>
              </w:rPr>
              <w:t>7</w:t>
            </w:r>
            <w:r w:rsidR="001F421C">
              <w:rPr>
                <w:webHidden/>
              </w:rPr>
              <w:fldChar w:fldCharType="end"/>
            </w:r>
          </w:hyperlink>
        </w:p>
        <w:p w14:paraId="5D11F236" w14:textId="6280EE4A" w:rsidR="001F421C" w:rsidRDefault="00BB3C3F">
          <w:pPr>
            <w:pStyle w:val="TOC2"/>
            <w:rPr>
              <w:color w:val="auto"/>
              <w:sz w:val="22"/>
              <w:szCs w:val="22"/>
              <w:lang w:val="en-US" w:eastAsia="zh-CN"/>
            </w:rPr>
          </w:pPr>
          <w:hyperlink w:anchor="_Toc434239638" w:history="1">
            <w:r w:rsidR="001F421C" w:rsidRPr="001F3757">
              <w:rPr>
                <w:rStyle w:val="Hyperlink"/>
              </w:rPr>
              <w:t>3.2.1</w:t>
            </w:r>
            <w:r w:rsidR="001F421C">
              <w:rPr>
                <w:color w:val="auto"/>
                <w:sz w:val="22"/>
                <w:szCs w:val="22"/>
                <w:lang w:val="en-US" w:eastAsia="zh-CN"/>
              </w:rPr>
              <w:tab/>
            </w:r>
            <w:r w:rsidR="001F421C" w:rsidRPr="001F3757">
              <w:rPr>
                <w:rStyle w:val="Hyperlink"/>
              </w:rPr>
              <w:t>Geschäftsanwendungsfälle</w:t>
            </w:r>
            <w:r w:rsidR="001F421C">
              <w:rPr>
                <w:webHidden/>
              </w:rPr>
              <w:tab/>
            </w:r>
            <w:r w:rsidR="001F421C">
              <w:rPr>
                <w:webHidden/>
              </w:rPr>
              <w:fldChar w:fldCharType="begin"/>
            </w:r>
            <w:r w:rsidR="001F421C">
              <w:rPr>
                <w:webHidden/>
              </w:rPr>
              <w:instrText xml:space="preserve"> PAGEREF _Toc434239638 \h </w:instrText>
            </w:r>
            <w:r w:rsidR="001F421C">
              <w:rPr>
                <w:webHidden/>
              </w:rPr>
            </w:r>
            <w:r w:rsidR="001F421C">
              <w:rPr>
                <w:webHidden/>
              </w:rPr>
              <w:fldChar w:fldCharType="separate"/>
            </w:r>
            <w:r w:rsidR="006E5111">
              <w:rPr>
                <w:webHidden/>
              </w:rPr>
              <w:t>7</w:t>
            </w:r>
            <w:r w:rsidR="001F421C">
              <w:rPr>
                <w:webHidden/>
              </w:rPr>
              <w:fldChar w:fldCharType="end"/>
            </w:r>
          </w:hyperlink>
        </w:p>
        <w:p w14:paraId="1485F203" w14:textId="1B76C158" w:rsidR="001F421C" w:rsidRDefault="00BB3C3F">
          <w:pPr>
            <w:pStyle w:val="TOC2"/>
            <w:rPr>
              <w:color w:val="auto"/>
              <w:sz w:val="22"/>
              <w:szCs w:val="22"/>
              <w:lang w:val="en-US" w:eastAsia="zh-CN"/>
            </w:rPr>
          </w:pPr>
          <w:hyperlink w:anchor="_Toc434239639" w:history="1">
            <w:r w:rsidR="001F421C" w:rsidRPr="001F3757">
              <w:rPr>
                <w:rStyle w:val="Hyperlink"/>
              </w:rPr>
              <w:t>3.2.2</w:t>
            </w:r>
            <w:r w:rsidR="001F421C">
              <w:rPr>
                <w:color w:val="auto"/>
                <w:sz w:val="22"/>
                <w:szCs w:val="22"/>
                <w:lang w:val="en-US" w:eastAsia="zh-CN"/>
              </w:rPr>
              <w:tab/>
            </w:r>
            <w:r w:rsidR="001F421C" w:rsidRPr="001F3757">
              <w:rPr>
                <w:rStyle w:val="Hyperlink"/>
              </w:rPr>
              <w:t>Systemanwendungsfälle</w:t>
            </w:r>
            <w:r w:rsidR="001F421C">
              <w:rPr>
                <w:webHidden/>
              </w:rPr>
              <w:tab/>
            </w:r>
            <w:r w:rsidR="001F421C">
              <w:rPr>
                <w:webHidden/>
              </w:rPr>
              <w:fldChar w:fldCharType="begin"/>
            </w:r>
            <w:r w:rsidR="001F421C">
              <w:rPr>
                <w:webHidden/>
              </w:rPr>
              <w:instrText xml:space="preserve"> PAGEREF _Toc434239639 \h </w:instrText>
            </w:r>
            <w:r w:rsidR="001F421C">
              <w:rPr>
                <w:webHidden/>
              </w:rPr>
            </w:r>
            <w:r w:rsidR="001F421C">
              <w:rPr>
                <w:webHidden/>
              </w:rPr>
              <w:fldChar w:fldCharType="separate"/>
            </w:r>
            <w:r w:rsidR="006E5111">
              <w:rPr>
                <w:webHidden/>
              </w:rPr>
              <w:t>9</w:t>
            </w:r>
            <w:r w:rsidR="001F421C">
              <w:rPr>
                <w:webHidden/>
              </w:rPr>
              <w:fldChar w:fldCharType="end"/>
            </w:r>
          </w:hyperlink>
        </w:p>
        <w:p w14:paraId="71A2223F" w14:textId="0975CA1F" w:rsidR="001F421C" w:rsidRDefault="00BB3C3F">
          <w:pPr>
            <w:pStyle w:val="TOC2"/>
            <w:rPr>
              <w:color w:val="auto"/>
              <w:sz w:val="22"/>
              <w:szCs w:val="22"/>
              <w:lang w:val="en-US" w:eastAsia="zh-CN"/>
            </w:rPr>
          </w:pPr>
          <w:hyperlink w:anchor="_Toc434239640" w:history="1">
            <w:r w:rsidR="001F421C" w:rsidRPr="001F3757">
              <w:rPr>
                <w:rStyle w:val="Hyperlink"/>
              </w:rPr>
              <w:t>3.3</w:t>
            </w:r>
            <w:r w:rsidR="001F421C">
              <w:rPr>
                <w:color w:val="auto"/>
                <w:sz w:val="22"/>
                <w:szCs w:val="22"/>
                <w:lang w:val="en-US" w:eastAsia="zh-CN"/>
              </w:rPr>
              <w:tab/>
            </w:r>
            <w:r w:rsidR="001F421C" w:rsidRPr="001F3757">
              <w:rPr>
                <w:rStyle w:val="Hyperlink"/>
              </w:rPr>
              <w:t>Spezifikation der Projekt-Anforderungen</w:t>
            </w:r>
            <w:r w:rsidR="001F421C">
              <w:rPr>
                <w:webHidden/>
              </w:rPr>
              <w:tab/>
            </w:r>
            <w:r w:rsidR="001F421C">
              <w:rPr>
                <w:webHidden/>
              </w:rPr>
              <w:fldChar w:fldCharType="begin"/>
            </w:r>
            <w:r w:rsidR="001F421C">
              <w:rPr>
                <w:webHidden/>
              </w:rPr>
              <w:instrText xml:space="preserve"> PAGEREF _Toc434239640 \h </w:instrText>
            </w:r>
            <w:r w:rsidR="001F421C">
              <w:rPr>
                <w:webHidden/>
              </w:rPr>
            </w:r>
            <w:r w:rsidR="001F421C">
              <w:rPr>
                <w:webHidden/>
              </w:rPr>
              <w:fldChar w:fldCharType="separate"/>
            </w:r>
            <w:r w:rsidR="006E5111">
              <w:rPr>
                <w:webHidden/>
              </w:rPr>
              <w:t>10</w:t>
            </w:r>
            <w:r w:rsidR="001F421C">
              <w:rPr>
                <w:webHidden/>
              </w:rPr>
              <w:fldChar w:fldCharType="end"/>
            </w:r>
          </w:hyperlink>
        </w:p>
        <w:p w14:paraId="7408BDD3" w14:textId="1CB67B40" w:rsidR="001F421C" w:rsidRDefault="00BB3C3F">
          <w:pPr>
            <w:pStyle w:val="TOC2"/>
            <w:rPr>
              <w:color w:val="auto"/>
              <w:sz w:val="22"/>
              <w:szCs w:val="22"/>
              <w:lang w:val="en-US" w:eastAsia="zh-CN"/>
            </w:rPr>
          </w:pPr>
          <w:hyperlink w:anchor="_Toc434239641" w:history="1">
            <w:r w:rsidR="001F421C" w:rsidRPr="001F3757">
              <w:rPr>
                <w:rStyle w:val="Hyperlink"/>
              </w:rPr>
              <w:t>3.3.1</w:t>
            </w:r>
            <w:r w:rsidR="001F421C">
              <w:rPr>
                <w:color w:val="auto"/>
                <w:sz w:val="22"/>
                <w:szCs w:val="22"/>
                <w:lang w:val="en-US" w:eastAsia="zh-CN"/>
              </w:rPr>
              <w:tab/>
            </w:r>
            <w:r w:rsidR="001F421C" w:rsidRPr="001F3757">
              <w:rPr>
                <w:rStyle w:val="Hyperlink"/>
              </w:rPr>
              <w:t>Funktionale Anforderungen</w:t>
            </w:r>
            <w:r w:rsidR="001F421C">
              <w:rPr>
                <w:webHidden/>
              </w:rPr>
              <w:tab/>
            </w:r>
            <w:r w:rsidR="001F421C">
              <w:rPr>
                <w:webHidden/>
              </w:rPr>
              <w:fldChar w:fldCharType="begin"/>
            </w:r>
            <w:r w:rsidR="001F421C">
              <w:rPr>
                <w:webHidden/>
              </w:rPr>
              <w:instrText xml:space="preserve"> PAGEREF _Toc434239641 \h </w:instrText>
            </w:r>
            <w:r w:rsidR="001F421C">
              <w:rPr>
                <w:webHidden/>
              </w:rPr>
            </w:r>
            <w:r w:rsidR="001F421C">
              <w:rPr>
                <w:webHidden/>
              </w:rPr>
              <w:fldChar w:fldCharType="separate"/>
            </w:r>
            <w:r w:rsidR="006E5111">
              <w:rPr>
                <w:webHidden/>
              </w:rPr>
              <w:t>10</w:t>
            </w:r>
            <w:r w:rsidR="001F421C">
              <w:rPr>
                <w:webHidden/>
              </w:rPr>
              <w:fldChar w:fldCharType="end"/>
            </w:r>
          </w:hyperlink>
        </w:p>
        <w:p w14:paraId="0E673A12" w14:textId="4ABAA196" w:rsidR="001F421C" w:rsidRDefault="00BB3C3F">
          <w:pPr>
            <w:pStyle w:val="TOC2"/>
            <w:rPr>
              <w:color w:val="auto"/>
              <w:sz w:val="22"/>
              <w:szCs w:val="22"/>
              <w:lang w:val="en-US" w:eastAsia="zh-CN"/>
            </w:rPr>
          </w:pPr>
          <w:hyperlink w:anchor="_Toc434239642" w:history="1">
            <w:r w:rsidR="001F421C" w:rsidRPr="001F3757">
              <w:rPr>
                <w:rStyle w:val="Hyperlink"/>
              </w:rPr>
              <w:t>3.3.2</w:t>
            </w:r>
            <w:r w:rsidR="001F421C">
              <w:rPr>
                <w:color w:val="auto"/>
                <w:sz w:val="22"/>
                <w:szCs w:val="22"/>
                <w:lang w:val="en-US" w:eastAsia="zh-CN"/>
              </w:rPr>
              <w:tab/>
            </w:r>
            <w:r w:rsidR="001F421C" w:rsidRPr="001F3757">
              <w:rPr>
                <w:rStyle w:val="Hyperlink"/>
              </w:rPr>
              <w:t>Nichtfunktionale Anforderungen</w:t>
            </w:r>
            <w:r w:rsidR="001F421C">
              <w:rPr>
                <w:webHidden/>
              </w:rPr>
              <w:tab/>
            </w:r>
            <w:r w:rsidR="001F421C">
              <w:rPr>
                <w:webHidden/>
              </w:rPr>
              <w:fldChar w:fldCharType="begin"/>
            </w:r>
            <w:r w:rsidR="001F421C">
              <w:rPr>
                <w:webHidden/>
              </w:rPr>
              <w:instrText xml:space="preserve"> PAGEREF _Toc434239642 \h </w:instrText>
            </w:r>
            <w:r w:rsidR="001F421C">
              <w:rPr>
                <w:webHidden/>
              </w:rPr>
            </w:r>
            <w:r w:rsidR="001F421C">
              <w:rPr>
                <w:webHidden/>
              </w:rPr>
              <w:fldChar w:fldCharType="separate"/>
            </w:r>
            <w:r w:rsidR="006E5111">
              <w:rPr>
                <w:webHidden/>
              </w:rPr>
              <w:t>10</w:t>
            </w:r>
            <w:r w:rsidR="001F421C">
              <w:rPr>
                <w:webHidden/>
              </w:rPr>
              <w:fldChar w:fldCharType="end"/>
            </w:r>
          </w:hyperlink>
        </w:p>
        <w:p w14:paraId="292B861A" w14:textId="4A7EB388" w:rsidR="001F421C" w:rsidRDefault="00BB3C3F">
          <w:pPr>
            <w:pStyle w:val="TOC1"/>
            <w:rPr>
              <w:rFonts w:eastAsiaTheme="minorEastAsia"/>
              <w:b w:val="0"/>
              <w:sz w:val="22"/>
              <w:szCs w:val="22"/>
              <w:lang w:val="en-US" w:eastAsia="zh-CN"/>
            </w:rPr>
          </w:pPr>
          <w:hyperlink w:anchor="_Toc434239643" w:history="1">
            <w:r w:rsidR="001F421C" w:rsidRPr="001F3757">
              <w:rPr>
                <w:rStyle w:val="Hyperlink"/>
              </w:rPr>
              <w:t>4.</w:t>
            </w:r>
            <w:r w:rsidR="001F421C">
              <w:rPr>
                <w:rFonts w:eastAsiaTheme="minorEastAsia"/>
                <w:b w:val="0"/>
                <w:sz w:val="22"/>
                <w:szCs w:val="22"/>
                <w:lang w:val="en-US" w:eastAsia="zh-CN"/>
              </w:rPr>
              <w:tab/>
            </w:r>
            <w:r w:rsidR="001F421C" w:rsidRPr="001F3757">
              <w:rPr>
                <w:rStyle w:val="Hyperlink"/>
              </w:rPr>
              <w:t>Entwurf</w:t>
            </w:r>
            <w:r w:rsidR="001F421C">
              <w:rPr>
                <w:webHidden/>
              </w:rPr>
              <w:tab/>
            </w:r>
            <w:r w:rsidR="001F421C">
              <w:rPr>
                <w:webHidden/>
              </w:rPr>
              <w:fldChar w:fldCharType="begin"/>
            </w:r>
            <w:r w:rsidR="001F421C">
              <w:rPr>
                <w:webHidden/>
              </w:rPr>
              <w:instrText xml:space="preserve"> PAGEREF _Toc434239643 \h </w:instrText>
            </w:r>
            <w:r w:rsidR="001F421C">
              <w:rPr>
                <w:webHidden/>
              </w:rPr>
            </w:r>
            <w:r w:rsidR="001F421C">
              <w:rPr>
                <w:webHidden/>
              </w:rPr>
              <w:fldChar w:fldCharType="separate"/>
            </w:r>
            <w:r w:rsidR="006E5111">
              <w:rPr>
                <w:webHidden/>
              </w:rPr>
              <w:t>12</w:t>
            </w:r>
            <w:r w:rsidR="001F421C">
              <w:rPr>
                <w:webHidden/>
              </w:rPr>
              <w:fldChar w:fldCharType="end"/>
            </w:r>
          </w:hyperlink>
        </w:p>
        <w:p w14:paraId="05C46AD1" w14:textId="7B6F26D4" w:rsidR="001F421C" w:rsidRDefault="00BB3C3F">
          <w:pPr>
            <w:pStyle w:val="TOC2"/>
            <w:rPr>
              <w:color w:val="auto"/>
              <w:sz w:val="22"/>
              <w:szCs w:val="22"/>
              <w:lang w:val="en-US" w:eastAsia="zh-CN"/>
            </w:rPr>
          </w:pPr>
          <w:hyperlink w:anchor="_Toc434239644" w:history="1">
            <w:r w:rsidR="001F421C" w:rsidRPr="001F3757">
              <w:rPr>
                <w:rStyle w:val="Hyperlink"/>
              </w:rPr>
              <w:t>4.1</w:t>
            </w:r>
            <w:r w:rsidR="001F421C">
              <w:rPr>
                <w:color w:val="auto"/>
                <w:sz w:val="22"/>
                <w:szCs w:val="22"/>
                <w:lang w:val="en-US" w:eastAsia="zh-CN"/>
              </w:rPr>
              <w:tab/>
            </w:r>
            <w:r w:rsidR="001F421C" w:rsidRPr="001F3757">
              <w:rPr>
                <w:rStyle w:val="Hyperlink"/>
              </w:rPr>
              <w:t>System-Architektur</w:t>
            </w:r>
            <w:r w:rsidR="001F421C">
              <w:rPr>
                <w:webHidden/>
              </w:rPr>
              <w:tab/>
            </w:r>
            <w:r w:rsidR="001F421C">
              <w:rPr>
                <w:webHidden/>
              </w:rPr>
              <w:fldChar w:fldCharType="begin"/>
            </w:r>
            <w:r w:rsidR="001F421C">
              <w:rPr>
                <w:webHidden/>
              </w:rPr>
              <w:instrText xml:space="preserve"> PAGEREF _Toc434239644 \h </w:instrText>
            </w:r>
            <w:r w:rsidR="001F421C">
              <w:rPr>
                <w:webHidden/>
              </w:rPr>
            </w:r>
            <w:r w:rsidR="001F421C">
              <w:rPr>
                <w:webHidden/>
              </w:rPr>
              <w:fldChar w:fldCharType="separate"/>
            </w:r>
            <w:r w:rsidR="006E5111">
              <w:rPr>
                <w:webHidden/>
              </w:rPr>
              <w:t>12</w:t>
            </w:r>
            <w:r w:rsidR="001F421C">
              <w:rPr>
                <w:webHidden/>
              </w:rPr>
              <w:fldChar w:fldCharType="end"/>
            </w:r>
          </w:hyperlink>
        </w:p>
        <w:p w14:paraId="5B427F75" w14:textId="729920B5" w:rsidR="001F421C" w:rsidRDefault="00BB3C3F">
          <w:pPr>
            <w:pStyle w:val="TOC2"/>
            <w:rPr>
              <w:color w:val="auto"/>
              <w:sz w:val="22"/>
              <w:szCs w:val="22"/>
              <w:lang w:val="en-US" w:eastAsia="zh-CN"/>
            </w:rPr>
          </w:pPr>
          <w:hyperlink w:anchor="_Toc434239645" w:history="1">
            <w:r w:rsidR="001F421C" w:rsidRPr="001F3757">
              <w:rPr>
                <w:rStyle w:val="Hyperlink"/>
              </w:rPr>
              <w:t>4.2</w:t>
            </w:r>
            <w:r w:rsidR="001F421C">
              <w:rPr>
                <w:color w:val="auto"/>
                <w:sz w:val="22"/>
                <w:szCs w:val="22"/>
                <w:lang w:val="en-US" w:eastAsia="zh-CN"/>
              </w:rPr>
              <w:tab/>
            </w:r>
            <w:r w:rsidR="001F421C" w:rsidRPr="001F3757">
              <w:rPr>
                <w:rStyle w:val="Hyperlink"/>
              </w:rPr>
              <w:t>Verhalten des Systems</w:t>
            </w:r>
            <w:r w:rsidR="001F421C">
              <w:rPr>
                <w:webHidden/>
              </w:rPr>
              <w:tab/>
            </w:r>
            <w:r w:rsidR="001F421C">
              <w:rPr>
                <w:webHidden/>
              </w:rPr>
              <w:fldChar w:fldCharType="begin"/>
            </w:r>
            <w:r w:rsidR="001F421C">
              <w:rPr>
                <w:webHidden/>
              </w:rPr>
              <w:instrText xml:space="preserve"> PAGEREF _Toc434239645 \h </w:instrText>
            </w:r>
            <w:r w:rsidR="001F421C">
              <w:rPr>
                <w:webHidden/>
              </w:rPr>
            </w:r>
            <w:r w:rsidR="001F421C">
              <w:rPr>
                <w:webHidden/>
              </w:rPr>
              <w:fldChar w:fldCharType="separate"/>
            </w:r>
            <w:r w:rsidR="006E5111">
              <w:rPr>
                <w:webHidden/>
              </w:rPr>
              <w:t>13</w:t>
            </w:r>
            <w:r w:rsidR="001F421C">
              <w:rPr>
                <w:webHidden/>
              </w:rPr>
              <w:fldChar w:fldCharType="end"/>
            </w:r>
          </w:hyperlink>
        </w:p>
        <w:p w14:paraId="212099CD" w14:textId="55415FDA" w:rsidR="001F421C" w:rsidRDefault="00BB3C3F">
          <w:pPr>
            <w:pStyle w:val="TOC2"/>
            <w:rPr>
              <w:color w:val="auto"/>
              <w:sz w:val="22"/>
              <w:szCs w:val="22"/>
              <w:lang w:val="en-US" w:eastAsia="zh-CN"/>
            </w:rPr>
          </w:pPr>
          <w:hyperlink w:anchor="_Toc434239646" w:history="1">
            <w:r w:rsidR="001F421C" w:rsidRPr="001F3757">
              <w:rPr>
                <w:rStyle w:val="Hyperlink"/>
              </w:rPr>
              <w:t>4.2.1</w:t>
            </w:r>
            <w:r w:rsidR="001F421C">
              <w:rPr>
                <w:color w:val="auto"/>
                <w:sz w:val="22"/>
                <w:szCs w:val="22"/>
                <w:lang w:val="en-US" w:eastAsia="zh-CN"/>
              </w:rPr>
              <w:tab/>
            </w:r>
            <w:r w:rsidR="001F421C" w:rsidRPr="001F3757">
              <w:rPr>
                <w:rStyle w:val="Hyperlink"/>
              </w:rPr>
              <w:t>Aktivitätsdiagramme</w:t>
            </w:r>
            <w:r w:rsidR="001F421C">
              <w:rPr>
                <w:webHidden/>
              </w:rPr>
              <w:tab/>
            </w:r>
            <w:r w:rsidR="001F421C">
              <w:rPr>
                <w:webHidden/>
              </w:rPr>
              <w:fldChar w:fldCharType="begin"/>
            </w:r>
            <w:r w:rsidR="001F421C">
              <w:rPr>
                <w:webHidden/>
              </w:rPr>
              <w:instrText xml:space="preserve"> PAGEREF _Toc434239646 \h </w:instrText>
            </w:r>
            <w:r w:rsidR="001F421C">
              <w:rPr>
                <w:webHidden/>
              </w:rPr>
            </w:r>
            <w:r w:rsidR="001F421C">
              <w:rPr>
                <w:webHidden/>
              </w:rPr>
              <w:fldChar w:fldCharType="separate"/>
            </w:r>
            <w:r w:rsidR="006E5111">
              <w:rPr>
                <w:webHidden/>
              </w:rPr>
              <w:t>13</w:t>
            </w:r>
            <w:r w:rsidR="001F421C">
              <w:rPr>
                <w:webHidden/>
              </w:rPr>
              <w:fldChar w:fldCharType="end"/>
            </w:r>
          </w:hyperlink>
        </w:p>
        <w:p w14:paraId="7AB90F55" w14:textId="52757FCD" w:rsidR="001F421C" w:rsidRDefault="00BB3C3F">
          <w:pPr>
            <w:pStyle w:val="TOC2"/>
            <w:rPr>
              <w:color w:val="auto"/>
              <w:sz w:val="22"/>
              <w:szCs w:val="22"/>
              <w:lang w:val="en-US" w:eastAsia="zh-CN"/>
            </w:rPr>
          </w:pPr>
          <w:hyperlink w:anchor="_Toc434239647" w:history="1">
            <w:r w:rsidR="001F421C" w:rsidRPr="001F3757">
              <w:rPr>
                <w:rStyle w:val="Hyperlink"/>
              </w:rPr>
              <w:t>4.2.2</w:t>
            </w:r>
            <w:r w:rsidR="001F421C">
              <w:rPr>
                <w:color w:val="auto"/>
                <w:sz w:val="22"/>
                <w:szCs w:val="22"/>
                <w:lang w:val="en-US" w:eastAsia="zh-CN"/>
              </w:rPr>
              <w:tab/>
            </w:r>
            <w:r w:rsidR="001F421C" w:rsidRPr="001F3757">
              <w:rPr>
                <w:rStyle w:val="Hyperlink"/>
              </w:rPr>
              <w:t>Zustandsdiagramme</w:t>
            </w:r>
            <w:r w:rsidR="001F421C">
              <w:rPr>
                <w:webHidden/>
              </w:rPr>
              <w:tab/>
            </w:r>
            <w:r w:rsidR="001F421C">
              <w:rPr>
                <w:webHidden/>
              </w:rPr>
              <w:fldChar w:fldCharType="begin"/>
            </w:r>
            <w:r w:rsidR="001F421C">
              <w:rPr>
                <w:webHidden/>
              </w:rPr>
              <w:instrText xml:space="preserve"> PAGEREF _Toc434239647 \h </w:instrText>
            </w:r>
            <w:r w:rsidR="001F421C">
              <w:rPr>
                <w:webHidden/>
              </w:rPr>
            </w:r>
            <w:r w:rsidR="001F421C">
              <w:rPr>
                <w:webHidden/>
              </w:rPr>
              <w:fldChar w:fldCharType="separate"/>
            </w:r>
            <w:r w:rsidR="006E5111">
              <w:rPr>
                <w:webHidden/>
              </w:rPr>
              <w:t>13</w:t>
            </w:r>
            <w:r w:rsidR="001F421C">
              <w:rPr>
                <w:webHidden/>
              </w:rPr>
              <w:fldChar w:fldCharType="end"/>
            </w:r>
          </w:hyperlink>
        </w:p>
        <w:p w14:paraId="288E231F" w14:textId="3020C9C9" w:rsidR="001F421C" w:rsidRDefault="00BB3C3F">
          <w:pPr>
            <w:pStyle w:val="TOC2"/>
            <w:rPr>
              <w:color w:val="auto"/>
              <w:sz w:val="22"/>
              <w:szCs w:val="22"/>
              <w:lang w:val="en-US" w:eastAsia="zh-CN"/>
            </w:rPr>
          </w:pPr>
          <w:hyperlink w:anchor="_Toc434239648" w:history="1">
            <w:r w:rsidR="001F421C" w:rsidRPr="001F3757">
              <w:rPr>
                <w:rStyle w:val="Hyperlink"/>
              </w:rPr>
              <w:t>4.3</w:t>
            </w:r>
            <w:r w:rsidR="001F421C">
              <w:rPr>
                <w:color w:val="auto"/>
                <w:sz w:val="22"/>
                <w:szCs w:val="22"/>
                <w:lang w:val="en-US" w:eastAsia="zh-CN"/>
              </w:rPr>
              <w:tab/>
            </w:r>
            <w:r w:rsidR="001F421C" w:rsidRPr="001F3757">
              <w:rPr>
                <w:rStyle w:val="Hyperlink"/>
              </w:rPr>
              <w:t>Logische Komponenten des Systems</w:t>
            </w:r>
            <w:r w:rsidR="001F421C">
              <w:rPr>
                <w:webHidden/>
              </w:rPr>
              <w:tab/>
            </w:r>
            <w:r w:rsidR="001F421C">
              <w:rPr>
                <w:webHidden/>
              </w:rPr>
              <w:fldChar w:fldCharType="begin"/>
            </w:r>
            <w:r w:rsidR="001F421C">
              <w:rPr>
                <w:webHidden/>
              </w:rPr>
              <w:instrText xml:space="preserve"> PAGEREF _Toc434239648 \h </w:instrText>
            </w:r>
            <w:r w:rsidR="001F421C">
              <w:rPr>
                <w:webHidden/>
              </w:rPr>
            </w:r>
            <w:r w:rsidR="001F421C">
              <w:rPr>
                <w:webHidden/>
              </w:rPr>
              <w:fldChar w:fldCharType="separate"/>
            </w:r>
            <w:r w:rsidR="006E5111">
              <w:rPr>
                <w:webHidden/>
              </w:rPr>
              <w:t>14</w:t>
            </w:r>
            <w:r w:rsidR="001F421C">
              <w:rPr>
                <w:webHidden/>
              </w:rPr>
              <w:fldChar w:fldCharType="end"/>
            </w:r>
          </w:hyperlink>
        </w:p>
        <w:p w14:paraId="6FE61DD2" w14:textId="5001BAFE" w:rsidR="001F421C" w:rsidRDefault="00BB3C3F">
          <w:pPr>
            <w:pStyle w:val="TOC2"/>
            <w:rPr>
              <w:color w:val="auto"/>
              <w:sz w:val="22"/>
              <w:szCs w:val="22"/>
              <w:lang w:val="en-US" w:eastAsia="zh-CN"/>
            </w:rPr>
          </w:pPr>
          <w:hyperlink w:anchor="_Toc434239649" w:history="1">
            <w:r w:rsidR="001F421C" w:rsidRPr="001F3757">
              <w:rPr>
                <w:rStyle w:val="Hyperlink"/>
              </w:rPr>
              <w:t>4.3.1</w:t>
            </w:r>
            <w:r w:rsidR="001F421C">
              <w:rPr>
                <w:color w:val="auto"/>
                <w:sz w:val="22"/>
                <w:szCs w:val="22"/>
                <w:lang w:val="en-US" w:eastAsia="zh-CN"/>
              </w:rPr>
              <w:tab/>
            </w:r>
            <w:r w:rsidR="001F421C" w:rsidRPr="001F3757">
              <w:rPr>
                <w:rStyle w:val="Hyperlink"/>
              </w:rPr>
              <w:t>Datenbank</w:t>
            </w:r>
            <w:r w:rsidR="001F421C">
              <w:rPr>
                <w:webHidden/>
              </w:rPr>
              <w:tab/>
            </w:r>
            <w:r w:rsidR="001F421C">
              <w:rPr>
                <w:webHidden/>
              </w:rPr>
              <w:fldChar w:fldCharType="begin"/>
            </w:r>
            <w:r w:rsidR="001F421C">
              <w:rPr>
                <w:webHidden/>
              </w:rPr>
              <w:instrText xml:space="preserve"> PAGEREF _Toc434239649 \h </w:instrText>
            </w:r>
            <w:r w:rsidR="001F421C">
              <w:rPr>
                <w:webHidden/>
              </w:rPr>
            </w:r>
            <w:r w:rsidR="001F421C">
              <w:rPr>
                <w:webHidden/>
              </w:rPr>
              <w:fldChar w:fldCharType="separate"/>
            </w:r>
            <w:r w:rsidR="006E5111">
              <w:rPr>
                <w:webHidden/>
              </w:rPr>
              <w:t>14</w:t>
            </w:r>
            <w:r w:rsidR="001F421C">
              <w:rPr>
                <w:webHidden/>
              </w:rPr>
              <w:fldChar w:fldCharType="end"/>
            </w:r>
          </w:hyperlink>
        </w:p>
        <w:p w14:paraId="6A12FF04" w14:textId="67C883EA" w:rsidR="001F421C" w:rsidRDefault="00BB3C3F">
          <w:pPr>
            <w:pStyle w:val="TOC2"/>
            <w:rPr>
              <w:color w:val="auto"/>
              <w:sz w:val="22"/>
              <w:szCs w:val="22"/>
              <w:lang w:val="en-US" w:eastAsia="zh-CN"/>
            </w:rPr>
          </w:pPr>
          <w:hyperlink w:anchor="_Toc434239650" w:history="1">
            <w:r w:rsidR="001F421C" w:rsidRPr="001F3757">
              <w:rPr>
                <w:rStyle w:val="Hyperlink"/>
              </w:rPr>
              <w:t>4.3.2</w:t>
            </w:r>
            <w:r w:rsidR="001F421C">
              <w:rPr>
                <w:color w:val="auto"/>
                <w:sz w:val="22"/>
                <w:szCs w:val="22"/>
                <w:lang w:val="en-US" w:eastAsia="zh-CN"/>
              </w:rPr>
              <w:tab/>
            </w:r>
            <w:r w:rsidR="001F421C" w:rsidRPr="001F3757">
              <w:rPr>
                <w:rStyle w:val="Hyperlink"/>
              </w:rPr>
              <w:t>Server-Schnittstellen</w:t>
            </w:r>
            <w:r w:rsidR="001F421C">
              <w:rPr>
                <w:webHidden/>
              </w:rPr>
              <w:tab/>
            </w:r>
            <w:r w:rsidR="001F421C">
              <w:rPr>
                <w:webHidden/>
              </w:rPr>
              <w:fldChar w:fldCharType="begin"/>
            </w:r>
            <w:r w:rsidR="001F421C">
              <w:rPr>
                <w:webHidden/>
              </w:rPr>
              <w:instrText xml:space="preserve"> PAGEREF _Toc434239650 \h </w:instrText>
            </w:r>
            <w:r w:rsidR="001F421C">
              <w:rPr>
                <w:webHidden/>
              </w:rPr>
            </w:r>
            <w:r w:rsidR="001F421C">
              <w:rPr>
                <w:webHidden/>
              </w:rPr>
              <w:fldChar w:fldCharType="separate"/>
            </w:r>
            <w:r w:rsidR="006E5111">
              <w:rPr>
                <w:webHidden/>
              </w:rPr>
              <w:t>14</w:t>
            </w:r>
            <w:r w:rsidR="001F421C">
              <w:rPr>
                <w:webHidden/>
              </w:rPr>
              <w:fldChar w:fldCharType="end"/>
            </w:r>
          </w:hyperlink>
        </w:p>
        <w:p w14:paraId="75CE34DC" w14:textId="5C9F1AAC" w:rsidR="001F421C" w:rsidRDefault="00BB3C3F">
          <w:pPr>
            <w:pStyle w:val="TOC2"/>
            <w:rPr>
              <w:color w:val="auto"/>
              <w:sz w:val="22"/>
              <w:szCs w:val="22"/>
              <w:lang w:val="en-US" w:eastAsia="zh-CN"/>
            </w:rPr>
          </w:pPr>
          <w:hyperlink w:anchor="_Toc434239651" w:history="1">
            <w:r w:rsidR="001F421C" w:rsidRPr="001F3757">
              <w:rPr>
                <w:rStyle w:val="Hyperlink"/>
              </w:rPr>
              <w:t>4.3.3</w:t>
            </w:r>
            <w:r w:rsidR="001F421C">
              <w:rPr>
                <w:color w:val="auto"/>
                <w:sz w:val="22"/>
                <w:szCs w:val="22"/>
                <w:lang w:val="en-US" w:eastAsia="zh-CN"/>
              </w:rPr>
              <w:tab/>
            </w:r>
            <w:r w:rsidR="001F421C" w:rsidRPr="001F3757">
              <w:rPr>
                <w:rStyle w:val="Hyperlink"/>
              </w:rPr>
              <w:t>File-Schnittstelle</w:t>
            </w:r>
            <w:r w:rsidR="001F421C">
              <w:rPr>
                <w:webHidden/>
              </w:rPr>
              <w:tab/>
            </w:r>
            <w:r w:rsidR="001F421C">
              <w:rPr>
                <w:webHidden/>
              </w:rPr>
              <w:fldChar w:fldCharType="begin"/>
            </w:r>
            <w:r w:rsidR="001F421C">
              <w:rPr>
                <w:webHidden/>
              </w:rPr>
              <w:instrText xml:space="preserve"> PAGEREF _Toc434239651 \h </w:instrText>
            </w:r>
            <w:r w:rsidR="001F421C">
              <w:rPr>
                <w:webHidden/>
              </w:rPr>
            </w:r>
            <w:r w:rsidR="001F421C">
              <w:rPr>
                <w:webHidden/>
              </w:rPr>
              <w:fldChar w:fldCharType="separate"/>
            </w:r>
            <w:r w:rsidR="006E5111">
              <w:rPr>
                <w:webHidden/>
              </w:rPr>
              <w:t>14</w:t>
            </w:r>
            <w:r w:rsidR="001F421C">
              <w:rPr>
                <w:webHidden/>
              </w:rPr>
              <w:fldChar w:fldCharType="end"/>
            </w:r>
          </w:hyperlink>
        </w:p>
        <w:p w14:paraId="02CED828" w14:textId="4B1573C5" w:rsidR="001F421C" w:rsidRDefault="00BB3C3F">
          <w:pPr>
            <w:pStyle w:val="TOC2"/>
            <w:rPr>
              <w:color w:val="auto"/>
              <w:sz w:val="22"/>
              <w:szCs w:val="22"/>
              <w:lang w:val="en-US" w:eastAsia="zh-CN"/>
            </w:rPr>
          </w:pPr>
          <w:hyperlink w:anchor="_Toc434239652" w:history="1">
            <w:r w:rsidR="001F421C" w:rsidRPr="001F3757">
              <w:rPr>
                <w:rStyle w:val="Hyperlink"/>
              </w:rPr>
              <w:t>4.3.4</w:t>
            </w:r>
            <w:r w:rsidR="001F421C">
              <w:rPr>
                <w:color w:val="auto"/>
                <w:sz w:val="22"/>
                <w:szCs w:val="22"/>
                <w:lang w:val="en-US" w:eastAsia="zh-CN"/>
              </w:rPr>
              <w:tab/>
            </w:r>
            <w:r w:rsidR="001F421C" w:rsidRPr="001F3757">
              <w:rPr>
                <w:rStyle w:val="Hyperlink"/>
              </w:rPr>
              <w:t>Pusher-Schnittstelle</w:t>
            </w:r>
            <w:r w:rsidR="001F421C">
              <w:rPr>
                <w:webHidden/>
              </w:rPr>
              <w:tab/>
            </w:r>
            <w:r w:rsidR="001F421C">
              <w:rPr>
                <w:webHidden/>
              </w:rPr>
              <w:fldChar w:fldCharType="begin"/>
            </w:r>
            <w:r w:rsidR="001F421C">
              <w:rPr>
                <w:webHidden/>
              </w:rPr>
              <w:instrText xml:space="preserve"> PAGEREF _Toc434239652 \h </w:instrText>
            </w:r>
            <w:r w:rsidR="001F421C">
              <w:rPr>
                <w:webHidden/>
              </w:rPr>
            </w:r>
            <w:r w:rsidR="001F421C">
              <w:rPr>
                <w:webHidden/>
              </w:rPr>
              <w:fldChar w:fldCharType="separate"/>
            </w:r>
            <w:r w:rsidR="006E5111">
              <w:rPr>
                <w:webHidden/>
              </w:rPr>
              <w:t>15</w:t>
            </w:r>
            <w:r w:rsidR="001F421C">
              <w:rPr>
                <w:webHidden/>
              </w:rPr>
              <w:fldChar w:fldCharType="end"/>
            </w:r>
          </w:hyperlink>
        </w:p>
        <w:p w14:paraId="5447304D" w14:textId="5A64B4EF" w:rsidR="001F421C" w:rsidRDefault="00BB3C3F">
          <w:pPr>
            <w:pStyle w:val="TOC2"/>
            <w:rPr>
              <w:color w:val="auto"/>
              <w:sz w:val="22"/>
              <w:szCs w:val="22"/>
              <w:lang w:val="en-US" w:eastAsia="zh-CN"/>
            </w:rPr>
          </w:pPr>
          <w:hyperlink w:anchor="_Toc434239653" w:history="1">
            <w:r w:rsidR="001F421C" w:rsidRPr="001F3757">
              <w:rPr>
                <w:rStyle w:val="Hyperlink"/>
              </w:rPr>
              <w:t>4.3.5</w:t>
            </w:r>
            <w:r w:rsidR="001F421C">
              <w:rPr>
                <w:color w:val="auto"/>
                <w:sz w:val="22"/>
                <w:szCs w:val="22"/>
                <w:lang w:val="en-US" w:eastAsia="zh-CN"/>
              </w:rPr>
              <w:tab/>
            </w:r>
            <w:r w:rsidR="001F421C" w:rsidRPr="001F3757">
              <w:rPr>
                <w:rStyle w:val="Hyperlink"/>
              </w:rPr>
              <w:t>Grafische Benutzeroberfläche</w:t>
            </w:r>
            <w:r w:rsidR="001F421C">
              <w:rPr>
                <w:webHidden/>
              </w:rPr>
              <w:tab/>
            </w:r>
            <w:r w:rsidR="001F421C">
              <w:rPr>
                <w:webHidden/>
              </w:rPr>
              <w:fldChar w:fldCharType="begin"/>
            </w:r>
            <w:r w:rsidR="001F421C">
              <w:rPr>
                <w:webHidden/>
              </w:rPr>
              <w:instrText xml:space="preserve"> PAGEREF _Toc434239653 \h </w:instrText>
            </w:r>
            <w:r w:rsidR="001F421C">
              <w:rPr>
                <w:webHidden/>
              </w:rPr>
            </w:r>
            <w:r w:rsidR="001F421C">
              <w:rPr>
                <w:webHidden/>
              </w:rPr>
              <w:fldChar w:fldCharType="separate"/>
            </w:r>
            <w:r w:rsidR="006E5111">
              <w:rPr>
                <w:webHidden/>
              </w:rPr>
              <w:t>15</w:t>
            </w:r>
            <w:r w:rsidR="001F421C">
              <w:rPr>
                <w:webHidden/>
              </w:rPr>
              <w:fldChar w:fldCharType="end"/>
            </w:r>
          </w:hyperlink>
        </w:p>
        <w:p w14:paraId="4A14D589" w14:textId="563B7C71" w:rsidR="001F421C" w:rsidRDefault="00757AE7">
          <w:pPr>
            <w:pStyle w:val="TOC2"/>
            <w:rPr>
              <w:color w:val="auto"/>
              <w:sz w:val="22"/>
              <w:szCs w:val="22"/>
              <w:lang w:val="en-US" w:eastAsia="zh-CN"/>
            </w:rPr>
          </w:pPr>
          <w:r>
            <w:rPr>
              <w:lang w:val="en-US"/>
            </w:rPr>
            <w:lastRenderedPageBreak/>
            <mc:AlternateContent>
              <mc:Choice Requires="wps">
                <w:drawing>
                  <wp:anchor distT="0" distB="0" distL="114300" distR="114300" simplePos="0" relativeHeight="251652096" behindDoc="0" locked="0" layoutInCell="1" allowOverlap="1" wp14:anchorId="239B1B1B" wp14:editId="19B73C64">
                    <wp:simplePos x="0" y="0"/>
                    <wp:positionH relativeFrom="column">
                      <wp:posOffset>4413885</wp:posOffset>
                    </wp:positionH>
                    <wp:positionV relativeFrom="paragraph">
                      <wp:posOffset>-509905</wp:posOffset>
                    </wp:positionV>
                    <wp:extent cx="1341904" cy="272415"/>
                    <wp:effectExtent l="0" t="0" r="0" b="0"/>
                    <wp:wrapNone/>
                    <wp:docPr id="6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904" cy="272415"/>
                            </a:xfrm>
                            <a:prstGeom prst="rect">
                              <a:avLst/>
                            </a:prstGeom>
                            <a:solidFill>
                              <a:srgbClr val="FFFFFF"/>
                            </a:solidFill>
                            <a:ln w="9525">
                              <a:noFill/>
                              <a:miter lim="800000"/>
                              <a:headEnd/>
                              <a:tailEnd/>
                            </a:ln>
                          </wps:spPr>
                          <wps:txbx>
                            <w:txbxContent>
                              <w:p w14:paraId="5EB78618" w14:textId="0C2C80FA" w:rsidR="00BB3C3F" w:rsidRPr="00852EE3" w:rsidRDefault="00BB3C3F" w:rsidP="00757AE7">
                                <w:pPr>
                                  <w:jc w:val="right"/>
                                  <w:rPr>
                                    <w:b/>
                                    <w:bCs/>
                                    <w:color w:val="595959" w:themeColor="text1" w:themeTint="A6"/>
                                  </w:rPr>
                                </w:pPr>
                                <w:r>
                                  <w:rPr>
                                    <w:b/>
                                    <w:bCs/>
                                    <w:color w:val="595959" w:themeColor="text1" w:themeTint="A6"/>
                                  </w:rPr>
                                  <w:t>Inhalts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9B1B1B" id="_x0000_s1028" type="#_x0000_t202" style="position:absolute;left:0;text-align:left;margin-left:347.55pt;margin-top:-40.1pt;width:105.65pt;height:21.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" stroked="f">
                    <v:textbox>
                      <w:txbxContent>
                        <w:p w14:paraId="5EB78618" w14:textId="0C2C80FA" w:rsidR="00BB3C3F" w:rsidRPr="00852EE3" w:rsidRDefault="00BB3C3F" w:rsidP="00757AE7">
                          <w:pPr>
                            <w:jc w:val="right"/>
                            <w:rPr>
                              <w:b/>
                              <w:bCs/>
                              <w:color w:val="595959" w:themeColor="text1" w:themeTint="A6"/>
                            </w:rPr>
                          </w:pPr>
                          <w:r>
                            <w:rPr>
                              <w:b/>
                              <w:bCs/>
                              <w:color w:val="595959" w:themeColor="text1" w:themeTint="A6"/>
                            </w:rPr>
                            <w:t>Inhaltsverzeichnis</w:t>
                          </w:r>
                        </w:p>
                      </w:txbxContent>
                    </v:textbox>
                  </v:shape>
                </w:pict>
              </mc:Fallback>
            </mc:AlternateContent>
          </w:r>
          <w:hyperlink w:anchor="_Toc434239654" w:history="1">
            <w:r w:rsidR="001F421C" w:rsidRPr="001F3757">
              <w:rPr>
                <w:rStyle w:val="Hyperlink"/>
              </w:rPr>
              <w:t>4.3.6</w:t>
            </w:r>
            <w:r w:rsidR="001F421C">
              <w:rPr>
                <w:color w:val="auto"/>
                <w:sz w:val="22"/>
                <w:szCs w:val="22"/>
                <w:lang w:val="en-US" w:eastAsia="zh-CN"/>
              </w:rPr>
              <w:tab/>
            </w:r>
            <w:r w:rsidR="001F421C" w:rsidRPr="001F3757">
              <w:rPr>
                <w:rStyle w:val="Hyperlink"/>
              </w:rPr>
              <w:t>Künstliche Intelligenz</w:t>
            </w:r>
            <w:r w:rsidR="001F421C">
              <w:rPr>
                <w:webHidden/>
              </w:rPr>
              <w:tab/>
            </w:r>
            <w:r w:rsidR="001F421C">
              <w:rPr>
                <w:webHidden/>
              </w:rPr>
              <w:fldChar w:fldCharType="begin"/>
            </w:r>
            <w:r w:rsidR="001F421C">
              <w:rPr>
                <w:webHidden/>
              </w:rPr>
              <w:instrText xml:space="preserve"> PAGEREF _Toc434239654 \h </w:instrText>
            </w:r>
            <w:r w:rsidR="001F421C">
              <w:rPr>
                <w:webHidden/>
              </w:rPr>
            </w:r>
            <w:r w:rsidR="001F421C">
              <w:rPr>
                <w:webHidden/>
              </w:rPr>
              <w:fldChar w:fldCharType="separate"/>
            </w:r>
            <w:r w:rsidR="006E5111">
              <w:rPr>
                <w:webHidden/>
              </w:rPr>
              <w:t>20</w:t>
            </w:r>
            <w:r w:rsidR="001F421C">
              <w:rPr>
                <w:webHidden/>
              </w:rPr>
              <w:fldChar w:fldCharType="end"/>
            </w:r>
          </w:hyperlink>
        </w:p>
        <w:p w14:paraId="1C50D844" w14:textId="0577EEEA" w:rsidR="001F421C" w:rsidRDefault="00BB3C3F">
          <w:pPr>
            <w:pStyle w:val="TOC1"/>
            <w:rPr>
              <w:rFonts w:eastAsiaTheme="minorEastAsia"/>
              <w:b w:val="0"/>
              <w:sz w:val="22"/>
              <w:szCs w:val="22"/>
              <w:lang w:val="en-US" w:eastAsia="zh-CN"/>
            </w:rPr>
          </w:pPr>
          <w:hyperlink w:anchor="_Toc434239655" w:history="1">
            <w:r w:rsidR="001F421C" w:rsidRPr="001F3757">
              <w:rPr>
                <w:rStyle w:val="Hyperlink"/>
              </w:rPr>
              <w:t>5.</w:t>
            </w:r>
            <w:r w:rsidR="001F421C">
              <w:rPr>
                <w:rFonts w:eastAsiaTheme="minorEastAsia"/>
                <w:b w:val="0"/>
                <w:sz w:val="22"/>
                <w:szCs w:val="22"/>
                <w:lang w:val="en-US" w:eastAsia="zh-CN"/>
              </w:rPr>
              <w:tab/>
            </w:r>
            <w:r w:rsidR="001F421C" w:rsidRPr="001F3757">
              <w:rPr>
                <w:rStyle w:val="Hyperlink"/>
              </w:rPr>
              <w:t>Implementierung</w:t>
            </w:r>
            <w:r w:rsidR="001F421C">
              <w:rPr>
                <w:webHidden/>
              </w:rPr>
              <w:tab/>
            </w:r>
            <w:r w:rsidR="001F421C">
              <w:rPr>
                <w:webHidden/>
              </w:rPr>
              <w:fldChar w:fldCharType="begin"/>
            </w:r>
            <w:r w:rsidR="001F421C">
              <w:rPr>
                <w:webHidden/>
              </w:rPr>
              <w:instrText xml:space="preserve"> PAGEREF _Toc434239655 \h </w:instrText>
            </w:r>
            <w:r w:rsidR="001F421C">
              <w:rPr>
                <w:webHidden/>
              </w:rPr>
            </w:r>
            <w:r w:rsidR="001F421C">
              <w:rPr>
                <w:webHidden/>
              </w:rPr>
              <w:fldChar w:fldCharType="separate"/>
            </w:r>
            <w:r w:rsidR="006E5111">
              <w:rPr>
                <w:webHidden/>
              </w:rPr>
              <w:t>22</w:t>
            </w:r>
            <w:r w:rsidR="001F421C">
              <w:rPr>
                <w:webHidden/>
              </w:rPr>
              <w:fldChar w:fldCharType="end"/>
            </w:r>
          </w:hyperlink>
        </w:p>
        <w:p w14:paraId="648566F7" w14:textId="7C9F1FA0" w:rsidR="001F421C" w:rsidRDefault="00BB3C3F">
          <w:pPr>
            <w:pStyle w:val="TOC2"/>
            <w:rPr>
              <w:color w:val="auto"/>
              <w:sz w:val="22"/>
              <w:szCs w:val="22"/>
              <w:lang w:val="en-US" w:eastAsia="zh-CN"/>
            </w:rPr>
          </w:pPr>
          <w:hyperlink w:anchor="_Toc434239656" w:history="1">
            <w:r w:rsidR="001F421C" w:rsidRPr="001F3757">
              <w:rPr>
                <w:rStyle w:val="Hyperlink"/>
              </w:rPr>
              <w:t>5.1</w:t>
            </w:r>
            <w:r w:rsidR="001F421C">
              <w:rPr>
                <w:color w:val="auto"/>
                <w:sz w:val="22"/>
                <w:szCs w:val="22"/>
                <w:lang w:val="en-US" w:eastAsia="zh-CN"/>
              </w:rPr>
              <w:tab/>
            </w:r>
            <w:r w:rsidR="001F421C" w:rsidRPr="001F3757">
              <w:rPr>
                <w:rStyle w:val="Hyperlink"/>
              </w:rPr>
              <w:t>Java-API Dokumentation</w:t>
            </w:r>
            <w:r w:rsidR="001F421C">
              <w:rPr>
                <w:webHidden/>
              </w:rPr>
              <w:tab/>
            </w:r>
            <w:r w:rsidR="001F421C">
              <w:rPr>
                <w:webHidden/>
              </w:rPr>
              <w:fldChar w:fldCharType="begin"/>
            </w:r>
            <w:r w:rsidR="001F421C">
              <w:rPr>
                <w:webHidden/>
              </w:rPr>
              <w:instrText xml:space="preserve"> PAGEREF _Toc434239656 \h </w:instrText>
            </w:r>
            <w:r w:rsidR="001F421C">
              <w:rPr>
                <w:webHidden/>
              </w:rPr>
            </w:r>
            <w:r w:rsidR="001F421C">
              <w:rPr>
                <w:webHidden/>
              </w:rPr>
              <w:fldChar w:fldCharType="separate"/>
            </w:r>
            <w:r w:rsidR="006E5111">
              <w:rPr>
                <w:webHidden/>
              </w:rPr>
              <w:t>22</w:t>
            </w:r>
            <w:r w:rsidR="001F421C">
              <w:rPr>
                <w:webHidden/>
              </w:rPr>
              <w:fldChar w:fldCharType="end"/>
            </w:r>
          </w:hyperlink>
        </w:p>
        <w:p w14:paraId="6CCC0FC2" w14:textId="6951076E" w:rsidR="001F421C" w:rsidRDefault="00BB3C3F">
          <w:pPr>
            <w:pStyle w:val="TOC2"/>
            <w:rPr>
              <w:color w:val="auto"/>
              <w:sz w:val="22"/>
              <w:szCs w:val="22"/>
              <w:lang w:val="en-US" w:eastAsia="zh-CN"/>
            </w:rPr>
          </w:pPr>
          <w:hyperlink w:anchor="_Toc434239657" w:history="1">
            <w:r w:rsidR="001F421C" w:rsidRPr="001F3757">
              <w:rPr>
                <w:rStyle w:val="Hyperlink"/>
              </w:rPr>
              <w:t>5.2</w:t>
            </w:r>
            <w:r w:rsidR="001F421C">
              <w:rPr>
                <w:color w:val="auto"/>
                <w:sz w:val="22"/>
                <w:szCs w:val="22"/>
                <w:lang w:val="en-US" w:eastAsia="zh-CN"/>
              </w:rPr>
              <w:tab/>
            </w:r>
            <w:r w:rsidR="001F421C" w:rsidRPr="001F3757">
              <w:rPr>
                <w:rStyle w:val="Hyperlink"/>
              </w:rPr>
              <w:t>(Sequenzdiagramm)</w:t>
            </w:r>
            <w:r w:rsidR="001F421C">
              <w:rPr>
                <w:webHidden/>
              </w:rPr>
              <w:tab/>
            </w:r>
            <w:r w:rsidR="001F421C">
              <w:rPr>
                <w:webHidden/>
              </w:rPr>
              <w:fldChar w:fldCharType="begin"/>
            </w:r>
            <w:r w:rsidR="001F421C">
              <w:rPr>
                <w:webHidden/>
              </w:rPr>
              <w:instrText xml:space="preserve"> PAGEREF _Toc434239657 \h </w:instrText>
            </w:r>
            <w:r w:rsidR="001F421C">
              <w:rPr>
                <w:webHidden/>
              </w:rPr>
            </w:r>
            <w:r w:rsidR="001F421C">
              <w:rPr>
                <w:webHidden/>
              </w:rPr>
              <w:fldChar w:fldCharType="separate"/>
            </w:r>
            <w:r w:rsidR="006E5111">
              <w:rPr>
                <w:webHidden/>
              </w:rPr>
              <w:t>22</w:t>
            </w:r>
            <w:r w:rsidR="001F421C">
              <w:rPr>
                <w:webHidden/>
              </w:rPr>
              <w:fldChar w:fldCharType="end"/>
            </w:r>
          </w:hyperlink>
        </w:p>
        <w:p w14:paraId="6B85733F" w14:textId="1106276A" w:rsidR="001F421C" w:rsidRDefault="00BB3C3F">
          <w:pPr>
            <w:pStyle w:val="TOC1"/>
            <w:rPr>
              <w:rFonts w:eastAsiaTheme="minorEastAsia"/>
              <w:b w:val="0"/>
              <w:sz w:val="22"/>
              <w:szCs w:val="22"/>
              <w:lang w:val="en-US" w:eastAsia="zh-CN"/>
            </w:rPr>
          </w:pPr>
          <w:hyperlink w:anchor="_Toc434239658" w:history="1">
            <w:r w:rsidR="001F421C" w:rsidRPr="001F3757">
              <w:rPr>
                <w:rStyle w:val="Hyperlink"/>
              </w:rPr>
              <w:t>6.</w:t>
            </w:r>
            <w:r w:rsidR="001F421C">
              <w:rPr>
                <w:rFonts w:eastAsiaTheme="minorEastAsia"/>
                <w:b w:val="0"/>
                <w:sz w:val="22"/>
                <w:szCs w:val="22"/>
                <w:lang w:val="en-US" w:eastAsia="zh-CN"/>
              </w:rPr>
              <w:tab/>
            </w:r>
            <w:r w:rsidR="001F421C" w:rsidRPr="001F3757">
              <w:rPr>
                <w:rStyle w:val="Hyperlink"/>
              </w:rPr>
              <w:t>Test</w:t>
            </w:r>
            <w:r w:rsidR="001F421C">
              <w:rPr>
                <w:webHidden/>
              </w:rPr>
              <w:tab/>
            </w:r>
            <w:r w:rsidR="001F421C">
              <w:rPr>
                <w:webHidden/>
              </w:rPr>
              <w:fldChar w:fldCharType="begin"/>
            </w:r>
            <w:r w:rsidR="001F421C">
              <w:rPr>
                <w:webHidden/>
              </w:rPr>
              <w:instrText xml:space="preserve"> PAGEREF _Toc434239658 \h </w:instrText>
            </w:r>
            <w:r w:rsidR="001F421C">
              <w:rPr>
                <w:webHidden/>
              </w:rPr>
            </w:r>
            <w:r w:rsidR="001F421C">
              <w:rPr>
                <w:webHidden/>
              </w:rPr>
              <w:fldChar w:fldCharType="separate"/>
            </w:r>
            <w:r w:rsidR="006E5111">
              <w:rPr>
                <w:webHidden/>
              </w:rPr>
              <w:t>23</w:t>
            </w:r>
            <w:r w:rsidR="001F421C">
              <w:rPr>
                <w:webHidden/>
              </w:rPr>
              <w:fldChar w:fldCharType="end"/>
            </w:r>
          </w:hyperlink>
        </w:p>
        <w:p w14:paraId="79A315C5" w14:textId="3788703B" w:rsidR="001F421C" w:rsidRDefault="00BB3C3F">
          <w:pPr>
            <w:pStyle w:val="TOC2"/>
            <w:rPr>
              <w:color w:val="auto"/>
              <w:sz w:val="22"/>
              <w:szCs w:val="22"/>
              <w:lang w:val="en-US" w:eastAsia="zh-CN"/>
            </w:rPr>
          </w:pPr>
          <w:hyperlink w:anchor="_Toc434239659" w:history="1">
            <w:r w:rsidR="001F421C" w:rsidRPr="001F3757">
              <w:rPr>
                <w:rStyle w:val="Hyperlink"/>
              </w:rPr>
              <w:t>6.1</w:t>
            </w:r>
            <w:r w:rsidR="001F421C">
              <w:rPr>
                <w:color w:val="auto"/>
                <w:sz w:val="22"/>
                <w:szCs w:val="22"/>
                <w:lang w:val="en-US" w:eastAsia="zh-CN"/>
              </w:rPr>
              <w:tab/>
            </w:r>
            <w:r w:rsidR="001F421C" w:rsidRPr="001F3757">
              <w:rPr>
                <w:rStyle w:val="Hyperlink"/>
              </w:rPr>
              <w:t>Testverfahren</w:t>
            </w:r>
            <w:r w:rsidR="001F421C">
              <w:rPr>
                <w:webHidden/>
              </w:rPr>
              <w:tab/>
            </w:r>
            <w:r w:rsidR="001F421C">
              <w:rPr>
                <w:webHidden/>
              </w:rPr>
              <w:fldChar w:fldCharType="begin"/>
            </w:r>
            <w:r w:rsidR="001F421C">
              <w:rPr>
                <w:webHidden/>
              </w:rPr>
              <w:instrText xml:space="preserve"> PAGEREF _Toc434239659 \h </w:instrText>
            </w:r>
            <w:r w:rsidR="001F421C">
              <w:rPr>
                <w:webHidden/>
              </w:rPr>
            </w:r>
            <w:r w:rsidR="001F421C">
              <w:rPr>
                <w:webHidden/>
              </w:rPr>
              <w:fldChar w:fldCharType="separate"/>
            </w:r>
            <w:r w:rsidR="006E5111">
              <w:rPr>
                <w:webHidden/>
              </w:rPr>
              <w:t>23</w:t>
            </w:r>
            <w:r w:rsidR="001F421C">
              <w:rPr>
                <w:webHidden/>
              </w:rPr>
              <w:fldChar w:fldCharType="end"/>
            </w:r>
          </w:hyperlink>
        </w:p>
        <w:p w14:paraId="00871756" w14:textId="10957A84" w:rsidR="001F421C" w:rsidRDefault="00BB3C3F">
          <w:pPr>
            <w:pStyle w:val="TOC2"/>
            <w:rPr>
              <w:color w:val="auto"/>
              <w:sz w:val="22"/>
              <w:szCs w:val="22"/>
              <w:lang w:val="en-US" w:eastAsia="zh-CN"/>
            </w:rPr>
          </w:pPr>
          <w:hyperlink w:anchor="_Toc434239660" w:history="1">
            <w:r w:rsidR="001F421C" w:rsidRPr="001F3757">
              <w:rPr>
                <w:rStyle w:val="Hyperlink"/>
              </w:rPr>
              <w:t>6.2</w:t>
            </w:r>
            <w:r w:rsidR="001F421C">
              <w:rPr>
                <w:color w:val="auto"/>
                <w:sz w:val="22"/>
                <w:szCs w:val="22"/>
                <w:lang w:val="en-US" w:eastAsia="zh-CN"/>
              </w:rPr>
              <w:tab/>
            </w:r>
            <w:r w:rsidR="001F421C" w:rsidRPr="001F3757">
              <w:rPr>
                <w:rStyle w:val="Hyperlink"/>
              </w:rPr>
              <w:t>Testfälle</w:t>
            </w:r>
            <w:r w:rsidR="001F421C">
              <w:rPr>
                <w:webHidden/>
              </w:rPr>
              <w:tab/>
            </w:r>
            <w:r w:rsidR="001F421C">
              <w:rPr>
                <w:webHidden/>
              </w:rPr>
              <w:fldChar w:fldCharType="begin"/>
            </w:r>
            <w:r w:rsidR="001F421C">
              <w:rPr>
                <w:webHidden/>
              </w:rPr>
              <w:instrText xml:space="preserve"> PAGEREF _Toc434239660 \h </w:instrText>
            </w:r>
            <w:r w:rsidR="001F421C">
              <w:rPr>
                <w:webHidden/>
              </w:rPr>
            </w:r>
            <w:r w:rsidR="001F421C">
              <w:rPr>
                <w:webHidden/>
              </w:rPr>
              <w:fldChar w:fldCharType="separate"/>
            </w:r>
            <w:r w:rsidR="006E5111">
              <w:rPr>
                <w:webHidden/>
              </w:rPr>
              <w:t>24</w:t>
            </w:r>
            <w:r w:rsidR="001F421C">
              <w:rPr>
                <w:webHidden/>
              </w:rPr>
              <w:fldChar w:fldCharType="end"/>
            </w:r>
          </w:hyperlink>
        </w:p>
        <w:p w14:paraId="5996FFF4" w14:textId="30C86D8B" w:rsidR="001F421C" w:rsidRDefault="00BB3C3F">
          <w:pPr>
            <w:pStyle w:val="TOC1"/>
            <w:rPr>
              <w:rFonts w:eastAsiaTheme="minorEastAsia"/>
              <w:b w:val="0"/>
              <w:sz w:val="22"/>
              <w:szCs w:val="22"/>
              <w:lang w:val="en-US" w:eastAsia="zh-CN"/>
            </w:rPr>
          </w:pPr>
          <w:hyperlink w:anchor="_Toc434239661" w:history="1">
            <w:r w:rsidR="001F421C" w:rsidRPr="001F3757">
              <w:rPr>
                <w:rStyle w:val="Hyperlink"/>
              </w:rPr>
              <w:t>7.</w:t>
            </w:r>
            <w:r w:rsidR="001F421C">
              <w:rPr>
                <w:rFonts w:eastAsiaTheme="minorEastAsia"/>
                <w:b w:val="0"/>
                <w:sz w:val="22"/>
                <w:szCs w:val="22"/>
                <w:lang w:val="en-US" w:eastAsia="zh-CN"/>
              </w:rPr>
              <w:tab/>
            </w:r>
            <w:r w:rsidR="001F421C" w:rsidRPr="001F3757">
              <w:rPr>
                <w:rStyle w:val="Hyperlink"/>
              </w:rPr>
              <w:t>Inbetriebnahme</w:t>
            </w:r>
            <w:r w:rsidR="001F421C">
              <w:rPr>
                <w:webHidden/>
              </w:rPr>
              <w:tab/>
            </w:r>
            <w:r w:rsidR="001F421C">
              <w:rPr>
                <w:webHidden/>
              </w:rPr>
              <w:fldChar w:fldCharType="begin"/>
            </w:r>
            <w:r w:rsidR="001F421C">
              <w:rPr>
                <w:webHidden/>
              </w:rPr>
              <w:instrText xml:space="preserve"> PAGEREF _Toc434239661 \h </w:instrText>
            </w:r>
            <w:r w:rsidR="001F421C">
              <w:rPr>
                <w:webHidden/>
              </w:rPr>
            </w:r>
            <w:r w:rsidR="001F421C">
              <w:rPr>
                <w:webHidden/>
              </w:rPr>
              <w:fldChar w:fldCharType="separate"/>
            </w:r>
            <w:r w:rsidR="006E5111">
              <w:rPr>
                <w:webHidden/>
              </w:rPr>
              <w:t>27</w:t>
            </w:r>
            <w:r w:rsidR="001F421C">
              <w:rPr>
                <w:webHidden/>
              </w:rPr>
              <w:fldChar w:fldCharType="end"/>
            </w:r>
          </w:hyperlink>
        </w:p>
        <w:p w14:paraId="10E618F3" w14:textId="0FDAF617" w:rsidR="001F421C" w:rsidRDefault="00BB3C3F">
          <w:pPr>
            <w:pStyle w:val="TOC1"/>
            <w:rPr>
              <w:rFonts w:eastAsiaTheme="minorEastAsia"/>
              <w:b w:val="0"/>
              <w:sz w:val="22"/>
              <w:szCs w:val="22"/>
              <w:lang w:val="en-US" w:eastAsia="zh-CN"/>
            </w:rPr>
          </w:pPr>
          <w:hyperlink w:anchor="_Toc434239662" w:history="1">
            <w:r w:rsidR="001F421C" w:rsidRPr="001F3757">
              <w:rPr>
                <w:rStyle w:val="Hyperlink"/>
              </w:rPr>
              <w:t>Anhang</w:t>
            </w:r>
            <w:r w:rsidR="001F421C">
              <w:rPr>
                <w:webHidden/>
              </w:rPr>
              <w:tab/>
            </w:r>
            <w:r w:rsidR="001F421C">
              <w:rPr>
                <w:webHidden/>
              </w:rPr>
              <w:fldChar w:fldCharType="begin"/>
            </w:r>
            <w:r w:rsidR="001F421C">
              <w:rPr>
                <w:webHidden/>
              </w:rPr>
              <w:instrText xml:space="preserve"> PAGEREF _Toc434239662 \h </w:instrText>
            </w:r>
            <w:r w:rsidR="001F421C">
              <w:rPr>
                <w:webHidden/>
              </w:rPr>
            </w:r>
            <w:r w:rsidR="001F421C">
              <w:rPr>
                <w:webHidden/>
              </w:rPr>
              <w:fldChar w:fldCharType="separate"/>
            </w:r>
            <w:r w:rsidR="006E5111">
              <w:rPr>
                <w:webHidden/>
              </w:rPr>
              <w:t>28</w:t>
            </w:r>
            <w:r w:rsidR="001F421C">
              <w:rPr>
                <w:webHidden/>
              </w:rPr>
              <w:fldChar w:fldCharType="end"/>
            </w:r>
          </w:hyperlink>
        </w:p>
        <w:p w14:paraId="351A5EBB" w14:textId="3A27F7C0" w:rsidR="002563AD" w:rsidRPr="001D1D8E" w:rsidRDefault="00EC7C36" w:rsidP="00B60870">
          <w:pPr>
            <w:pStyle w:val="TOC1"/>
          </w:pPr>
          <w:r>
            <w:fldChar w:fldCharType="end"/>
          </w:r>
        </w:p>
      </w:sdtContent>
    </w:sdt>
    <w:p w14:paraId="4FB0EAA6" w14:textId="77777777" w:rsidR="00BB0060" w:rsidRDefault="00BB0060" w:rsidP="00B60870">
      <w:pPr>
        <w:spacing w:line="360" w:lineRule="auto"/>
      </w:pPr>
      <w:r>
        <w:br w:type="page"/>
      </w:r>
    </w:p>
    <w:p w14:paraId="5126BD6B" w14:textId="3F9E6988" w:rsidR="00EC1CF5" w:rsidRPr="007A6C56" w:rsidRDefault="00757AE7" w:rsidP="00B60870">
      <w:pPr>
        <w:pStyle w:val="Heading1"/>
        <w:numPr>
          <w:ilvl w:val="0"/>
          <w:numId w:val="0"/>
        </w:numPr>
        <w:spacing w:after="240" w:line="360" w:lineRule="auto"/>
        <w:ind w:left="432" w:hanging="432"/>
        <w:rPr>
          <w:color w:val="487B79"/>
        </w:rPr>
      </w:pPr>
      <w:bookmarkStart w:id="2" w:name="_Toc434239628"/>
      <w:r>
        <w:rPr>
          <w:noProof/>
          <w:lang w:val="en-US"/>
        </w:rPr>
        <w:lastRenderedPageBreak/>
        <mc:AlternateContent>
          <mc:Choice Requires="wps">
            <w:drawing>
              <wp:anchor distT="0" distB="0" distL="114300" distR="114300" simplePos="0" relativeHeight="251650048" behindDoc="0" locked="0" layoutInCell="1" allowOverlap="1" wp14:anchorId="0CE54BF1" wp14:editId="772ECB6C">
                <wp:simplePos x="0" y="0"/>
                <wp:positionH relativeFrom="column">
                  <wp:posOffset>4231921</wp:posOffset>
                </wp:positionH>
                <wp:positionV relativeFrom="paragraph">
                  <wp:posOffset>-508544</wp:posOffset>
                </wp:positionV>
                <wp:extent cx="1520034" cy="283210"/>
                <wp:effectExtent l="0" t="0" r="4445" b="2540"/>
                <wp:wrapNone/>
                <wp:docPr id="5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0034" cy="283210"/>
                        </a:xfrm>
                        <a:prstGeom prst="rect">
                          <a:avLst/>
                        </a:prstGeom>
                        <a:solidFill>
                          <a:srgbClr val="FFFFFF"/>
                        </a:solidFill>
                        <a:ln w="9525">
                          <a:noFill/>
                          <a:miter lim="800000"/>
                          <a:headEnd/>
                          <a:tailEnd/>
                        </a:ln>
                      </wps:spPr>
                      <wps:txbx>
                        <w:txbxContent>
                          <w:p w14:paraId="73DDF691" w14:textId="0BCA2564" w:rsidR="00BB3C3F" w:rsidRPr="00852EE3" w:rsidRDefault="00BB3C3F" w:rsidP="00757AE7">
                            <w:pPr>
                              <w:jc w:val="right"/>
                              <w:rPr>
                                <w:b/>
                                <w:bCs/>
                                <w:color w:val="595959" w:themeColor="text1" w:themeTint="A6"/>
                              </w:rPr>
                            </w:pPr>
                            <w:r>
                              <w:rPr>
                                <w:b/>
                                <w:bCs/>
                                <w:color w:val="595959" w:themeColor="text1" w:themeTint="A6"/>
                              </w:rPr>
                              <w:t>Abbildungs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E54BF1" id="_x0000_s1029" type="#_x0000_t202" style="position:absolute;left:0;text-align:left;margin-left:333.2pt;margin-top:-40pt;width:119.7pt;height:22.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" stroked="f">
                <v:textbox>
                  <w:txbxContent>
                    <w:p w14:paraId="73DDF691" w14:textId="0BCA2564" w:rsidR="00BB3C3F" w:rsidRPr="00852EE3" w:rsidRDefault="00BB3C3F" w:rsidP="00757AE7">
                      <w:pPr>
                        <w:jc w:val="right"/>
                        <w:rPr>
                          <w:b/>
                          <w:bCs/>
                          <w:color w:val="595959" w:themeColor="text1" w:themeTint="A6"/>
                        </w:rPr>
                      </w:pPr>
                      <w:r>
                        <w:rPr>
                          <w:b/>
                          <w:bCs/>
                          <w:color w:val="595959" w:themeColor="text1" w:themeTint="A6"/>
                        </w:rPr>
                        <w:t>Abbildungsverzeichnis</w:t>
                      </w:r>
                    </w:p>
                  </w:txbxContent>
                </v:textbox>
              </v:shape>
            </w:pict>
          </mc:Fallback>
        </mc:AlternateContent>
      </w:r>
      <w:r w:rsidR="00360D0F" w:rsidRPr="007A6C56">
        <w:rPr>
          <w:color w:val="487B79"/>
        </w:rPr>
        <w:t>A</w:t>
      </w:r>
      <w:r w:rsidR="00C166E0" w:rsidRPr="007A6C56">
        <w:rPr>
          <w:color w:val="487B79"/>
        </w:rPr>
        <w:t>bbildungsverzeichnis</w:t>
      </w:r>
      <w:bookmarkEnd w:id="2"/>
    </w:p>
    <w:p w14:paraId="13B54C0A" w14:textId="06886124" w:rsidR="006E5111" w:rsidRDefault="00EC7C36">
      <w:pPr>
        <w:pStyle w:val="TableofFigures"/>
        <w:tabs>
          <w:tab w:val="right" w:leader="dot" w:pos="8777"/>
        </w:tabs>
        <w:rPr>
          <w:rFonts w:eastAsiaTheme="minorEastAsia"/>
          <w:noProof/>
          <w:lang w:val="en-US" w:eastAsia="zh-CN"/>
        </w:rPr>
      </w:pPr>
      <w:r w:rsidRPr="007666B8">
        <w:rPr>
          <w:sz w:val="24"/>
          <w:szCs w:val="24"/>
        </w:rPr>
        <w:fldChar w:fldCharType="begin"/>
      </w:r>
      <w:r w:rsidR="003B6030" w:rsidRPr="00E12F00">
        <w:rPr>
          <w:sz w:val="24"/>
          <w:szCs w:val="24"/>
        </w:rPr>
        <w:instrText xml:space="preserve"> TOC \h \z</w:instrText>
      </w:r>
      <w:r w:rsidR="003B6030" w:rsidRPr="007666B8">
        <w:rPr>
          <w:sz w:val="24"/>
          <w:szCs w:val="24"/>
        </w:rPr>
        <w:instrText xml:space="preserve"> \c "Abb." </w:instrText>
      </w:r>
      <w:r w:rsidRPr="007666B8">
        <w:rPr>
          <w:sz w:val="24"/>
          <w:szCs w:val="24"/>
        </w:rPr>
        <w:fldChar w:fldCharType="separate"/>
      </w:r>
      <w:hyperlink w:anchor="_Toc434241901" w:history="1">
        <w:r w:rsidR="006E5111" w:rsidRPr="00BA4A2A">
          <w:rPr>
            <w:rStyle w:val="Hyperlink"/>
            <w:b/>
            <w:noProof/>
          </w:rPr>
          <w:t>Abbildung 1: Vorgehensmodell „Wasserfallmodell“</w:t>
        </w:r>
        <w:r w:rsidR="006E5111">
          <w:rPr>
            <w:noProof/>
            <w:webHidden/>
          </w:rPr>
          <w:tab/>
        </w:r>
        <w:r w:rsidR="006E5111">
          <w:rPr>
            <w:noProof/>
            <w:webHidden/>
          </w:rPr>
          <w:fldChar w:fldCharType="begin"/>
        </w:r>
        <w:r w:rsidR="006E5111">
          <w:rPr>
            <w:noProof/>
            <w:webHidden/>
          </w:rPr>
          <w:instrText xml:space="preserve"> PAGEREF _Toc434241901 \h </w:instrText>
        </w:r>
        <w:r w:rsidR="006E5111">
          <w:rPr>
            <w:noProof/>
            <w:webHidden/>
          </w:rPr>
        </w:r>
        <w:r w:rsidR="006E5111">
          <w:rPr>
            <w:noProof/>
            <w:webHidden/>
          </w:rPr>
          <w:fldChar w:fldCharType="separate"/>
        </w:r>
        <w:r w:rsidR="006E5111">
          <w:rPr>
            <w:noProof/>
            <w:webHidden/>
          </w:rPr>
          <w:t>2</w:t>
        </w:r>
        <w:r w:rsidR="006E5111">
          <w:rPr>
            <w:noProof/>
            <w:webHidden/>
          </w:rPr>
          <w:fldChar w:fldCharType="end"/>
        </w:r>
      </w:hyperlink>
    </w:p>
    <w:p w14:paraId="2D32E07E" w14:textId="65DB104C" w:rsidR="006E5111" w:rsidRDefault="00BB3C3F">
      <w:pPr>
        <w:pStyle w:val="TableofFigures"/>
        <w:tabs>
          <w:tab w:val="right" w:leader="dot" w:pos="8777"/>
        </w:tabs>
        <w:rPr>
          <w:rFonts w:eastAsiaTheme="minorEastAsia"/>
          <w:noProof/>
          <w:lang w:val="en-US" w:eastAsia="zh-CN"/>
        </w:rPr>
      </w:pPr>
      <w:hyperlink w:anchor="_Toc434241902" w:history="1">
        <w:r w:rsidR="006E5111" w:rsidRPr="00BA4A2A">
          <w:rPr>
            <w:rStyle w:val="Hyperlink"/>
            <w:b/>
            <w:noProof/>
          </w:rPr>
          <w:t>Abbildung 2: Systemkontext</w:t>
        </w:r>
        <w:r w:rsidR="006E5111">
          <w:rPr>
            <w:noProof/>
            <w:webHidden/>
          </w:rPr>
          <w:tab/>
        </w:r>
        <w:r w:rsidR="006E5111">
          <w:rPr>
            <w:noProof/>
            <w:webHidden/>
          </w:rPr>
          <w:fldChar w:fldCharType="begin"/>
        </w:r>
        <w:r w:rsidR="006E5111">
          <w:rPr>
            <w:noProof/>
            <w:webHidden/>
          </w:rPr>
          <w:instrText xml:space="preserve"> PAGEREF _Toc434241902 \h </w:instrText>
        </w:r>
        <w:r w:rsidR="006E5111">
          <w:rPr>
            <w:noProof/>
            <w:webHidden/>
          </w:rPr>
        </w:r>
        <w:r w:rsidR="006E5111">
          <w:rPr>
            <w:noProof/>
            <w:webHidden/>
          </w:rPr>
          <w:fldChar w:fldCharType="separate"/>
        </w:r>
        <w:r w:rsidR="006E5111">
          <w:rPr>
            <w:noProof/>
            <w:webHidden/>
          </w:rPr>
          <w:t>6</w:t>
        </w:r>
        <w:r w:rsidR="006E5111">
          <w:rPr>
            <w:noProof/>
            <w:webHidden/>
          </w:rPr>
          <w:fldChar w:fldCharType="end"/>
        </w:r>
      </w:hyperlink>
    </w:p>
    <w:p w14:paraId="13DB18D8" w14:textId="44FBF5C4" w:rsidR="006E5111" w:rsidRDefault="00BB3C3F">
      <w:pPr>
        <w:pStyle w:val="TableofFigures"/>
        <w:tabs>
          <w:tab w:val="right" w:leader="dot" w:pos="8777"/>
        </w:tabs>
        <w:rPr>
          <w:rFonts w:eastAsiaTheme="minorEastAsia"/>
          <w:noProof/>
          <w:lang w:val="en-US" w:eastAsia="zh-CN"/>
        </w:rPr>
      </w:pPr>
      <w:hyperlink w:anchor="_Toc434241903" w:history="1">
        <w:r w:rsidR="006E5111" w:rsidRPr="00BA4A2A">
          <w:rPr>
            <w:rStyle w:val="Hyperlink"/>
            <w:b/>
            <w:noProof/>
          </w:rPr>
          <w:t>Abbildung 3: System-Architektur</w:t>
        </w:r>
        <w:r w:rsidR="006E5111">
          <w:rPr>
            <w:noProof/>
            <w:webHidden/>
          </w:rPr>
          <w:tab/>
        </w:r>
        <w:r w:rsidR="006E5111">
          <w:rPr>
            <w:noProof/>
            <w:webHidden/>
          </w:rPr>
          <w:fldChar w:fldCharType="begin"/>
        </w:r>
        <w:r w:rsidR="006E5111">
          <w:rPr>
            <w:noProof/>
            <w:webHidden/>
          </w:rPr>
          <w:instrText xml:space="preserve"> PAGEREF _Toc434241903 \h </w:instrText>
        </w:r>
        <w:r w:rsidR="006E5111">
          <w:rPr>
            <w:noProof/>
            <w:webHidden/>
          </w:rPr>
        </w:r>
        <w:r w:rsidR="006E5111">
          <w:rPr>
            <w:noProof/>
            <w:webHidden/>
          </w:rPr>
          <w:fldChar w:fldCharType="separate"/>
        </w:r>
        <w:r w:rsidR="006E5111">
          <w:rPr>
            <w:noProof/>
            <w:webHidden/>
          </w:rPr>
          <w:t>12</w:t>
        </w:r>
        <w:r w:rsidR="006E5111">
          <w:rPr>
            <w:noProof/>
            <w:webHidden/>
          </w:rPr>
          <w:fldChar w:fldCharType="end"/>
        </w:r>
      </w:hyperlink>
    </w:p>
    <w:p w14:paraId="5754CC7E" w14:textId="5C1D4378" w:rsidR="006E5111" w:rsidRDefault="00BB3C3F">
      <w:pPr>
        <w:pStyle w:val="TableofFigures"/>
        <w:tabs>
          <w:tab w:val="right" w:leader="dot" w:pos="8777"/>
        </w:tabs>
        <w:rPr>
          <w:rFonts w:eastAsiaTheme="minorEastAsia"/>
          <w:noProof/>
          <w:lang w:val="en-US" w:eastAsia="zh-CN"/>
        </w:rPr>
      </w:pPr>
      <w:hyperlink w:anchor="_Toc434241904" w:history="1">
        <w:r w:rsidR="006E5111" w:rsidRPr="00BA4A2A">
          <w:rPr>
            <w:rStyle w:val="Hyperlink"/>
            <w:b/>
            <w:noProof/>
          </w:rPr>
          <w:t>Abbildung 4: ER-Diagramm der Datenbank</w:t>
        </w:r>
        <w:r w:rsidR="006E5111">
          <w:rPr>
            <w:noProof/>
            <w:webHidden/>
          </w:rPr>
          <w:tab/>
        </w:r>
        <w:r w:rsidR="006E5111">
          <w:rPr>
            <w:noProof/>
            <w:webHidden/>
          </w:rPr>
          <w:fldChar w:fldCharType="begin"/>
        </w:r>
        <w:r w:rsidR="006E5111">
          <w:rPr>
            <w:noProof/>
            <w:webHidden/>
          </w:rPr>
          <w:instrText xml:space="preserve"> PAGEREF _Toc434241904 \h </w:instrText>
        </w:r>
        <w:r w:rsidR="006E5111">
          <w:rPr>
            <w:noProof/>
            <w:webHidden/>
          </w:rPr>
        </w:r>
        <w:r w:rsidR="006E5111">
          <w:rPr>
            <w:noProof/>
            <w:webHidden/>
          </w:rPr>
          <w:fldChar w:fldCharType="separate"/>
        </w:r>
        <w:r w:rsidR="006E5111">
          <w:rPr>
            <w:noProof/>
            <w:webHidden/>
          </w:rPr>
          <w:t>14</w:t>
        </w:r>
        <w:r w:rsidR="006E5111">
          <w:rPr>
            <w:noProof/>
            <w:webHidden/>
          </w:rPr>
          <w:fldChar w:fldCharType="end"/>
        </w:r>
      </w:hyperlink>
    </w:p>
    <w:p w14:paraId="6B35D630" w14:textId="3C1ED1A8" w:rsidR="006E5111" w:rsidRDefault="00BB3C3F">
      <w:pPr>
        <w:pStyle w:val="TableofFigures"/>
        <w:tabs>
          <w:tab w:val="right" w:leader="dot" w:pos="8777"/>
        </w:tabs>
        <w:rPr>
          <w:rFonts w:eastAsiaTheme="minorEastAsia"/>
          <w:noProof/>
          <w:lang w:val="en-US" w:eastAsia="zh-CN"/>
        </w:rPr>
      </w:pPr>
      <w:hyperlink w:anchor="_Toc434241905" w:history="1">
        <w:r w:rsidR="006E5111" w:rsidRPr="00BA4A2A">
          <w:rPr>
            <w:rStyle w:val="Hyperlink"/>
            <w:b/>
            <w:noProof/>
          </w:rPr>
          <w:t>Abbildung 5: Durchgeführte Testverfahren</w:t>
        </w:r>
        <w:r w:rsidR="006E5111">
          <w:rPr>
            <w:noProof/>
            <w:webHidden/>
          </w:rPr>
          <w:tab/>
        </w:r>
        <w:r w:rsidR="006E5111">
          <w:rPr>
            <w:noProof/>
            <w:webHidden/>
          </w:rPr>
          <w:fldChar w:fldCharType="begin"/>
        </w:r>
        <w:r w:rsidR="006E5111">
          <w:rPr>
            <w:noProof/>
            <w:webHidden/>
          </w:rPr>
          <w:instrText xml:space="preserve"> PAGEREF _Toc434241905 \h </w:instrText>
        </w:r>
        <w:r w:rsidR="006E5111">
          <w:rPr>
            <w:noProof/>
            <w:webHidden/>
          </w:rPr>
        </w:r>
        <w:r w:rsidR="006E5111">
          <w:rPr>
            <w:noProof/>
            <w:webHidden/>
          </w:rPr>
          <w:fldChar w:fldCharType="separate"/>
        </w:r>
        <w:r w:rsidR="006E5111">
          <w:rPr>
            <w:noProof/>
            <w:webHidden/>
          </w:rPr>
          <w:t>23</w:t>
        </w:r>
        <w:r w:rsidR="006E5111">
          <w:rPr>
            <w:noProof/>
            <w:webHidden/>
          </w:rPr>
          <w:fldChar w:fldCharType="end"/>
        </w:r>
      </w:hyperlink>
    </w:p>
    <w:p w14:paraId="116D9F12" w14:textId="4E9A622E" w:rsidR="00D467F9" w:rsidRDefault="00EC7C36" w:rsidP="007666B8">
      <w:pPr>
        <w:keepNext/>
        <w:spacing w:line="360" w:lineRule="auto"/>
        <w:jc w:val="both"/>
      </w:pPr>
      <w:r w:rsidRPr="007666B8">
        <w:rPr>
          <w:sz w:val="24"/>
          <w:szCs w:val="24"/>
        </w:rPr>
        <w:fldChar w:fldCharType="end"/>
      </w:r>
      <w:r w:rsidR="006205F8">
        <w:t xml:space="preserve"> </w:t>
      </w:r>
    </w:p>
    <w:p w14:paraId="357C23C5" w14:textId="77777777" w:rsidR="00D467F9" w:rsidRDefault="00D467F9" w:rsidP="00B60870">
      <w:pPr>
        <w:pStyle w:val="Caption"/>
        <w:keepNext/>
        <w:spacing w:line="360" w:lineRule="auto"/>
        <w:jc w:val="both"/>
        <w:rPr>
          <w:color w:val="000000" w:themeColor="text1"/>
          <w:sz w:val="20"/>
        </w:rPr>
      </w:pPr>
    </w:p>
    <w:p w14:paraId="7675192D" w14:textId="77777777" w:rsidR="00824799" w:rsidRDefault="00824799" w:rsidP="00B60870">
      <w:pPr>
        <w:spacing w:line="360" w:lineRule="auto"/>
        <w:rPr>
          <w:sz w:val="24"/>
          <w:szCs w:val="24"/>
        </w:rPr>
      </w:pPr>
      <w:r>
        <w:rPr>
          <w:sz w:val="24"/>
          <w:szCs w:val="24"/>
        </w:rPr>
        <w:br w:type="page"/>
      </w:r>
    </w:p>
    <w:p w14:paraId="0553C0AC" w14:textId="62D5FA6E" w:rsidR="00824799" w:rsidRPr="007A6C56" w:rsidRDefault="00757AE7" w:rsidP="00B60870">
      <w:pPr>
        <w:pStyle w:val="Heading1"/>
        <w:numPr>
          <w:ilvl w:val="0"/>
          <w:numId w:val="0"/>
        </w:numPr>
        <w:spacing w:after="240" w:line="360" w:lineRule="auto"/>
        <w:ind w:left="432" w:hanging="432"/>
        <w:rPr>
          <w:color w:val="487B79"/>
        </w:rPr>
      </w:pPr>
      <w:bookmarkStart w:id="3" w:name="_Toc434239629"/>
      <w:r>
        <w:rPr>
          <w:noProof/>
          <w:lang w:val="en-US"/>
        </w:rPr>
        <w:lastRenderedPageBreak/>
        <mc:AlternateContent>
          <mc:Choice Requires="wps">
            <w:drawing>
              <wp:anchor distT="0" distB="0" distL="114300" distR="114300" simplePos="0" relativeHeight="251648000" behindDoc="0" locked="0" layoutInCell="1" allowOverlap="1" wp14:anchorId="5E4EF4B7" wp14:editId="035AF6D4">
                <wp:simplePos x="0" y="0"/>
                <wp:positionH relativeFrom="column">
                  <wp:posOffset>4315049</wp:posOffset>
                </wp:positionH>
                <wp:positionV relativeFrom="paragraph">
                  <wp:posOffset>-508544</wp:posOffset>
                </wp:positionV>
                <wp:extent cx="1436906" cy="283210"/>
                <wp:effectExtent l="0" t="0" r="0" b="2540"/>
                <wp:wrapNone/>
                <wp:docPr id="5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6906" cy="283210"/>
                        </a:xfrm>
                        <a:prstGeom prst="rect">
                          <a:avLst/>
                        </a:prstGeom>
                        <a:solidFill>
                          <a:srgbClr val="FFFFFF"/>
                        </a:solidFill>
                        <a:ln w="9525">
                          <a:noFill/>
                          <a:miter lim="800000"/>
                          <a:headEnd/>
                          <a:tailEnd/>
                        </a:ln>
                      </wps:spPr>
                      <wps:txbx>
                        <w:txbxContent>
                          <w:p w14:paraId="172497AE" w14:textId="4D039A0A" w:rsidR="00BB3C3F" w:rsidRPr="00852EE3" w:rsidRDefault="00BB3C3F" w:rsidP="00757AE7">
                            <w:pPr>
                              <w:jc w:val="right"/>
                              <w:rPr>
                                <w:b/>
                                <w:bCs/>
                                <w:color w:val="595959" w:themeColor="text1" w:themeTint="A6"/>
                              </w:rPr>
                            </w:pPr>
                            <w:r>
                              <w:rPr>
                                <w:b/>
                                <w:bCs/>
                                <w:color w:val="595959" w:themeColor="text1" w:themeTint="A6"/>
                              </w:rPr>
                              <w:t>Tabellen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4EF4B7" id="_x0000_s1030" type="#_x0000_t202" style="position:absolute;left:0;text-align:left;margin-left:339.75pt;margin-top:-40pt;width:113.15pt;height:22.3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" stroked="f">
                <v:textbox>
                  <w:txbxContent>
                    <w:p w14:paraId="172497AE" w14:textId="4D039A0A" w:rsidR="00BB3C3F" w:rsidRPr="00852EE3" w:rsidRDefault="00BB3C3F" w:rsidP="00757AE7">
                      <w:pPr>
                        <w:jc w:val="right"/>
                        <w:rPr>
                          <w:b/>
                          <w:bCs/>
                          <w:color w:val="595959" w:themeColor="text1" w:themeTint="A6"/>
                        </w:rPr>
                      </w:pPr>
                      <w:r>
                        <w:rPr>
                          <w:b/>
                          <w:bCs/>
                          <w:color w:val="595959" w:themeColor="text1" w:themeTint="A6"/>
                        </w:rPr>
                        <w:t>Tabellenverzeichnis</w:t>
                      </w:r>
                    </w:p>
                  </w:txbxContent>
                </v:textbox>
              </v:shape>
            </w:pict>
          </mc:Fallback>
        </mc:AlternateContent>
      </w:r>
      <w:r w:rsidR="00824799" w:rsidRPr="007A6C56">
        <w:rPr>
          <w:color w:val="487B79"/>
        </w:rPr>
        <w:t>Tabellenverzeichnis</w:t>
      </w:r>
      <w:bookmarkEnd w:id="3"/>
    </w:p>
    <w:p w14:paraId="59F92A06" w14:textId="7010FC2C" w:rsidR="006E5111" w:rsidRDefault="00EC7C36">
      <w:pPr>
        <w:pStyle w:val="TableofFigures"/>
        <w:tabs>
          <w:tab w:val="right" w:leader="dot" w:pos="8777"/>
        </w:tabs>
        <w:rPr>
          <w:rFonts w:eastAsiaTheme="minorEastAsia"/>
          <w:noProof/>
          <w:lang w:val="en-US" w:eastAsia="zh-CN"/>
        </w:rPr>
      </w:pPr>
      <w:r w:rsidRPr="009C2155">
        <w:rPr>
          <w:sz w:val="28"/>
          <w:szCs w:val="24"/>
        </w:rPr>
        <w:fldChar w:fldCharType="begin"/>
      </w:r>
      <w:r w:rsidR="00824799" w:rsidRPr="009C2155">
        <w:rPr>
          <w:sz w:val="28"/>
          <w:szCs w:val="24"/>
        </w:rPr>
        <w:instrText xml:space="preserve"> TOC \h \z \c "Tabelle" </w:instrText>
      </w:r>
      <w:r w:rsidRPr="009C2155">
        <w:rPr>
          <w:sz w:val="28"/>
          <w:szCs w:val="24"/>
        </w:rPr>
        <w:fldChar w:fldCharType="separate"/>
      </w:r>
      <w:hyperlink w:anchor="_Toc434241911" w:history="1">
        <w:r w:rsidR="006E5111" w:rsidRPr="000422C9">
          <w:rPr>
            <w:rStyle w:val="Hyperlink"/>
            <w:b/>
            <w:noProof/>
          </w:rPr>
          <w:t xml:space="preserve"> Tabelle 1: Geschäftsanwendungsfall 1</w:t>
        </w:r>
        <w:r w:rsidR="006E5111">
          <w:rPr>
            <w:noProof/>
            <w:webHidden/>
          </w:rPr>
          <w:tab/>
        </w:r>
        <w:r w:rsidR="006E5111">
          <w:rPr>
            <w:noProof/>
            <w:webHidden/>
          </w:rPr>
          <w:fldChar w:fldCharType="begin"/>
        </w:r>
        <w:r w:rsidR="006E5111">
          <w:rPr>
            <w:noProof/>
            <w:webHidden/>
          </w:rPr>
          <w:instrText xml:space="preserve"> PAGEREF _Toc434241911 \h </w:instrText>
        </w:r>
        <w:r w:rsidR="006E5111">
          <w:rPr>
            <w:noProof/>
            <w:webHidden/>
          </w:rPr>
        </w:r>
        <w:r w:rsidR="006E5111">
          <w:rPr>
            <w:noProof/>
            <w:webHidden/>
          </w:rPr>
          <w:fldChar w:fldCharType="separate"/>
        </w:r>
        <w:r w:rsidR="006E5111">
          <w:rPr>
            <w:noProof/>
            <w:webHidden/>
          </w:rPr>
          <w:t>7</w:t>
        </w:r>
        <w:r w:rsidR="006E5111">
          <w:rPr>
            <w:noProof/>
            <w:webHidden/>
          </w:rPr>
          <w:fldChar w:fldCharType="end"/>
        </w:r>
      </w:hyperlink>
    </w:p>
    <w:p w14:paraId="46CE0C49" w14:textId="161C4045" w:rsidR="006E5111" w:rsidRDefault="00BB3C3F">
      <w:pPr>
        <w:pStyle w:val="TableofFigures"/>
        <w:tabs>
          <w:tab w:val="right" w:leader="dot" w:pos="8777"/>
        </w:tabs>
        <w:rPr>
          <w:rFonts w:eastAsiaTheme="minorEastAsia"/>
          <w:noProof/>
          <w:lang w:val="en-US" w:eastAsia="zh-CN"/>
        </w:rPr>
      </w:pPr>
      <w:hyperlink w:anchor="_Toc434241912" w:history="1">
        <w:r w:rsidR="006E5111" w:rsidRPr="000422C9">
          <w:rPr>
            <w:rStyle w:val="Hyperlink"/>
            <w:b/>
            <w:noProof/>
          </w:rPr>
          <w:t>Tabelle 2: Geschäftsanwendungsfall 2</w:t>
        </w:r>
        <w:r w:rsidR="006E5111">
          <w:rPr>
            <w:noProof/>
            <w:webHidden/>
          </w:rPr>
          <w:tab/>
        </w:r>
        <w:r w:rsidR="006E5111">
          <w:rPr>
            <w:noProof/>
            <w:webHidden/>
          </w:rPr>
          <w:fldChar w:fldCharType="begin"/>
        </w:r>
        <w:r w:rsidR="006E5111">
          <w:rPr>
            <w:noProof/>
            <w:webHidden/>
          </w:rPr>
          <w:instrText xml:space="preserve"> PAGEREF _Toc434241912 \h </w:instrText>
        </w:r>
        <w:r w:rsidR="006E5111">
          <w:rPr>
            <w:noProof/>
            <w:webHidden/>
          </w:rPr>
        </w:r>
        <w:r w:rsidR="006E5111">
          <w:rPr>
            <w:noProof/>
            <w:webHidden/>
          </w:rPr>
          <w:fldChar w:fldCharType="separate"/>
        </w:r>
        <w:r w:rsidR="006E5111">
          <w:rPr>
            <w:noProof/>
            <w:webHidden/>
          </w:rPr>
          <w:t>7</w:t>
        </w:r>
        <w:r w:rsidR="006E5111">
          <w:rPr>
            <w:noProof/>
            <w:webHidden/>
          </w:rPr>
          <w:fldChar w:fldCharType="end"/>
        </w:r>
      </w:hyperlink>
    </w:p>
    <w:p w14:paraId="69BA19C5" w14:textId="5F4C4CC3" w:rsidR="006E5111" w:rsidRDefault="00BB3C3F">
      <w:pPr>
        <w:pStyle w:val="TableofFigures"/>
        <w:tabs>
          <w:tab w:val="right" w:leader="dot" w:pos="8777"/>
        </w:tabs>
        <w:rPr>
          <w:rFonts w:eastAsiaTheme="minorEastAsia"/>
          <w:noProof/>
          <w:lang w:val="en-US" w:eastAsia="zh-CN"/>
        </w:rPr>
      </w:pPr>
      <w:hyperlink w:anchor="_Toc434241913" w:history="1">
        <w:r w:rsidR="006E5111" w:rsidRPr="000422C9">
          <w:rPr>
            <w:rStyle w:val="Hyperlink"/>
            <w:b/>
            <w:noProof/>
          </w:rPr>
          <w:t>Tabelle 3: Geschäftsanwendungsfall 3</w:t>
        </w:r>
        <w:r w:rsidR="006E5111">
          <w:rPr>
            <w:noProof/>
            <w:webHidden/>
          </w:rPr>
          <w:tab/>
        </w:r>
        <w:r w:rsidR="006E5111">
          <w:rPr>
            <w:noProof/>
            <w:webHidden/>
          </w:rPr>
          <w:fldChar w:fldCharType="begin"/>
        </w:r>
        <w:r w:rsidR="006E5111">
          <w:rPr>
            <w:noProof/>
            <w:webHidden/>
          </w:rPr>
          <w:instrText xml:space="preserve"> PAGEREF _Toc434241913 \h </w:instrText>
        </w:r>
        <w:r w:rsidR="006E5111">
          <w:rPr>
            <w:noProof/>
            <w:webHidden/>
          </w:rPr>
        </w:r>
        <w:r w:rsidR="006E5111">
          <w:rPr>
            <w:noProof/>
            <w:webHidden/>
          </w:rPr>
          <w:fldChar w:fldCharType="separate"/>
        </w:r>
        <w:r w:rsidR="006E5111">
          <w:rPr>
            <w:noProof/>
            <w:webHidden/>
          </w:rPr>
          <w:t>8</w:t>
        </w:r>
        <w:r w:rsidR="006E5111">
          <w:rPr>
            <w:noProof/>
            <w:webHidden/>
          </w:rPr>
          <w:fldChar w:fldCharType="end"/>
        </w:r>
      </w:hyperlink>
    </w:p>
    <w:p w14:paraId="237B7ED3" w14:textId="7B620E24" w:rsidR="006E5111" w:rsidRDefault="00BB3C3F">
      <w:pPr>
        <w:pStyle w:val="TableofFigures"/>
        <w:tabs>
          <w:tab w:val="right" w:leader="dot" w:pos="8777"/>
        </w:tabs>
        <w:rPr>
          <w:rFonts w:eastAsiaTheme="minorEastAsia"/>
          <w:noProof/>
          <w:lang w:val="en-US" w:eastAsia="zh-CN"/>
        </w:rPr>
      </w:pPr>
      <w:hyperlink w:anchor="_Toc434241914" w:history="1">
        <w:r w:rsidR="006E5111" w:rsidRPr="000422C9">
          <w:rPr>
            <w:rStyle w:val="Hyperlink"/>
            <w:b/>
            <w:noProof/>
          </w:rPr>
          <w:t>Tabelle 4: Geschäftsanwendungsfall 4</w:t>
        </w:r>
        <w:r w:rsidR="006E5111">
          <w:rPr>
            <w:noProof/>
            <w:webHidden/>
          </w:rPr>
          <w:tab/>
        </w:r>
        <w:r w:rsidR="006E5111">
          <w:rPr>
            <w:noProof/>
            <w:webHidden/>
          </w:rPr>
          <w:fldChar w:fldCharType="begin"/>
        </w:r>
        <w:r w:rsidR="006E5111">
          <w:rPr>
            <w:noProof/>
            <w:webHidden/>
          </w:rPr>
          <w:instrText xml:space="preserve"> PAGEREF _Toc434241914 \h </w:instrText>
        </w:r>
        <w:r w:rsidR="006E5111">
          <w:rPr>
            <w:noProof/>
            <w:webHidden/>
          </w:rPr>
        </w:r>
        <w:r w:rsidR="006E5111">
          <w:rPr>
            <w:noProof/>
            <w:webHidden/>
          </w:rPr>
          <w:fldChar w:fldCharType="separate"/>
        </w:r>
        <w:r w:rsidR="006E5111">
          <w:rPr>
            <w:noProof/>
            <w:webHidden/>
          </w:rPr>
          <w:t>8</w:t>
        </w:r>
        <w:r w:rsidR="006E5111">
          <w:rPr>
            <w:noProof/>
            <w:webHidden/>
          </w:rPr>
          <w:fldChar w:fldCharType="end"/>
        </w:r>
      </w:hyperlink>
    </w:p>
    <w:p w14:paraId="53BD197A" w14:textId="337ADCF9" w:rsidR="006E5111" w:rsidRDefault="00BB3C3F">
      <w:pPr>
        <w:pStyle w:val="TableofFigures"/>
        <w:tabs>
          <w:tab w:val="right" w:leader="dot" w:pos="8777"/>
        </w:tabs>
        <w:rPr>
          <w:rFonts w:eastAsiaTheme="minorEastAsia"/>
          <w:noProof/>
          <w:lang w:val="en-US" w:eastAsia="zh-CN"/>
        </w:rPr>
      </w:pPr>
      <w:hyperlink w:anchor="_Toc434241915" w:history="1">
        <w:r w:rsidR="006E5111" w:rsidRPr="000422C9">
          <w:rPr>
            <w:rStyle w:val="Hyperlink"/>
            <w:b/>
            <w:noProof/>
          </w:rPr>
          <w:t>Tabelle 5: Geschäftsanwendungsfall 5</w:t>
        </w:r>
        <w:r w:rsidR="006E5111">
          <w:rPr>
            <w:noProof/>
            <w:webHidden/>
          </w:rPr>
          <w:tab/>
        </w:r>
        <w:r w:rsidR="006E5111">
          <w:rPr>
            <w:noProof/>
            <w:webHidden/>
          </w:rPr>
          <w:fldChar w:fldCharType="begin"/>
        </w:r>
        <w:r w:rsidR="006E5111">
          <w:rPr>
            <w:noProof/>
            <w:webHidden/>
          </w:rPr>
          <w:instrText xml:space="preserve"> PAGEREF _Toc434241915 \h </w:instrText>
        </w:r>
        <w:r w:rsidR="006E5111">
          <w:rPr>
            <w:noProof/>
            <w:webHidden/>
          </w:rPr>
        </w:r>
        <w:r w:rsidR="006E5111">
          <w:rPr>
            <w:noProof/>
            <w:webHidden/>
          </w:rPr>
          <w:fldChar w:fldCharType="separate"/>
        </w:r>
        <w:r w:rsidR="006E5111">
          <w:rPr>
            <w:noProof/>
            <w:webHidden/>
          </w:rPr>
          <w:t>9</w:t>
        </w:r>
        <w:r w:rsidR="006E5111">
          <w:rPr>
            <w:noProof/>
            <w:webHidden/>
          </w:rPr>
          <w:fldChar w:fldCharType="end"/>
        </w:r>
      </w:hyperlink>
    </w:p>
    <w:p w14:paraId="18873956" w14:textId="05A7FD16" w:rsidR="006E5111" w:rsidRDefault="00BB3C3F">
      <w:pPr>
        <w:pStyle w:val="TableofFigures"/>
        <w:tabs>
          <w:tab w:val="right" w:leader="dot" w:pos="8777"/>
        </w:tabs>
        <w:rPr>
          <w:rFonts w:eastAsiaTheme="minorEastAsia"/>
          <w:noProof/>
          <w:lang w:val="en-US" w:eastAsia="zh-CN"/>
        </w:rPr>
      </w:pPr>
      <w:hyperlink w:anchor="_Toc434241916" w:history="1">
        <w:r w:rsidR="006E5111" w:rsidRPr="000422C9">
          <w:rPr>
            <w:rStyle w:val="Hyperlink"/>
            <w:b/>
            <w:noProof/>
          </w:rPr>
          <w:t>Tabelle 6: Systemanwendungsfall 1.2</w:t>
        </w:r>
        <w:r w:rsidR="006E5111">
          <w:rPr>
            <w:noProof/>
            <w:webHidden/>
          </w:rPr>
          <w:tab/>
        </w:r>
        <w:r w:rsidR="006E5111">
          <w:rPr>
            <w:noProof/>
            <w:webHidden/>
          </w:rPr>
          <w:fldChar w:fldCharType="begin"/>
        </w:r>
        <w:r w:rsidR="006E5111">
          <w:rPr>
            <w:noProof/>
            <w:webHidden/>
          </w:rPr>
          <w:instrText xml:space="preserve"> PAGEREF _Toc434241916 \h </w:instrText>
        </w:r>
        <w:r w:rsidR="006E5111">
          <w:rPr>
            <w:noProof/>
            <w:webHidden/>
          </w:rPr>
        </w:r>
        <w:r w:rsidR="006E5111">
          <w:rPr>
            <w:noProof/>
            <w:webHidden/>
          </w:rPr>
          <w:fldChar w:fldCharType="separate"/>
        </w:r>
        <w:r w:rsidR="006E5111">
          <w:rPr>
            <w:noProof/>
            <w:webHidden/>
          </w:rPr>
          <w:t>9</w:t>
        </w:r>
        <w:r w:rsidR="006E5111">
          <w:rPr>
            <w:noProof/>
            <w:webHidden/>
          </w:rPr>
          <w:fldChar w:fldCharType="end"/>
        </w:r>
      </w:hyperlink>
    </w:p>
    <w:p w14:paraId="16AF4DD2" w14:textId="43742853" w:rsidR="006E5111" w:rsidRDefault="00BB3C3F">
      <w:pPr>
        <w:pStyle w:val="TableofFigures"/>
        <w:tabs>
          <w:tab w:val="right" w:leader="dot" w:pos="8777"/>
        </w:tabs>
        <w:rPr>
          <w:rFonts w:eastAsiaTheme="minorEastAsia"/>
          <w:noProof/>
          <w:lang w:val="en-US" w:eastAsia="zh-CN"/>
        </w:rPr>
      </w:pPr>
      <w:hyperlink w:anchor="_Toc434241917" w:history="1">
        <w:r w:rsidR="006E5111" w:rsidRPr="000422C9">
          <w:rPr>
            <w:rStyle w:val="Hyperlink"/>
            <w:b/>
            <w:noProof/>
          </w:rPr>
          <w:t>Tabelle 7: Funktionale Anforderungen</w:t>
        </w:r>
        <w:r w:rsidR="006E5111">
          <w:rPr>
            <w:noProof/>
            <w:webHidden/>
          </w:rPr>
          <w:tab/>
        </w:r>
        <w:r w:rsidR="006E5111">
          <w:rPr>
            <w:noProof/>
            <w:webHidden/>
          </w:rPr>
          <w:fldChar w:fldCharType="begin"/>
        </w:r>
        <w:r w:rsidR="006E5111">
          <w:rPr>
            <w:noProof/>
            <w:webHidden/>
          </w:rPr>
          <w:instrText xml:space="preserve"> PAGEREF _Toc434241917 \h </w:instrText>
        </w:r>
        <w:r w:rsidR="006E5111">
          <w:rPr>
            <w:noProof/>
            <w:webHidden/>
          </w:rPr>
        </w:r>
        <w:r w:rsidR="006E5111">
          <w:rPr>
            <w:noProof/>
            <w:webHidden/>
          </w:rPr>
          <w:fldChar w:fldCharType="separate"/>
        </w:r>
        <w:r w:rsidR="006E5111">
          <w:rPr>
            <w:noProof/>
            <w:webHidden/>
          </w:rPr>
          <w:t>10</w:t>
        </w:r>
        <w:r w:rsidR="006E5111">
          <w:rPr>
            <w:noProof/>
            <w:webHidden/>
          </w:rPr>
          <w:fldChar w:fldCharType="end"/>
        </w:r>
      </w:hyperlink>
    </w:p>
    <w:p w14:paraId="5E491FE5" w14:textId="4C06E9D4" w:rsidR="006E5111" w:rsidRDefault="00BB3C3F">
      <w:pPr>
        <w:pStyle w:val="TableofFigures"/>
        <w:tabs>
          <w:tab w:val="right" w:leader="dot" w:pos="8777"/>
        </w:tabs>
        <w:rPr>
          <w:rFonts w:eastAsiaTheme="minorEastAsia"/>
          <w:noProof/>
          <w:lang w:val="en-US" w:eastAsia="zh-CN"/>
        </w:rPr>
      </w:pPr>
      <w:hyperlink w:anchor="_Toc434241918" w:history="1">
        <w:r w:rsidR="006E5111" w:rsidRPr="000422C9">
          <w:rPr>
            <w:rStyle w:val="Hyperlink"/>
            <w:b/>
            <w:noProof/>
          </w:rPr>
          <w:t>Tabelle 8: Nichtfunktionale Anforderungen</w:t>
        </w:r>
        <w:r w:rsidR="006E5111">
          <w:rPr>
            <w:noProof/>
            <w:webHidden/>
          </w:rPr>
          <w:tab/>
        </w:r>
        <w:r w:rsidR="006E5111">
          <w:rPr>
            <w:noProof/>
            <w:webHidden/>
          </w:rPr>
          <w:fldChar w:fldCharType="begin"/>
        </w:r>
        <w:r w:rsidR="006E5111">
          <w:rPr>
            <w:noProof/>
            <w:webHidden/>
          </w:rPr>
          <w:instrText xml:space="preserve"> PAGEREF _Toc434241918 \h </w:instrText>
        </w:r>
        <w:r w:rsidR="006E5111">
          <w:rPr>
            <w:noProof/>
            <w:webHidden/>
          </w:rPr>
        </w:r>
        <w:r w:rsidR="006E5111">
          <w:rPr>
            <w:noProof/>
            <w:webHidden/>
          </w:rPr>
          <w:fldChar w:fldCharType="separate"/>
        </w:r>
        <w:r w:rsidR="006E5111">
          <w:rPr>
            <w:noProof/>
            <w:webHidden/>
          </w:rPr>
          <w:t>11</w:t>
        </w:r>
        <w:r w:rsidR="006E5111">
          <w:rPr>
            <w:noProof/>
            <w:webHidden/>
          </w:rPr>
          <w:fldChar w:fldCharType="end"/>
        </w:r>
      </w:hyperlink>
    </w:p>
    <w:p w14:paraId="36596D48" w14:textId="2052FDC5" w:rsidR="006E5111" w:rsidRDefault="00BB3C3F">
      <w:pPr>
        <w:pStyle w:val="TableofFigures"/>
        <w:tabs>
          <w:tab w:val="right" w:leader="dot" w:pos="8777"/>
        </w:tabs>
        <w:rPr>
          <w:rFonts w:eastAsiaTheme="minorEastAsia"/>
          <w:noProof/>
          <w:lang w:val="en-US" w:eastAsia="zh-CN"/>
        </w:rPr>
      </w:pPr>
      <w:hyperlink w:anchor="_Toc434241919" w:history="1">
        <w:r w:rsidR="006E5111" w:rsidRPr="000422C9">
          <w:rPr>
            <w:rStyle w:val="Hyperlink"/>
            <w:b/>
            <w:noProof/>
          </w:rPr>
          <w:t>Tabelle 9: Testfall 1 Teilnahme am Turnier</w:t>
        </w:r>
        <w:r w:rsidR="006E5111">
          <w:rPr>
            <w:noProof/>
            <w:webHidden/>
          </w:rPr>
          <w:tab/>
        </w:r>
        <w:r w:rsidR="006E5111">
          <w:rPr>
            <w:noProof/>
            <w:webHidden/>
          </w:rPr>
          <w:fldChar w:fldCharType="begin"/>
        </w:r>
        <w:r w:rsidR="006E5111">
          <w:rPr>
            <w:noProof/>
            <w:webHidden/>
          </w:rPr>
          <w:instrText xml:space="preserve"> PAGEREF _Toc434241919 \h </w:instrText>
        </w:r>
        <w:r w:rsidR="006E5111">
          <w:rPr>
            <w:noProof/>
            <w:webHidden/>
          </w:rPr>
        </w:r>
        <w:r w:rsidR="006E5111">
          <w:rPr>
            <w:noProof/>
            <w:webHidden/>
          </w:rPr>
          <w:fldChar w:fldCharType="separate"/>
        </w:r>
        <w:r w:rsidR="006E5111">
          <w:rPr>
            <w:noProof/>
            <w:webHidden/>
          </w:rPr>
          <w:t>24</w:t>
        </w:r>
        <w:r w:rsidR="006E5111">
          <w:rPr>
            <w:noProof/>
            <w:webHidden/>
          </w:rPr>
          <w:fldChar w:fldCharType="end"/>
        </w:r>
      </w:hyperlink>
    </w:p>
    <w:p w14:paraId="1FC23BE0" w14:textId="46DB904B" w:rsidR="006E5111" w:rsidRDefault="00BB3C3F">
      <w:pPr>
        <w:pStyle w:val="TableofFigures"/>
        <w:tabs>
          <w:tab w:val="right" w:leader="dot" w:pos="8777"/>
        </w:tabs>
        <w:rPr>
          <w:rFonts w:eastAsiaTheme="minorEastAsia"/>
          <w:noProof/>
          <w:lang w:val="en-US" w:eastAsia="zh-CN"/>
        </w:rPr>
      </w:pPr>
      <w:hyperlink w:anchor="_Toc434241920" w:history="1">
        <w:r w:rsidR="006E5111" w:rsidRPr="000422C9">
          <w:rPr>
            <w:rStyle w:val="Hyperlink"/>
            <w:b/>
            <w:noProof/>
          </w:rPr>
          <w:t>Tabelle 10: Testfall 2 Sieger des Satzes manuell bestimmen</w:t>
        </w:r>
        <w:r w:rsidR="006E5111">
          <w:rPr>
            <w:noProof/>
            <w:webHidden/>
          </w:rPr>
          <w:tab/>
        </w:r>
        <w:r w:rsidR="006E5111">
          <w:rPr>
            <w:noProof/>
            <w:webHidden/>
          </w:rPr>
          <w:fldChar w:fldCharType="begin"/>
        </w:r>
        <w:r w:rsidR="006E5111">
          <w:rPr>
            <w:noProof/>
            <w:webHidden/>
          </w:rPr>
          <w:instrText xml:space="preserve"> PAGEREF _Toc434241920 \h </w:instrText>
        </w:r>
        <w:r w:rsidR="006E5111">
          <w:rPr>
            <w:noProof/>
            <w:webHidden/>
          </w:rPr>
        </w:r>
        <w:r w:rsidR="006E5111">
          <w:rPr>
            <w:noProof/>
            <w:webHidden/>
          </w:rPr>
          <w:fldChar w:fldCharType="separate"/>
        </w:r>
        <w:r w:rsidR="006E5111">
          <w:rPr>
            <w:noProof/>
            <w:webHidden/>
          </w:rPr>
          <w:t>25</w:t>
        </w:r>
        <w:r w:rsidR="006E5111">
          <w:rPr>
            <w:noProof/>
            <w:webHidden/>
          </w:rPr>
          <w:fldChar w:fldCharType="end"/>
        </w:r>
      </w:hyperlink>
    </w:p>
    <w:p w14:paraId="797FB63F" w14:textId="101D3643" w:rsidR="006E5111" w:rsidRDefault="00BB3C3F">
      <w:pPr>
        <w:pStyle w:val="TableofFigures"/>
        <w:tabs>
          <w:tab w:val="right" w:leader="dot" w:pos="8777"/>
        </w:tabs>
        <w:rPr>
          <w:rFonts w:eastAsiaTheme="minorEastAsia"/>
          <w:noProof/>
          <w:lang w:val="en-US" w:eastAsia="zh-CN"/>
        </w:rPr>
      </w:pPr>
      <w:hyperlink w:anchor="_Toc434241921" w:history="1">
        <w:r w:rsidR="006E5111" w:rsidRPr="000422C9">
          <w:rPr>
            <w:rStyle w:val="Hyperlink"/>
            <w:b/>
            <w:noProof/>
          </w:rPr>
          <w:t>Tabelle 11: Testfall 3 Sieger des Spieles manuell bestimmen</w:t>
        </w:r>
        <w:r w:rsidR="006E5111">
          <w:rPr>
            <w:noProof/>
            <w:webHidden/>
          </w:rPr>
          <w:tab/>
        </w:r>
        <w:r w:rsidR="006E5111">
          <w:rPr>
            <w:noProof/>
            <w:webHidden/>
          </w:rPr>
          <w:fldChar w:fldCharType="begin"/>
        </w:r>
        <w:r w:rsidR="006E5111">
          <w:rPr>
            <w:noProof/>
            <w:webHidden/>
          </w:rPr>
          <w:instrText xml:space="preserve"> PAGEREF _Toc434241921 \h </w:instrText>
        </w:r>
        <w:r w:rsidR="006E5111">
          <w:rPr>
            <w:noProof/>
            <w:webHidden/>
          </w:rPr>
        </w:r>
        <w:r w:rsidR="006E5111">
          <w:rPr>
            <w:noProof/>
            <w:webHidden/>
          </w:rPr>
          <w:fldChar w:fldCharType="separate"/>
        </w:r>
        <w:r w:rsidR="006E5111">
          <w:rPr>
            <w:noProof/>
            <w:webHidden/>
          </w:rPr>
          <w:t>25</w:t>
        </w:r>
        <w:r w:rsidR="006E5111">
          <w:rPr>
            <w:noProof/>
            <w:webHidden/>
          </w:rPr>
          <w:fldChar w:fldCharType="end"/>
        </w:r>
      </w:hyperlink>
    </w:p>
    <w:p w14:paraId="337F7FBB" w14:textId="540FE9B5" w:rsidR="006E5111" w:rsidRDefault="00BB3C3F">
      <w:pPr>
        <w:pStyle w:val="TableofFigures"/>
        <w:tabs>
          <w:tab w:val="right" w:leader="dot" w:pos="8777"/>
        </w:tabs>
        <w:rPr>
          <w:rFonts w:eastAsiaTheme="minorEastAsia"/>
          <w:noProof/>
          <w:lang w:val="en-US" w:eastAsia="zh-CN"/>
        </w:rPr>
      </w:pPr>
      <w:hyperlink w:anchor="_Toc434241922" w:history="1">
        <w:r w:rsidR="006E5111" w:rsidRPr="000422C9">
          <w:rPr>
            <w:rStyle w:val="Hyperlink"/>
            <w:b/>
            <w:noProof/>
          </w:rPr>
          <w:t>Tabelle 12: Testfall 4 Historie anzeigen</w:t>
        </w:r>
        <w:r w:rsidR="006E5111">
          <w:rPr>
            <w:noProof/>
            <w:webHidden/>
          </w:rPr>
          <w:tab/>
        </w:r>
        <w:r w:rsidR="006E5111">
          <w:rPr>
            <w:noProof/>
            <w:webHidden/>
          </w:rPr>
          <w:fldChar w:fldCharType="begin"/>
        </w:r>
        <w:r w:rsidR="006E5111">
          <w:rPr>
            <w:noProof/>
            <w:webHidden/>
          </w:rPr>
          <w:instrText xml:space="preserve"> PAGEREF _Toc434241922 \h </w:instrText>
        </w:r>
        <w:r w:rsidR="006E5111">
          <w:rPr>
            <w:noProof/>
            <w:webHidden/>
          </w:rPr>
        </w:r>
        <w:r w:rsidR="006E5111">
          <w:rPr>
            <w:noProof/>
            <w:webHidden/>
          </w:rPr>
          <w:fldChar w:fldCharType="separate"/>
        </w:r>
        <w:r w:rsidR="006E5111">
          <w:rPr>
            <w:noProof/>
            <w:webHidden/>
          </w:rPr>
          <w:t>26</w:t>
        </w:r>
        <w:r w:rsidR="006E5111">
          <w:rPr>
            <w:noProof/>
            <w:webHidden/>
          </w:rPr>
          <w:fldChar w:fldCharType="end"/>
        </w:r>
      </w:hyperlink>
    </w:p>
    <w:p w14:paraId="1674FC4D" w14:textId="108F53F3" w:rsidR="00772064" w:rsidRPr="00772064" w:rsidRDefault="00EC7C36" w:rsidP="00B60870">
      <w:pPr>
        <w:spacing w:line="360" w:lineRule="auto"/>
        <w:rPr>
          <w:sz w:val="24"/>
          <w:szCs w:val="24"/>
        </w:rPr>
      </w:pPr>
      <w:r w:rsidRPr="009C2155">
        <w:rPr>
          <w:sz w:val="28"/>
          <w:szCs w:val="24"/>
        </w:rPr>
        <w:fldChar w:fldCharType="end"/>
      </w:r>
      <w:r w:rsidR="00772064" w:rsidRPr="00772064">
        <w:rPr>
          <w:sz w:val="24"/>
          <w:szCs w:val="24"/>
        </w:rPr>
        <w:br w:type="page"/>
      </w:r>
    </w:p>
    <w:p w14:paraId="20FFCED8" w14:textId="25A04B87" w:rsidR="00772064" w:rsidRPr="007A6C56" w:rsidRDefault="00757AE7" w:rsidP="00B60870">
      <w:pPr>
        <w:pStyle w:val="Heading1"/>
        <w:numPr>
          <w:ilvl w:val="0"/>
          <w:numId w:val="0"/>
        </w:numPr>
        <w:spacing w:after="240" w:line="360" w:lineRule="auto"/>
        <w:ind w:left="432" w:hanging="432"/>
        <w:rPr>
          <w:color w:val="487B79"/>
        </w:rPr>
      </w:pPr>
      <w:bookmarkStart w:id="4" w:name="_Toc434239630"/>
      <w:r>
        <w:rPr>
          <w:noProof/>
          <w:lang w:val="en-US"/>
        </w:rPr>
        <w:lastRenderedPageBreak/>
        <mc:AlternateContent>
          <mc:Choice Requires="wps">
            <w:drawing>
              <wp:anchor distT="0" distB="0" distL="114300" distR="114300" simplePos="0" relativeHeight="251656192" behindDoc="0" locked="0" layoutInCell="1" allowOverlap="1" wp14:anchorId="3DD08F80" wp14:editId="19FCF678">
                <wp:simplePos x="0" y="0"/>
                <wp:positionH relativeFrom="column">
                  <wp:posOffset>4505054</wp:posOffset>
                </wp:positionH>
                <wp:positionV relativeFrom="paragraph">
                  <wp:posOffset>-496669</wp:posOffset>
                </wp:positionV>
                <wp:extent cx="1365654" cy="283464"/>
                <wp:effectExtent l="0" t="0" r="6350" b="2540"/>
                <wp:wrapNone/>
                <wp:docPr id="6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654" cy="283464"/>
                        </a:xfrm>
                        <a:prstGeom prst="rect">
                          <a:avLst/>
                        </a:prstGeom>
                        <a:solidFill>
                          <a:srgbClr val="FFFFFF"/>
                        </a:solidFill>
                        <a:ln w="9525">
                          <a:noFill/>
                          <a:miter lim="800000"/>
                          <a:headEnd/>
                          <a:tailEnd/>
                        </a:ln>
                      </wps:spPr>
                      <wps:txbx>
                        <w:txbxContent>
                          <w:p w14:paraId="7ECFF4E7" w14:textId="358ADDFC" w:rsidR="00BB3C3F" w:rsidRPr="00852EE3" w:rsidRDefault="00BB3C3F" w:rsidP="00757AE7">
                            <w:pPr>
                              <w:jc w:val="right"/>
                              <w:rPr>
                                <w:b/>
                                <w:bCs/>
                                <w:color w:val="595959" w:themeColor="text1" w:themeTint="A6"/>
                              </w:rPr>
                            </w:pPr>
                            <w:r>
                              <w:rPr>
                                <w:b/>
                                <w:bCs/>
                                <w:color w:val="595959" w:themeColor="text1" w:themeTint="A6"/>
                              </w:rPr>
                              <w:t>Anlagen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D08F80" id="_x0000_s1031" type="#_x0000_t202" style="position:absolute;left:0;text-align:left;margin-left:354.75pt;margin-top:-39.05pt;width:107.55pt;height:22.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" stroked="f">
                <v:textbox>
                  <w:txbxContent>
                    <w:p w14:paraId="7ECFF4E7" w14:textId="358ADDFC" w:rsidR="00BB3C3F" w:rsidRPr="00852EE3" w:rsidRDefault="00BB3C3F" w:rsidP="00757AE7">
                      <w:pPr>
                        <w:jc w:val="right"/>
                        <w:rPr>
                          <w:b/>
                          <w:bCs/>
                          <w:color w:val="595959" w:themeColor="text1" w:themeTint="A6"/>
                        </w:rPr>
                      </w:pPr>
                      <w:r>
                        <w:rPr>
                          <w:b/>
                          <w:bCs/>
                          <w:color w:val="595959" w:themeColor="text1" w:themeTint="A6"/>
                        </w:rPr>
                        <w:t>Anlagenverzeichnis</w:t>
                      </w:r>
                    </w:p>
                  </w:txbxContent>
                </v:textbox>
              </v:shape>
            </w:pict>
          </mc:Fallback>
        </mc:AlternateContent>
      </w:r>
      <w:r w:rsidR="00772064" w:rsidRPr="007A6C56">
        <w:rPr>
          <w:color w:val="487B79"/>
        </w:rPr>
        <w:t>Anlagenverzeichnis</w:t>
      </w:r>
      <w:bookmarkEnd w:id="4"/>
    </w:p>
    <w:p w14:paraId="35FA16CC" w14:textId="2BD2E2FF" w:rsidR="006E5111" w:rsidRDefault="00EC7C36">
      <w:pPr>
        <w:pStyle w:val="TableofFigures"/>
        <w:tabs>
          <w:tab w:val="right" w:leader="dot" w:pos="8777"/>
        </w:tabs>
        <w:rPr>
          <w:rFonts w:eastAsiaTheme="minorEastAsia"/>
          <w:noProof/>
          <w:lang w:val="en-US" w:eastAsia="zh-CN"/>
        </w:rPr>
      </w:pPr>
      <w:r w:rsidRPr="00360977">
        <w:rPr>
          <w:sz w:val="32"/>
          <w:szCs w:val="24"/>
        </w:rPr>
        <w:fldChar w:fldCharType="begin"/>
      </w:r>
      <w:r w:rsidR="00772064" w:rsidRPr="00360977">
        <w:rPr>
          <w:sz w:val="32"/>
          <w:szCs w:val="24"/>
        </w:rPr>
        <w:instrText xml:space="preserve"> TOC \h \z \c "Anlage" </w:instrText>
      </w:r>
      <w:r w:rsidRPr="00360977">
        <w:rPr>
          <w:sz w:val="32"/>
          <w:szCs w:val="24"/>
        </w:rPr>
        <w:fldChar w:fldCharType="separate"/>
      </w:r>
      <w:hyperlink w:anchor="_Toc434241923" w:history="1">
        <w:r w:rsidR="006E5111" w:rsidRPr="00AA2A23">
          <w:rPr>
            <w:rStyle w:val="Hyperlink"/>
            <w:noProof/>
          </w:rPr>
          <w:t>Anlage 1: Projektplan</w:t>
        </w:r>
        <w:r w:rsidR="006E5111">
          <w:rPr>
            <w:noProof/>
            <w:webHidden/>
          </w:rPr>
          <w:tab/>
        </w:r>
        <w:r w:rsidR="006E5111">
          <w:rPr>
            <w:noProof/>
            <w:webHidden/>
          </w:rPr>
          <w:fldChar w:fldCharType="begin"/>
        </w:r>
        <w:r w:rsidR="006E5111">
          <w:rPr>
            <w:noProof/>
            <w:webHidden/>
          </w:rPr>
          <w:instrText xml:space="preserve"> PAGEREF _Toc434241923 \h </w:instrText>
        </w:r>
        <w:r w:rsidR="006E5111">
          <w:rPr>
            <w:noProof/>
            <w:webHidden/>
          </w:rPr>
        </w:r>
        <w:r w:rsidR="006E5111">
          <w:rPr>
            <w:noProof/>
            <w:webHidden/>
          </w:rPr>
          <w:fldChar w:fldCharType="separate"/>
        </w:r>
        <w:r w:rsidR="006E5111">
          <w:rPr>
            <w:noProof/>
            <w:webHidden/>
          </w:rPr>
          <w:t>28</w:t>
        </w:r>
        <w:r w:rsidR="006E5111">
          <w:rPr>
            <w:noProof/>
            <w:webHidden/>
          </w:rPr>
          <w:fldChar w:fldCharType="end"/>
        </w:r>
      </w:hyperlink>
    </w:p>
    <w:p w14:paraId="25FE674C" w14:textId="3C983370" w:rsidR="001F3AE9" w:rsidRDefault="00EC7C36" w:rsidP="00B60870">
      <w:pPr>
        <w:pStyle w:val="Heading1"/>
        <w:numPr>
          <w:ilvl w:val="0"/>
          <w:numId w:val="0"/>
        </w:numPr>
        <w:spacing w:after="240" w:line="360" w:lineRule="auto"/>
        <w:rPr>
          <w:rFonts w:asciiTheme="minorHAnsi" w:hAnsiTheme="minorHAnsi"/>
          <w:sz w:val="24"/>
          <w:szCs w:val="24"/>
        </w:rPr>
      </w:pPr>
      <w:r w:rsidRPr="00360977">
        <w:rPr>
          <w:rFonts w:asciiTheme="minorHAnsi" w:hAnsiTheme="minorHAnsi"/>
          <w:b w:val="0"/>
          <w:sz w:val="32"/>
          <w:szCs w:val="24"/>
        </w:rPr>
        <w:fldChar w:fldCharType="end"/>
      </w:r>
    </w:p>
    <w:p w14:paraId="2BCD9172" w14:textId="77777777" w:rsidR="00394A83" w:rsidRDefault="00394A83" w:rsidP="00B60870">
      <w:pPr>
        <w:spacing w:line="360" w:lineRule="auto"/>
      </w:pPr>
    </w:p>
    <w:p w14:paraId="08519D28" w14:textId="7A72EAA2" w:rsidR="00394A83" w:rsidRDefault="00394A83" w:rsidP="00B60870">
      <w:pPr>
        <w:spacing w:line="360" w:lineRule="auto"/>
      </w:pPr>
    </w:p>
    <w:p w14:paraId="3E06B9BC" w14:textId="77777777" w:rsidR="00394A83" w:rsidRDefault="00394A83" w:rsidP="00B60870">
      <w:pPr>
        <w:spacing w:line="360" w:lineRule="auto"/>
      </w:pPr>
    </w:p>
    <w:p w14:paraId="23102F99" w14:textId="77777777" w:rsidR="00394A83" w:rsidRDefault="00394A83" w:rsidP="00B60870">
      <w:pPr>
        <w:spacing w:line="360" w:lineRule="auto"/>
      </w:pPr>
    </w:p>
    <w:p w14:paraId="3EFED34E" w14:textId="77777777" w:rsidR="00394A83" w:rsidRDefault="00394A83" w:rsidP="00B60870">
      <w:pPr>
        <w:spacing w:line="360" w:lineRule="auto"/>
      </w:pPr>
    </w:p>
    <w:p w14:paraId="50FD1F31" w14:textId="77777777" w:rsidR="00394A83" w:rsidRDefault="00394A83" w:rsidP="00B60870">
      <w:pPr>
        <w:spacing w:line="360" w:lineRule="auto"/>
      </w:pPr>
    </w:p>
    <w:p w14:paraId="19A27C0F" w14:textId="77777777" w:rsidR="00394A83" w:rsidRDefault="00394A83" w:rsidP="00B60870">
      <w:pPr>
        <w:spacing w:line="360" w:lineRule="auto"/>
      </w:pPr>
    </w:p>
    <w:p w14:paraId="097E1C73" w14:textId="77777777" w:rsidR="00394A83" w:rsidRDefault="00394A83" w:rsidP="00B60870">
      <w:pPr>
        <w:spacing w:line="360" w:lineRule="auto"/>
      </w:pPr>
    </w:p>
    <w:p w14:paraId="461628D1" w14:textId="77777777" w:rsidR="00394A83" w:rsidRDefault="00394A83" w:rsidP="00B60870">
      <w:pPr>
        <w:spacing w:line="360" w:lineRule="auto"/>
      </w:pPr>
    </w:p>
    <w:p w14:paraId="5B28A6E0" w14:textId="77777777" w:rsidR="00394A83" w:rsidRDefault="00394A83" w:rsidP="00B60870">
      <w:pPr>
        <w:spacing w:line="360" w:lineRule="auto"/>
      </w:pPr>
    </w:p>
    <w:p w14:paraId="4196CE1F" w14:textId="77777777" w:rsidR="00394A83" w:rsidRDefault="00394A83" w:rsidP="00B60870">
      <w:pPr>
        <w:spacing w:line="360" w:lineRule="auto"/>
      </w:pPr>
    </w:p>
    <w:p w14:paraId="516E4092" w14:textId="77777777" w:rsidR="00394A83" w:rsidRDefault="00394A83" w:rsidP="00B60870">
      <w:pPr>
        <w:spacing w:line="360" w:lineRule="auto"/>
      </w:pPr>
    </w:p>
    <w:p w14:paraId="0DAFFB8E" w14:textId="77777777" w:rsidR="00394A83" w:rsidRDefault="00394A83" w:rsidP="00B60870">
      <w:pPr>
        <w:spacing w:line="360" w:lineRule="auto"/>
      </w:pPr>
    </w:p>
    <w:p w14:paraId="33523A3F" w14:textId="77777777" w:rsidR="00394A83" w:rsidRDefault="00394A83" w:rsidP="00B60870">
      <w:pPr>
        <w:spacing w:line="360" w:lineRule="auto"/>
      </w:pPr>
    </w:p>
    <w:p w14:paraId="74915D8C" w14:textId="77777777" w:rsidR="00394A83" w:rsidRDefault="00394A83" w:rsidP="00B60870">
      <w:pPr>
        <w:spacing w:line="360" w:lineRule="auto"/>
      </w:pPr>
    </w:p>
    <w:p w14:paraId="07BEBBD3" w14:textId="77777777" w:rsidR="00864888" w:rsidRDefault="00864888" w:rsidP="00B60870">
      <w:pPr>
        <w:spacing w:line="360" w:lineRule="auto"/>
        <w:sectPr w:rsidR="00864888" w:rsidSect="00502237">
          <w:pgSz w:w="11906" w:h="16838" w:code="9"/>
          <w:pgMar w:top="1418" w:right="1985" w:bottom="1134" w:left="1134" w:header="709" w:footer="709" w:gutter="0"/>
          <w:pgNumType w:fmt="upperRoman" w:start="1"/>
          <w:cols w:space="708"/>
          <w:docGrid w:linePitch="360"/>
        </w:sectPr>
      </w:pPr>
    </w:p>
    <w:p w14:paraId="3B3839C9" w14:textId="77777777" w:rsidR="00F6051D" w:rsidRPr="007A6C56" w:rsidRDefault="00025665" w:rsidP="00B20DCA">
      <w:pPr>
        <w:pStyle w:val="Heading1"/>
        <w:numPr>
          <w:ilvl w:val="0"/>
          <w:numId w:val="2"/>
        </w:numPr>
        <w:spacing w:after="240" w:line="360" w:lineRule="auto"/>
        <w:ind w:left="284" w:hanging="284"/>
        <w:rPr>
          <w:color w:val="487B79"/>
        </w:rPr>
      </w:pPr>
      <w:bookmarkStart w:id="5" w:name="_Toc434239631"/>
      <w:r>
        <w:rPr>
          <w:noProof/>
          <w:lang w:val="en-US"/>
        </w:rPr>
        <w:lastRenderedPageBreak/>
        <mc:AlternateContent>
          <mc:Choice Requires="wps">
            <w:drawing>
              <wp:anchor distT="0" distB="0" distL="114300" distR="114300" simplePos="0" relativeHeight="251574272" behindDoc="0" locked="0" layoutInCell="1" allowOverlap="1" wp14:anchorId="71F07DBA" wp14:editId="321435D1">
                <wp:simplePos x="0" y="0"/>
                <wp:positionH relativeFrom="column">
                  <wp:posOffset>4840936</wp:posOffset>
                </wp:positionH>
                <wp:positionV relativeFrom="paragraph">
                  <wp:posOffset>-507365</wp:posOffset>
                </wp:positionV>
                <wp:extent cx="1033106" cy="284480"/>
                <wp:effectExtent l="0" t="0" r="0" b="1270"/>
                <wp:wrapNone/>
                <wp:docPr id="2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06" cy="284480"/>
                        </a:xfrm>
                        <a:prstGeom prst="rect">
                          <a:avLst/>
                        </a:prstGeom>
                        <a:solidFill>
                          <a:srgbClr val="FFFFFF"/>
                        </a:solidFill>
                        <a:ln w="9525">
                          <a:noFill/>
                          <a:miter lim="800000"/>
                          <a:headEnd/>
                          <a:tailEnd/>
                        </a:ln>
                      </wps:spPr>
                      <wps:txbx>
                        <w:txbxContent>
                          <w:p w14:paraId="302669DE" w14:textId="77777777" w:rsidR="00BB3C3F" w:rsidRPr="00852EE3" w:rsidRDefault="00BB3C3F" w:rsidP="00025665">
                            <w:pPr>
                              <w:jc w:val="right"/>
                              <w:rPr>
                                <w:b/>
                                <w:bCs/>
                                <w:color w:val="595959" w:themeColor="text1" w:themeTint="A6"/>
                              </w:rPr>
                            </w:pPr>
                            <w:r w:rsidRPr="00852EE3">
                              <w:rPr>
                                <w:b/>
                                <w:bCs/>
                                <w:color w:val="595959" w:themeColor="text1" w:themeTint="A6"/>
                              </w:rPr>
                              <w:t>Einleitung</w:t>
                            </w:r>
                          </w:p>
                        </w:txbxContent>
                      </wps:txbx>
                      <wps:bodyPr rot="0" vert="horz" wrap="square" lIns="91440" tIns="45720" rIns="91440" bIns="45720" anchor="t" anchorCtr="0">
                        <a:noAutofit/>
                      </wps:bodyPr>
                    </wps:wsp>
                  </a:graphicData>
                </a:graphic>
              </wp:anchor>
            </w:drawing>
          </mc:Choice>
          <mc:Fallback>
            <w:pict>
              <v:shape w14:anchorId="71F07DBA" id="_x0000_s1032" type="#_x0000_t202" style="position:absolute;left:0;text-align:left;margin-left:381.2pt;margin-top:-39.9pt;width:81.35pt;height:22.4pt;z-index:25157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" stroked="f">
                <v:textbox>
                  <w:txbxContent>
                    <w:p w14:paraId="302669DE" w14:textId="77777777" w:rsidR="00BB3C3F" w:rsidRPr="00852EE3" w:rsidRDefault="00BB3C3F" w:rsidP="00025665">
                      <w:pPr>
                        <w:jc w:val="right"/>
                        <w:rPr>
                          <w:b/>
                          <w:bCs/>
                          <w:color w:val="595959" w:themeColor="text1" w:themeTint="A6"/>
                        </w:rPr>
                      </w:pPr>
                      <w:r w:rsidRPr="00852EE3">
                        <w:rPr>
                          <w:b/>
                          <w:bCs/>
                          <w:color w:val="595959" w:themeColor="text1" w:themeTint="A6"/>
                        </w:rPr>
                        <w:t>Einleitung</w:t>
                      </w:r>
                    </w:p>
                  </w:txbxContent>
                </v:textbox>
              </v:shape>
            </w:pict>
          </mc:Fallback>
        </mc:AlternateContent>
      </w:r>
      <w:r w:rsidR="00F6051D" w:rsidRPr="007A6C56">
        <w:rPr>
          <w:color w:val="487B79"/>
        </w:rPr>
        <w:t>Einleitung</w:t>
      </w:r>
      <w:bookmarkEnd w:id="5"/>
    </w:p>
    <w:p w14:paraId="770DAD55" w14:textId="77777777" w:rsidR="00631AA1" w:rsidRDefault="00E12F00" w:rsidP="007F17B6">
      <w:pPr>
        <w:pStyle w:val="Heading2"/>
        <w:spacing w:line="360" w:lineRule="auto"/>
        <w:ind w:left="426" w:hanging="425"/>
        <w:rPr>
          <w:rFonts w:asciiTheme="minorHAnsi" w:hAnsiTheme="minorHAnsi"/>
          <w:color w:val="595959" w:themeColor="text1" w:themeTint="A6"/>
          <w:sz w:val="28"/>
          <w:szCs w:val="28"/>
        </w:rPr>
      </w:pPr>
      <w:bookmarkStart w:id="6" w:name="_Toc434239632"/>
      <w:r w:rsidRPr="00C8570F">
        <w:rPr>
          <w:rFonts w:asciiTheme="minorHAnsi" w:hAnsiTheme="minorHAnsi"/>
          <w:color w:val="595959" w:themeColor="text1" w:themeTint="A6"/>
          <w:sz w:val="28"/>
          <w:szCs w:val="28"/>
        </w:rPr>
        <w:t>Projektziel</w:t>
      </w:r>
      <w:bookmarkEnd w:id="6"/>
      <w:r w:rsidRPr="00C8570F">
        <w:rPr>
          <w:rFonts w:asciiTheme="minorHAnsi" w:hAnsiTheme="minorHAnsi"/>
          <w:color w:val="595959" w:themeColor="text1" w:themeTint="A6"/>
          <w:sz w:val="28"/>
          <w:szCs w:val="28"/>
        </w:rPr>
        <w:t xml:space="preserve"> </w:t>
      </w:r>
    </w:p>
    <w:p w14:paraId="62BF837F" w14:textId="77777777" w:rsidR="00E43E1F" w:rsidRDefault="00E43E1F" w:rsidP="00ED13F5">
      <w:pPr>
        <w:spacing w:line="360" w:lineRule="auto"/>
        <w:jc w:val="both"/>
        <w:rPr>
          <w:sz w:val="24"/>
          <w:szCs w:val="24"/>
        </w:rPr>
      </w:pPr>
      <w:r w:rsidRPr="00466815">
        <w:rPr>
          <w:sz w:val="24"/>
          <w:szCs w:val="24"/>
        </w:rPr>
        <w:t>Dieses Dokument wurde im Rahmen der Veranstaltung „WI-Projekt“</w:t>
      </w:r>
      <w:r w:rsidR="00466815" w:rsidRPr="00466815">
        <w:rPr>
          <w:sz w:val="24"/>
          <w:szCs w:val="24"/>
        </w:rPr>
        <w:t xml:space="preserve"> der DHBW Mannheim, gehalten von Prof. Dr. Lauterbach</w:t>
      </w:r>
      <w:r w:rsidR="003A5E49">
        <w:rPr>
          <w:sz w:val="24"/>
          <w:szCs w:val="24"/>
        </w:rPr>
        <w:t xml:space="preserve"> (Im Folgenden als </w:t>
      </w:r>
      <w:r w:rsidR="003A5E49" w:rsidRPr="003A5E49">
        <w:rPr>
          <w:i/>
          <w:iCs/>
          <w:sz w:val="24"/>
          <w:szCs w:val="24"/>
        </w:rPr>
        <w:t>Auftraggeber</w:t>
      </w:r>
      <w:r w:rsidR="003A5E49">
        <w:rPr>
          <w:sz w:val="24"/>
          <w:szCs w:val="24"/>
        </w:rPr>
        <w:t xml:space="preserve"> bezeichnet)</w:t>
      </w:r>
      <w:r w:rsidR="00466815" w:rsidRPr="00466815">
        <w:rPr>
          <w:sz w:val="24"/>
          <w:szCs w:val="24"/>
        </w:rPr>
        <w:t xml:space="preserve">, von </w:t>
      </w:r>
      <w:r w:rsidR="00464BB3">
        <w:rPr>
          <w:sz w:val="24"/>
          <w:szCs w:val="24"/>
        </w:rPr>
        <w:t xml:space="preserve">den </w:t>
      </w:r>
      <w:r w:rsidR="00466815" w:rsidRPr="00466815">
        <w:rPr>
          <w:sz w:val="24"/>
          <w:szCs w:val="24"/>
        </w:rPr>
        <w:t>Studierenden</w:t>
      </w:r>
      <w:r w:rsidR="00464BB3">
        <w:rPr>
          <w:sz w:val="24"/>
          <w:szCs w:val="24"/>
        </w:rPr>
        <w:t xml:space="preserve"> Cara Damm, Felix Hedrich, Majken Plügge, Alexander Kern und Björn Korioth</w:t>
      </w:r>
      <w:r w:rsidR="00466815" w:rsidRPr="00466815">
        <w:rPr>
          <w:sz w:val="24"/>
          <w:szCs w:val="24"/>
        </w:rPr>
        <w:t xml:space="preserve"> </w:t>
      </w:r>
      <w:r w:rsidR="003A5E49">
        <w:rPr>
          <w:sz w:val="24"/>
          <w:szCs w:val="24"/>
        </w:rPr>
        <w:t xml:space="preserve">(im Folgenden als </w:t>
      </w:r>
      <w:r w:rsidR="003A5E49" w:rsidRPr="003A5E49">
        <w:rPr>
          <w:i/>
          <w:iCs/>
          <w:sz w:val="24"/>
          <w:szCs w:val="24"/>
        </w:rPr>
        <w:t>Projektteilnehmer</w:t>
      </w:r>
      <w:r w:rsidR="003A5E49">
        <w:rPr>
          <w:sz w:val="24"/>
          <w:szCs w:val="24"/>
        </w:rPr>
        <w:t xml:space="preserve"> bezeichnet) </w:t>
      </w:r>
      <w:r w:rsidR="00466815" w:rsidRPr="00466815">
        <w:rPr>
          <w:sz w:val="24"/>
          <w:szCs w:val="24"/>
        </w:rPr>
        <w:t xml:space="preserve">verfasst. </w:t>
      </w:r>
      <w:r w:rsidR="000761F9">
        <w:rPr>
          <w:sz w:val="24"/>
          <w:szCs w:val="24"/>
        </w:rPr>
        <w:t xml:space="preserve">Es handelt sich dabei um das Ergebnis </w:t>
      </w:r>
      <w:r w:rsidR="00F82E50">
        <w:rPr>
          <w:sz w:val="24"/>
          <w:szCs w:val="24"/>
        </w:rPr>
        <w:t>aller</w:t>
      </w:r>
      <w:r w:rsidR="000761F9">
        <w:rPr>
          <w:sz w:val="24"/>
          <w:szCs w:val="24"/>
        </w:rPr>
        <w:t xml:space="preserve"> mit der Veranstaltung in Beziehung </w:t>
      </w:r>
      <w:r w:rsidR="00F82E50">
        <w:rPr>
          <w:sz w:val="24"/>
          <w:szCs w:val="24"/>
        </w:rPr>
        <w:t>stehender schriftlichen Ausarbeitungen. Die Ausgangssituation stellt die übergeordnete Aufgabe dar, mit Hilfe des in den vorherigen Semestern erlernten Fachwissens einen autonom spielfähigen Software-Agenten für das weltweit bekannte Spiel „</w:t>
      </w:r>
      <w:r w:rsidR="00ED13F5">
        <w:rPr>
          <w:sz w:val="24"/>
          <w:szCs w:val="24"/>
        </w:rPr>
        <w:t>Vier</w:t>
      </w:r>
      <w:r w:rsidR="00F82E50">
        <w:rPr>
          <w:sz w:val="24"/>
          <w:szCs w:val="24"/>
        </w:rPr>
        <w:t xml:space="preserve">-Gewinnt“ zu entwickeln. Die Vorgaben sind dabei auf wesentliche Eigenschaften beschränkt – sowohl das Projektmanagement als auch die Auswahl geeigneter Tools und einer Methodik </w:t>
      </w:r>
      <w:r w:rsidR="009929E9">
        <w:rPr>
          <w:sz w:val="24"/>
          <w:szCs w:val="24"/>
        </w:rPr>
        <w:t>liegen</w:t>
      </w:r>
      <w:r w:rsidR="00F82E50">
        <w:rPr>
          <w:sz w:val="24"/>
          <w:szCs w:val="24"/>
        </w:rPr>
        <w:t xml:space="preserve"> in der Verantwortung der Projektteilnehmer.</w:t>
      </w:r>
      <w:r w:rsidR="004E08ED">
        <w:rPr>
          <w:sz w:val="24"/>
          <w:szCs w:val="24"/>
        </w:rPr>
        <w:t xml:space="preserve"> </w:t>
      </w:r>
    </w:p>
    <w:p w14:paraId="68249572" w14:textId="77777777" w:rsidR="00582301" w:rsidRDefault="00582301" w:rsidP="003A5E49">
      <w:pPr>
        <w:spacing w:line="360" w:lineRule="auto"/>
        <w:jc w:val="both"/>
        <w:rPr>
          <w:sz w:val="24"/>
          <w:szCs w:val="24"/>
        </w:rPr>
      </w:pPr>
      <w:r>
        <w:rPr>
          <w:sz w:val="24"/>
          <w:szCs w:val="24"/>
        </w:rPr>
        <w:t xml:space="preserve">Das Projektziel ist </w:t>
      </w:r>
      <w:r w:rsidR="003A5E49">
        <w:rPr>
          <w:sz w:val="24"/>
          <w:szCs w:val="24"/>
        </w:rPr>
        <w:t xml:space="preserve">durch die Anforderungen des Auftraggebers als </w:t>
      </w:r>
      <w:r>
        <w:rPr>
          <w:sz w:val="24"/>
          <w:szCs w:val="24"/>
        </w:rPr>
        <w:t>fix</w:t>
      </w:r>
      <w:r w:rsidR="003A5E49">
        <w:rPr>
          <w:sz w:val="24"/>
          <w:szCs w:val="24"/>
        </w:rPr>
        <w:t xml:space="preserve"> anzusehen</w:t>
      </w:r>
      <w:r>
        <w:rPr>
          <w:sz w:val="24"/>
          <w:szCs w:val="24"/>
        </w:rPr>
        <w:t xml:space="preserve"> und wird im Wesentlichen durch drei vorgegebene Abgaben definiert, die zu konkreten Vorlesungsterminen bereitgestellt werden müssen. Dabei handelt es sich um:</w:t>
      </w:r>
    </w:p>
    <w:p w14:paraId="5E862F59" w14:textId="77777777" w:rsidR="00582301" w:rsidRDefault="00582301" w:rsidP="00582301">
      <w:pPr>
        <w:pStyle w:val="ListParagraph"/>
        <w:numPr>
          <w:ilvl w:val="0"/>
          <w:numId w:val="10"/>
        </w:numPr>
        <w:spacing w:line="360" w:lineRule="auto"/>
        <w:jc w:val="both"/>
        <w:rPr>
          <w:sz w:val="24"/>
          <w:szCs w:val="24"/>
        </w:rPr>
      </w:pPr>
      <w:r w:rsidRPr="00582301">
        <w:rPr>
          <w:b/>
          <w:bCs/>
          <w:sz w:val="24"/>
          <w:szCs w:val="24"/>
        </w:rPr>
        <w:t>Agent</w:t>
      </w:r>
      <w:r>
        <w:rPr>
          <w:sz w:val="24"/>
          <w:szCs w:val="24"/>
        </w:rPr>
        <w:t xml:space="preserve"> Prototyp </w:t>
      </w:r>
      <w:r w:rsidRPr="00582301">
        <w:rPr>
          <w:color w:val="404040" w:themeColor="text1" w:themeTint="BF"/>
          <w:sz w:val="24"/>
          <w:szCs w:val="24"/>
        </w:rPr>
        <w:t>(4. Vorlesungstermin)</w:t>
      </w:r>
    </w:p>
    <w:p w14:paraId="5CD3499D" w14:textId="77777777" w:rsidR="00582301" w:rsidRDefault="00582301" w:rsidP="00582301">
      <w:pPr>
        <w:pStyle w:val="ListParagraph"/>
        <w:numPr>
          <w:ilvl w:val="0"/>
          <w:numId w:val="10"/>
        </w:numPr>
        <w:spacing w:line="360" w:lineRule="auto"/>
        <w:jc w:val="both"/>
        <w:rPr>
          <w:sz w:val="24"/>
          <w:szCs w:val="24"/>
        </w:rPr>
      </w:pPr>
      <w:r>
        <w:rPr>
          <w:b/>
          <w:bCs/>
          <w:sz w:val="24"/>
          <w:szCs w:val="24"/>
        </w:rPr>
        <w:t xml:space="preserve">Agent </w:t>
      </w:r>
      <w:r>
        <w:rPr>
          <w:sz w:val="24"/>
          <w:szCs w:val="24"/>
        </w:rPr>
        <w:t xml:space="preserve">Beta </w:t>
      </w:r>
      <w:r w:rsidRPr="00582301">
        <w:rPr>
          <w:color w:val="404040" w:themeColor="text1" w:themeTint="BF"/>
          <w:sz w:val="24"/>
          <w:szCs w:val="24"/>
        </w:rPr>
        <w:t>(6. Vorlesungstermin)</w:t>
      </w:r>
    </w:p>
    <w:p w14:paraId="30BBF589" w14:textId="77777777" w:rsidR="00582301" w:rsidRDefault="00582301" w:rsidP="00582301">
      <w:pPr>
        <w:pStyle w:val="ListParagraph"/>
        <w:numPr>
          <w:ilvl w:val="0"/>
          <w:numId w:val="10"/>
        </w:numPr>
        <w:spacing w:line="360" w:lineRule="auto"/>
        <w:jc w:val="both"/>
        <w:rPr>
          <w:sz w:val="24"/>
          <w:szCs w:val="24"/>
        </w:rPr>
      </w:pPr>
      <w:r>
        <w:rPr>
          <w:b/>
          <w:bCs/>
          <w:sz w:val="24"/>
          <w:szCs w:val="24"/>
        </w:rPr>
        <w:t xml:space="preserve">Agent </w:t>
      </w:r>
      <w:r>
        <w:rPr>
          <w:sz w:val="24"/>
          <w:szCs w:val="24"/>
        </w:rPr>
        <w:t xml:space="preserve">Release </w:t>
      </w:r>
      <w:r w:rsidRPr="00582301">
        <w:rPr>
          <w:color w:val="404040" w:themeColor="text1" w:themeTint="BF"/>
          <w:sz w:val="24"/>
          <w:szCs w:val="24"/>
        </w:rPr>
        <w:t>(letzter Vorlesungstermin)</w:t>
      </w:r>
    </w:p>
    <w:p w14:paraId="35C75905" w14:textId="77777777" w:rsidR="00582301" w:rsidRDefault="00582301" w:rsidP="00582301">
      <w:pPr>
        <w:pStyle w:val="ListParagraph"/>
        <w:numPr>
          <w:ilvl w:val="0"/>
          <w:numId w:val="10"/>
        </w:numPr>
        <w:spacing w:line="360" w:lineRule="auto"/>
        <w:jc w:val="both"/>
        <w:rPr>
          <w:sz w:val="24"/>
          <w:szCs w:val="24"/>
        </w:rPr>
      </w:pPr>
      <w:r>
        <w:rPr>
          <w:sz w:val="24"/>
          <w:szCs w:val="24"/>
        </w:rPr>
        <w:t xml:space="preserve">Die hier vorliegende </w:t>
      </w:r>
      <w:r w:rsidRPr="00582301">
        <w:rPr>
          <w:b/>
          <w:bCs/>
          <w:sz w:val="24"/>
          <w:szCs w:val="24"/>
        </w:rPr>
        <w:t>Dokumentation</w:t>
      </w:r>
      <w:r>
        <w:rPr>
          <w:sz w:val="24"/>
          <w:szCs w:val="24"/>
        </w:rPr>
        <w:t xml:space="preserve"> </w:t>
      </w:r>
      <w:r w:rsidRPr="00582301">
        <w:rPr>
          <w:color w:val="404040" w:themeColor="text1" w:themeTint="BF"/>
          <w:sz w:val="24"/>
          <w:szCs w:val="24"/>
        </w:rPr>
        <w:t>(letzter Vorlesungstermin)</w:t>
      </w:r>
    </w:p>
    <w:p w14:paraId="3BAEDCE6" w14:textId="77777777" w:rsidR="00582301" w:rsidRPr="00582301" w:rsidRDefault="00582301" w:rsidP="00582301">
      <w:pPr>
        <w:pStyle w:val="ListParagraph"/>
        <w:numPr>
          <w:ilvl w:val="0"/>
          <w:numId w:val="10"/>
        </w:numPr>
        <w:spacing w:line="360" w:lineRule="auto"/>
        <w:jc w:val="both"/>
        <w:rPr>
          <w:sz w:val="24"/>
          <w:szCs w:val="24"/>
        </w:rPr>
      </w:pPr>
      <w:r>
        <w:rPr>
          <w:sz w:val="24"/>
          <w:szCs w:val="24"/>
        </w:rPr>
        <w:t xml:space="preserve">Erfolgreiche </w:t>
      </w:r>
      <w:r w:rsidRPr="00582301">
        <w:rPr>
          <w:b/>
          <w:bCs/>
          <w:sz w:val="24"/>
          <w:szCs w:val="24"/>
        </w:rPr>
        <w:t>Turnierteilnahme</w:t>
      </w:r>
      <w:r>
        <w:rPr>
          <w:sz w:val="24"/>
          <w:szCs w:val="24"/>
        </w:rPr>
        <w:t xml:space="preserve"> des Software-Agenten </w:t>
      </w:r>
      <w:r w:rsidRPr="00582301">
        <w:rPr>
          <w:color w:val="404040" w:themeColor="text1" w:themeTint="BF"/>
          <w:sz w:val="24"/>
          <w:szCs w:val="24"/>
        </w:rPr>
        <w:t>(letzter Vorlesungstermin)</w:t>
      </w:r>
    </w:p>
    <w:p w14:paraId="3E5D335B" w14:textId="373430DF" w:rsidR="00582301" w:rsidRDefault="00582301" w:rsidP="003A5E49">
      <w:pPr>
        <w:spacing w:line="360" w:lineRule="auto"/>
        <w:jc w:val="both"/>
        <w:rPr>
          <w:sz w:val="24"/>
          <w:szCs w:val="24"/>
        </w:rPr>
      </w:pPr>
      <w:r>
        <w:rPr>
          <w:sz w:val="24"/>
          <w:szCs w:val="24"/>
        </w:rPr>
        <w:t xml:space="preserve">Ziel dieses Dokumentes ist es, dem Leser einen umfangreichen Überblick über die Entwicklungsphasen der Software einerseits und über die technischen Komponenten </w:t>
      </w:r>
      <w:r w:rsidR="003A5E49">
        <w:rPr>
          <w:sz w:val="24"/>
          <w:szCs w:val="24"/>
        </w:rPr>
        <w:t>andererseits zu vermitteln. Dadurch soll gewährleistet werden, dass eine unproblematische (Weiter-)Entwicklung der Software auch zukünftig möglich ist und für dritte Parteien, insbesondere den Auftraggeber, die bisherigen Entwicklungs- und Design-Entscheidungen, die von den Projektteilnehmern getroffen wurden, zu jeder Zeit nachvollziehbar sind.</w:t>
      </w:r>
    </w:p>
    <w:p w14:paraId="6843A93C" w14:textId="19D24ACD" w:rsidR="001F421C" w:rsidRPr="00582301" w:rsidRDefault="001F421C" w:rsidP="001F421C">
      <w:pPr>
        <w:spacing w:line="360" w:lineRule="auto"/>
        <w:jc w:val="both"/>
        <w:rPr>
          <w:sz w:val="24"/>
          <w:szCs w:val="24"/>
        </w:rPr>
      </w:pPr>
      <w:r>
        <w:rPr>
          <w:sz w:val="24"/>
          <w:szCs w:val="24"/>
        </w:rPr>
        <w:t xml:space="preserve">Es sei darauf hingewiesen, dass im Lieferumfang neben dieser Dokumentation auch das </w:t>
      </w:r>
      <w:r w:rsidRPr="001F421C">
        <w:rPr>
          <w:sz w:val="24"/>
          <w:szCs w:val="24"/>
          <w:u w:val="single"/>
        </w:rPr>
        <w:t>Benutzerhandbuch.pdf</w:t>
      </w:r>
      <w:r>
        <w:rPr>
          <w:sz w:val="24"/>
          <w:szCs w:val="24"/>
        </w:rPr>
        <w:t xml:space="preserve"> sowie die </w:t>
      </w:r>
      <w:r w:rsidRPr="001F421C">
        <w:rPr>
          <w:sz w:val="24"/>
          <w:szCs w:val="24"/>
          <w:u w:val="single"/>
        </w:rPr>
        <w:t>Projektplanung.pdf</w:t>
      </w:r>
      <w:r>
        <w:rPr>
          <w:sz w:val="24"/>
          <w:szCs w:val="24"/>
        </w:rPr>
        <w:t xml:space="preserve"> beiliegen.</w:t>
      </w:r>
    </w:p>
    <w:p w14:paraId="1887EEB2" w14:textId="77777777" w:rsidR="007F17B6" w:rsidRDefault="00515537" w:rsidP="007F17B6">
      <w:pPr>
        <w:pStyle w:val="Heading2"/>
        <w:spacing w:line="360" w:lineRule="auto"/>
        <w:ind w:left="426" w:hanging="425"/>
        <w:rPr>
          <w:rFonts w:asciiTheme="minorHAnsi" w:hAnsiTheme="minorHAnsi"/>
          <w:color w:val="595959" w:themeColor="text1" w:themeTint="A6"/>
          <w:sz w:val="28"/>
          <w:szCs w:val="28"/>
        </w:rPr>
      </w:pPr>
      <w:bookmarkStart w:id="7" w:name="_Toc434239633"/>
      <w:r>
        <w:rPr>
          <w:noProof/>
          <w:lang w:val="en-US"/>
        </w:rPr>
        <w:lastRenderedPageBreak/>
        <mc:AlternateContent>
          <mc:Choice Requires="wps">
            <w:drawing>
              <wp:anchor distT="0" distB="0" distL="114300" distR="114300" simplePos="0" relativeHeight="251579392" behindDoc="0" locked="0" layoutInCell="1" allowOverlap="1" wp14:anchorId="4C616678" wp14:editId="4FA4F7BD">
                <wp:simplePos x="0" y="0"/>
                <wp:positionH relativeFrom="column">
                  <wp:posOffset>4826441</wp:posOffset>
                </wp:positionH>
                <wp:positionV relativeFrom="paragraph">
                  <wp:posOffset>-501567</wp:posOffset>
                </wp:positionV>
                <wp:extent cx="1033106" cy="284480"/>
                <wp:effectExtent l="0" t="0" r="0" b="1270"/>
                <wp:wrapNone/>
                <wp:docPr id="2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06" cy="284480"/>
                        </a:xfrm>
                        <a:prstGeom prst="rect">
                          <a:avLst/>
                        </a:prstGeom>
                        <a:solidFill>
                          <a:srgbClr val="FFFFFF"/>
                        </a:solidFill>
                        <a:ln w="9525">
                          <a:noFill/>
                          <a:miter lim="800000"/>
                          <a:headEnd/>
                          <a:tailEnd/>
                        </a:ln>
                      </wps:spPr>
                      <wps:txbx>
                        <w:txbxContent>
                          <w:p w14:paraId="5058CE3E" w14:textId="77777777" w:rsidR="00BB3C3F" w:rsidRPr="00852EE3" w:rsidRDefault="00BB3C3F" w:rsidP="00515537">
                            <w:pPr>
                              <w:jc w:val="right"/>
                              <w:rPr>
                                <w:b/>
                                <w:bCs/>
                                <w:color w:val="595959" w:themeColor="text1" w:themeTint="A6"/>
                              </w:rPr>
                            </w:pPr>
                            <w:r w:rsidRPr="00852EE3">
                              <w:rPr>
                                <w:b/>
                                <w:bCs/>
                                <w:color w:val="595959" w:themeColor="text1" w:themeTint="A6"/>
                              </w:rPr>
                              <w:t>Einleitung</w:t>
                            </w:r>
                          </w:p>
                        </w:txbxContent>
                      </wps:txbx>
                      <wps:bodyPr rot="0" vert="horz" wrap="square" lIns="91440" tIns="45720" rIns="91440" bIns="45720" anchor="t" anchorCtr="0">
                        <a:noAutofit/>
                      </wps:bodyPr>
                    </wps:wsp>
                  </a:graphicData>
                </a:graphic>
              </wp:anchor>
            </w:drawing>
          </mc:Choice>
          <mc:Fallback>
            <w:pict>
              <v:shape w14:anchorId="4C616678" id="_x0000_s1033" type="#_x0000_t202" style="position:absolute;left:0;text-align:left;margin-left:380.05pt;margin-top:-39.45pt;width:81.35pt;height:22.4pt;z-index:251579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" stroked="f">
                <v:textbox>
                  <w:txbxContent>
                    <w:p w14:paraId="5058CE3E" w14:textId="77777777" w:rsidR="00BB3C3F" w:rsidRPr="00852EE3" w:rsidRDefault="00BB3C3F" w:rsidP="00515537">
                      <w:pPr>
                        <w:jc w:val="right"/>
                        <w:rPr>
                          <w:b/>
                          <w:bCs/>
                          <w:color w:val="595959" w:themeColor="text1" w:themeTint="A6"/>
                        </w:rPr>
                      </w:pPr>
                      <w:r w:rsidRPr="00852EE3">
                        <w:rPr>
                          <w:b/>
                          <w:bCs/>
                          <w:color w:val="595959" w:themeColor="text1" w:themeTint="A6"/>
                        </w:rPr>
                        <w:t>Einleitung</w:t>
                      </w:r>
                    </w:p>
                  </w:txbxContent>
                </v:textbox>
              </v:shape>
            </w:pict>
          </mc:Fallback>
        </mc:AlternateContent>
      </w:r>
      <w:r w:rsidR="007F17B6" w:rsidRPr="00C8570F">
        <w:rPr>
          <w:rFonts w:asciiTheme="minorHAnsi" w:hAnsiTheme="minorHAnsi"/>
          <w:color w:val="595959" w:themeColor="text1" w:themeTint="A6"/>
          <w:sz w:val="28"/>
          <w:szCs w:val="28"/>
        </w:rPr>
        <w:t>Vorgehensmodell</w:t>
      </w:r>
      <w:r w:rsidR="000C7600">
        <w:rPr>
          <w:rFonts w:asciiTheme="minorHAnsi" w:hAnsiTheme="minorHAnsi"/>
          <w:color w:val="595959" w:themeColor="text1" w:themeTint="A6"/>
          <w:sz w:val="28"/>
          <w:szCs w:val="28"/>
        </w:rPr>
        <w:t xml:space="preserve"> Softwareentwicklung</w:t>
      </w:r>
      <w:bookmarkEnd w:id="7"/>
    </w:p>
    <w:p w14:paraId="31DCE4D4" w14:textId="77777777" w:rsidR="00174CA1" w:rsidRPr="00FC2280" w:rsidRDefault="00174CA1" w:rsidP="00E3022B">
      <w:pPr>
        <w:spacing w:line="360" w:lineRule="auto"/>
        <w:jc w:val="both"/>
        <w:rPr>
          <w:sz w:val="24"/>
          <w:szCs w:val="24"/>
        </w:rPr>
      </w:pPr>
      <w:r w:rsidRPr="00174CA1">
        <w:rPr>
          <w:sz w:val="24"/>
          <w:szCs w:val="24"/>
        </w:rPr>
        <w:t>Die Wahl eines geeigneten Vorgehensmodell</w:t>
      </w:r>
      <w:r>
        <w:rPr>
          <w:sz w:val="24"/>
          <w:szCs w:val="24"/>
        </w:rPr>
        <w:t>s</w:t>
      </w:r>
      <w:r w:rsidRPr="00174CA1">
        <w:rPr>
          <w:sz w:val="24"/>
          <w:szCs w:val="24"/>
        </w:rPr>
        <w:t xml:space="preserve"> wurde den </w:t>
      </w:r>
      <w:r>
        <w:rPr>
          <w:sz w:val="24"/>
          <w:szCs w:val="24"/>
        </w:rPr>
        <w:t xml:space="preserve">Projektteilnehmern überlassen. Daher erschien es zu Projektbeginn als äußerst sinnvoll, ein solches Vorgehensmodell zu definieren, das allen Projektteilnehmern zusagt und mit den Rahmenbedingungen (Anzahl Teilnehmer, Anzahl geschätzter Unterrichtseinheiten zur Durchführung des Projektes, Komplexität) harmonisiert. </w:t>
      </w:r>
      <w:r w:rsidR="00EC4556">
        <w:rPr>
          <w:sz w:val="24"/>
          <w:szCs w:val="24"/>
        </w:rPr>
        <w:t>In einer engeren Auswahl</w:t>
      </w:r>
      <w:r>
        <w:rPr>
          <w:sz w:val="24"/>
          <w:szCs w:val="24"/>
        </w:rPr>
        <w:t xml:space="preserve"> standen die folgenden drei, auch in der einschlägigen Literatur und Best Practices vieler Software-Projekte vorgeschlagenen, Variante</w:t>
      </w:r>
      <w:r w:rsidR="00FC2280">
        <w:rPr>
          <w:sz w:val="24"/>
          <w:szCs w:val="24"/>
        </w:rPr>
        <w:t>n</w:t>
      </w:r>
      <w:r w:rsidR="00E3022B">
        <w:rPr>
          <w:sz w:val="24"/>
          <w:szCs w:val="24"/>
        </w:rPr>
        <w:t xml:space="preserve"> Wasserfallmodell, Scrum und Extreme Programming</w:t>
      </w:r>
      <w:r w:rsidR="00FC2280">
        <w:rPr>
          <w:sz w:val="24"/>
          <w:szCs w:val="24"/>
        </w:rPr>
        <w:t xml:space="preserve">. </w:t>
      </w:r>
    </w:p>
    <w:p w14:paraId="02435B68" w14:textId="77777777" w:rsidR="00FC2280" w:rsidRDefault="00FC2280" w:rsidP="00035A90">
      <w:pPr>
        <w:spacing w:line="360" w:lineRule="auto"/>
        <w:jc w:val="both"/>
        <w:rPr>
          <w:sz w:val="24"/>
          <w:szCs w:val="24"/>
        </w:rPr>
      </w:pPr>
      <w:r>
        <w:rPr>
          <w:sz w:val="24"/>
          <w:szCs w:val="24"/>
        </w:rPr>
        <w:t xml:space="preserve">Die </w:t>
      </w:r>
      <w:r w:rsidR="00EC4556">
        <w:rPr>
          <w:sz w:val="24"/>
          <w:szCs w:val="24"/>
        </w:rPr>
        <w:t xml:space="preserve">finale </w:t>
      </w:r>
      <w:r>
        <w:rPr>
          <w:sz w:val="24"/>
          <w:szCs w:val="24"/>
        </w:rPr>
        <w:t xml:space="preserve">Entscheidung fiel nach gemeinsamer Diskussion </w:t>
      </w:r>
      <w:r w:rsidR="00EC4556">
        <w:rPr>
          <w:sz w:val="24"/>
          <w:szCs w:val="24"/>
        </w:rPr>
        <w:t xml:space="preserve">dann </w:t>
      </w:r>
      <w:r w:rsidR="00E3022B">
        <w:rPr>
          <w:sz w:val="24"/>
          <w:szCs w:val="24"/>
        </w:rPr>
        <w:t>auf das Vorgehensmodell „</w:t>
      </w:r>
      <w:r w:rsidR="009520BA">
        <w:rPr>
          <w:sz w:val="24"/>
          <w:szCs w:val="24"/>
        </w:rPr>
        <w:t>Wasserfallmodell</w:t>
      </w:r>
      <w:r w:rsidR="00E3022B">
        <w:rPr>
          <w:sz w:val="24"/>
          <w:szCs w:val="24"/>
        </w:rPr>
        <w:t>“</w:t>
      </w:r>
      <w:r w:rsidR="009520BA">
        <w:rPr>
          <w:sz w:val="24"/>
          <w:szCs w:val="24"/>
        </w:rPr>
        <w:t>, da es sich um ein bewährtes Modell in der Software-Entwicklung handelt</w:t>
      </w:r>
      <w:r w:rsidR="000100B9">
        <w:rPr>
          <w:sz w:val="24"/>
          <w:szCs w:val="24"/>
        </w:rPr>
        <w:t xml:space="preserve">, alle Projektteilnehmer damit bereits die meiste Erfahrung sammeln konnten und es Sicht der Projektteilnehmer auch gut mit den vorgegebenen Rahmenbedingungen harmoniert. Abbildung 1 zeigt den chronologischen Ablauf </w:t>
      </w:r>
      <w:r w:rsidR="00035A90">
        <w:rPr>
          <w:sz w:val="24"/>
          <w:szCs w:val="24"/>
        </w:rPr>
        <w:t>dieses</w:t>
      </w:r>
      <w:r w:rsidR="000100B9">
        <w:rPr>
          <w:sz w:val="24"/>
          <w:szCs w:val="24"/>
        </w:rPr>
        <w:t xml:space="preserve"> Modells auf:</w:t>
      </w:r>
      <w:r w:rsidR="000100B9">
        <w:rPr>
          <w:sz w:val="24"/>
          <w:szCs w:val="24"/>
        </w:rPr>
        <w:tab/>
      </w:r>
      <w:r w:rsidR="000100B9">
        <w:rPr>
          <w:sz w:val="24"/>
          <w:szCs w:val="24"/>
        </w:rPr>
        <w:br/>
      </w:r>
    </w:p>
    <w:p w14:paraId="6D1655B5" w14:textId="77777777" w:rsidR="00E3022B" w:rsidRDefault="009520BA" w:rsidP="00E3022B">
      <w:pPr>
        <w:spacing w:line="360" w:lineRule="auto"/>
        <w:jc w:val="center"/>
        <w:rPr>
          <w:sz w:val="24"/>
          <w:szCs w:val="24"/>
        </w:rPr>
      </w:pPr>
      <w:r>
        <w:rPr>
          <w:sz w:val="24"/>
          <w:szCs w:val="24"/>
        </w:rPr>
        <w:object w:dxaOrig="8146" w:dyaOrig="4246" w14:anchorId="06C0E7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175.8pt" o:ole="">
            <v:imagedata r:id="rId11" o:title=""/>
          </v:shape>
          <o:OLEObject Type="Embed" ProgID="Visio.Drawing.15" ShapeID="_x0000_i1025" DrawAspect="Content" ObjectID="_1508232959" r:id="rId12"/>
        </w:object>
      </w:r>
    </w:p>
    <w:p w14:paraId="0CE2F20D" w14:textId="14DAFD6B" w:rsidR="00E3022B" w:rsidRPr="007666B8" w:rsidRDefault="00E3022B" w:rsidP="009520BA">
      <w:pPr>
        <w:spacing w:line="360" w:lineRule="auto"/>
        <w:ind w:right="-2"/>
        <w:rPr>
          <w:b/>
          <w:color w:val="000000" w:themeColor="text1"/>
          <w:sz w:val="20"/>
        </w:rPr>
      </w:pPr>
      <w:bookmarkStart w:id="8" w:name="_Toc434241901"/>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1</w:t>
      </w:r>
      <w:r w:rsidRPr="00B22230">
        <w:rPr>
          <w:b/>
          <w:color w:val="000000" w:themeColor="text1"/>
          <w:sz w:val="20"/>
        </w:rPr>
        <w:fldChar w:fldCharType="end"/>
      </w:r>
      <w:r w:rsidRPr="00B22230">
        <w:rPr>
          <w:b/>
          <w:color w:val="000000" w:themeColor="text1"/>
          <w:sz w:val="20"/>
        </w:rPr>
        <w:t xml:space="preserve">: </w:t>
      </w:r>
      <w:r w:rsidR="009520BA">
        <w:rPr>
          <w:b/>
          <w:color w:val="000000" w:themeColor="text1"/>
          <w:sz w:val="20"/>
        </w:rPr>
        <w:t>Vorgehensmodell „Wasserfallmodell“</w:t>
      </w:r>
      <w:bookmarkEnd w:id="8"/>
    </w:p>
    <w:p w14:paraId="796C997C" w14:textId="77777777" w:rsidR="00E3022B" w:rsidRDefault="0000377A" w:rsidP="0000377A">
      <w:pPr>
        <w:spacing w:line="360" w:lineRule="auto"/>
        <w:jc w:val="both"/>
        <w:rPr>
          <w:sz w:val="24"/>
          <w:szCs w:val="24"/>
        </w:rPr>
      </w:pPr>
      <w:r>
        <w:rPr>
          <w:sz w:val="24"/>
          <w:szCs w:val="24"/>
        </w:rPr>
        <w:t>Die Gliederung dieser technischen Dokumentation wurde in starker Anlehnung an die in Abbildung 1 aufgezeigten Phasen des Modells angelehnt:</w:t>
      </w:r>
    </w:p>
    <w:p w14:paraId="56493629" w14:textId="77777777" w:rsidR="007B1F4A" w:rsidRPr="007B1F4A" w:rsidRDefault="007B1F4A" w:rsidP="007B1F4A">
      <w:pPr>
        <w:pStyle w:val="ListParagraph"/>
        <w:numPr>
          <w:ilvl w:val="0"/>
          <w:numId w:val="16"/>
        </w:numPr>
        <w:spacing w:line="360" w:lineRule="auto"/>
        <w:ind w:left="720"/>
        <w:jc w:val="both"/>
        <w:rPr>
          <w:sz w:val="24"/>
          <w:szCs w:val="24"/>
        </w:rPr>
      </w:pPr>
      <w:r>
        <w:rPr>
          <w:sz w:val="24"/>
          <w:szCs w:val="24"/>
        </w:rPr>
        <w:t xml:space="preserve">Alle </w:t>
      </w:r>
      <w:r w:rsidRPr="007B1F4A">
        <w:rPr>
          <w:b/>
          <w:bCs/>
          <w:sz w:val="24"/>
          <w:szCs w:val="24"/>
        </w:rPr>
        <w:t>Anforderungen</w:t>
      </w:r>
      <w:r>
        <w:rPr>
          <w:sz w:val="24"/>
          <w:szCs w:val="24"/>
        </w:rPr>
        <w:t>, die vom Auftraggeber als fix vorgegeben wurden, werden in einem ersten Kapitel beschrieben.</w:t>
      </w:r>
    </w:p>
    <w:p w14:paraId="51AFB682" w14:textId="5979ED00" w:rsidR="0000377A" w:rsidRPr="00035A90" w:rsidRDefault="0000377A" w:rsidP="00035A90">
      <w:pPr>
        <w:pStyle w:val="ListParagraph"/>
        <w:numPr>
          <w:ilvl w:val="0"/>
          <w:numId w:val="14"/>
        </w:numPr>
        <w:spacing w:line="360" w:lineRule="auto"/>
        <w:jc w:val="both"/>
        <w:rPr>
          <w:sz w:val="24"/>
          <w:szCs w:val="24"/>
        </w:rPr>
      </w:pPr>
      <w:r w:rsidRPr="00035A90">
        <w:rPr>
          <w:sz w:val="24"/>
          <w:szCs w:val="24"/>
        </w:rPr>
        <w:t xml:space="preserve">In der </w:t>
      </w:r>
      <w:r w:rsidRPr="00035A90">
        <w:rPr>
          <w:b/>
          <w:bCs/>
          <w:sz w:val="24"/>
          <w:szCs w:val="24"/>
        </w:rPr>
        <w:t>Analysephase</w:t>
      </w:r>
      <w:r w:rsidRPr="00035A90">
        <w:rPr>
          <w:sz w:val="24"/>
          <w:szCs w:val="24"/>
        </w:rPr>
        <w:t xml:space="preserve"> </w:t>
      </w:r>
      <w:r w:rsidR="006F4702">
        <w:rPr>
          <w:sz w:val="24"/>
          <w:szCs w:val="24"/>
        </w:rPr>
        <w:t xml:space="preserve">soll, abgeleitet aus den Anforderungen, </w:t>
      </w:r>
      <w:r w:rsidRPr="00035A90">
        <w:rPr>
          <w:sz w:val="24"/>
          <w:szCs w:val="24"/>
        </w:rPr>
        <w:t>der Systemkontext der Anwendung dargestellt werden und zusätzlich sämtliche relevante Geschäfts- und Systemanwendungsfälle gebildet werden.</w:t>
      </w:r>
    </w:p>
    <w:p w14:paraId="5CF97D7B" w14:textId="338E6822" w:rsidR="0000377A" w:rsidRPr="00035A90" w:rsidRDefault="0000377A" w:rsidP="00035A90">
      <w:pPr>
        <w:pStyle w:val="ListParagraph"/>
        <w:numPr>
          <w:ilvl w:val="0"/>
          <w:numId w:val="14"/>
        </w:numPr>
        <w:spacing w:line="360" w:lineRule="auto"/>
        <w:jc w:val="both"/>
        <w:rPr>
          <w:sz w:val="24"/>
          <w:szCs w:val="24"/>
        </w:rPr>
      </w:pPr>
      <w:r w:rsidRPr="00035A90">
        <w:rPr>
          <w:sz w:val="24"/>
          <w:szCs w:val="24"/>
        </w:rPr>
        <w:lastRenderedPageBreak/>
        <w:t xml:space="preserve">In der </w:t>
      </w:r>
      <w:r w:rsidRPr="00035A90">
        <w:rPr>
          <w:b/>
          <w:bCs/>
          <w:sz w:val="24"/>
          <w:szCs w:val="24"/>
        </w:rPr>
        <w:t>Entwurfsphase</w:t>
      </w:r>
      <w:r w:rsidRPr="00035A90">
        <w:rPr>
          <w:sz w:val="24"/>
          <w:szCs w:val="24"/>
        </w:rPr>
        <w:t xml:space="preserve"> sollen die wesentlichen Design-Entsche</w:t>
      </w:r>
      <w:r w:rsidR="006E5111">
        <w:rPr>
          <w:noProof/>
          <w:lang w:val="en-US"/>
        </w:rPr>
        <mc:AlternateContent>
          <mc:Choice Requires="wps">
            <w:drawing>
              <wp:anchor distT="0" distB="0" distL="114300" distR="114300" simplePos="0" relativeHeight="251745280" behindDoc="0" locked="0" layoutInCell="1" allowOverlap="1" wp14:anchorId="793DB817" wp14:editId="208ACFD0">
                <wp:simplePos x="0" y="0"/>
                <wp:positionH relativeFrom="column">
                  <wp:posOffset>4718050</wp:posOffset>
                </wp:positionH>
                <wp:positionV relativeFrom="paragraph">
                  <wp:posOffset>-502920</wp:posOffset>
                </wp:positionV>
                <wp:extent cx="1033272" cy="283464"/>
                <wp:effectExtent l="0" t="0" r="0" b="2540"/>
                <wp:wrapNone/>
                <wp:docPr id="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272" cy="283464"/>
                        </a:xfrm>
                        <a:prstGeom prst="rect">
                          <a:avLst/>
                        </a:prstGeom>
                        <a:solidFill>
                          <a:srgbClr val="FFFFFF"/>
                        </a:solidFill>
                        <a:ln w="9525">
                          <a:noFill/>
                          <a:miter lim="800000"/>
                          <a:headEnd/>
                          <a:tailEnd/>
                        </a:ln>
                      </wps:spPr>
                      <wps:txbx>
                        <w:txbxContent>
                          <w:p w14:paraId="4F10A7DA" w14:textId="77777777" w:rsidR="00BB3C3F" w:rsidRPr="00852EE3" w:rsidRDefault="00BB3C3F" w:rsidP="006E5111">
                            <w:pPr>
                              <w:jc w:val="right"/>
                              <w:rPr>
                                <w:b/>
                                <w:bCs/>
                                <w:color w:val="595959" w:themeColor="text1" w:themeTint="A6"/>
                              </w:rPr>
                            </w:pPr>
                            <w:r w:rsidRPr="00852EE3">
                              <w:rPr>
                                <w:b/>
                                <w:bCs/>
                                <w:color w:val="595959" w:themeColor="text1" w:themeTint="A6"/>
                              </w:rPr>
                              <w:t>Einleitu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3DB817" id="_x0000_s1034" type="#_x0000_t202" style="position:absolute;left:0;text-align:left;margin-left:371.5pt;margin-top:-39.55pt;width:81.35pt;height:22.3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" stroked="f">
                <v:textbox>
                  <w:txbxContent>
                    <w:p w14:paraId="4F10A7DA" w14:textId="77777777" w:rsidR="00BB3C3F" w:rsidRPr="00852EE3" w:rsidRDefault="00BB3C3F" w:rsidP="006E5111">
                      <w:pPr>
                        <w:jc w:val="right"/>
                        <w:rPr>
                          <w:b/>
                          <w:bCs/>
                          <w:color w:val="595959" w:themeColor="text1" w:themeTint="A6"/>
                        </w:rPr>
                      </w:pPr>
                      <w:r w:rsidRPr="00852EE3">
                        <w:rPr>
                          <w:b/>
                          <w:bCs/>
                          <w:color w:val="595959" w:themeColor="text1" w:themeTint="A6"/>
                        </w:rPr>
                        <w:t>Einleitung</w:t>
                      </w:r>
                    </w:p>
                  </w:txbxContent>
                </v:textbox>
              </v:shape>
            </w:pict>
          </mc:Fallback>
        </mc:AlternateContent>
      </w:r>
      <w:r w:rsidRPr="00035A90">
        <w:rPr>
          <w:sz w:val="24"/>
          <w:szCs w:val="24"/>
        </w:rPr>
        <w:t>idungen aufgezeigt werden. Die Software wird auf unterschiedlichen Ebenen modelliert und grafisch dargestellt. Hier finden sich ebenfalls Anmerkungen zur Funktionsweise der wichtigsten Komponenten</w:t>
      </w:r>
      <w:r w:rsidR="00802CB5">
        <w:rPr>
          <w:sz w:val="24"/>
          <w:szCs w:val="24"/>
        </w:rPr>
        <w:t xml:space="preserve"> (beispielsweise zur GUI, KI und Datenbank)</w:t>
      </w:r>
      <w:r w:rsidRPr="00035A90">
        <w:rPr>
          <w:sz w:val="24"/>
          <w:szCs w:val="24"/>
        </w:rPr>
        <w:t>, die von hoher Bedeutung für die Funktionalität der Anwendung sind.</w:t>
      </w:r>
    </w:p>
    <w:p w14:paraId="6A4FB2DE" w14:textId="77777777" w:rsidR="0000377A" w:rsidRPr="00035A90" w:rsidRDefault="0000377A" w:rsidP="00035A90">
      <w:pPr>
        <w:pStyle w:val="ListParagraph"/>
        <w:numPr>
          <w:ilvl w:val="0"/>
          <w:numId w:val="14"/>
        </w:numPr>
        <w:spacing w:line="360" w:lineRule="auto"/>
        <w:jc w:val="both"/>
        <w:rPr>
          <w:sz w:val="24"/>
          <w:szCs w:val="24"/>
        </w:rPr>
      </w:pPr>
      <w:r w:rsidRPr="00035A90">
        <w:rPr>
          <w:sz w:val="24"/>
          <w:szCs w:val="24"/>
        </w:rPr>
        <w:t xml:space="preserve">In der hauptsächlich praktisch durchgeführten </w:t>
      </w:r>
      <w:r w:rsidRPr="00035A90">
        <w:rPr>
          <w:b/>
          <w:bCs/>
          <w:sz w:val="24"/>
          <w:szCs w:val="24"/>
        </w:rPr>
        <w:t>Implementierungsphase</w:t>
      </w:r>
      <w:r w:rsidRPr="00035A90">
        <w:rPr>
          <w:sz w:val="24"/>
          <w:szCs w:val="24"/>
        </w:rPr>
        <w:t xml:space="preserve"> werden die Entwurfsentscheidungen in Quellcode umgesetzt. Die technische Dokumentation stellt hier Informationen zum Quellcode in Form einer Java-API zur Verfügung.</w:t>
      </w:r>
    </w:p>
    <w:p w14:paraId="0E8DF107" w14:textId="77777777" w:rsidR="0000377A" w:rsidRPr="00035A90" w:rsidRDefault="0000377A" w:rsidP="00802CB5">
      <w:pPr>
        <w:pStyle w:val="ListParagraph"/>
        <w:numPr>
          <w:ilvl w:val="0"/>
          <w:numId w:val="14"/>
        </w:numPr>
        <w:spacing w:line="360" w:lineRule="auto"/>
        <w:jc w:val="both"/>
        <w:rPr>
          <w:sz w:val="24"/>
          <w:szCs w:val="24"/>
        </w:rPr>
      </w:pPr>
      <w:r w:rsidRPr="00035A90">
        <w:rPr>
          <w:sz w:val="24"/>
          <w:szCs w:val="24"/>
        </w:rPr>
        <w:t xml:space="preserve">Ein abschließendes Kapitel wird die verwendete Methodik der </w:t>
      </w:r>
      <w:r w:rsidRPr="00035A90">
        <w:rPr>
          <w:b/>
          <w:bCs/>
          <w:sz w:val="24"/>
          <w:szCs w:val="24"/>
        </w:rPr>
        <w:t>Testphase</w:t>
      </w:r>
      <w:r w:rsidRPr="00035A90">
        <w:rPr>
          <w:sz w:val="24"/>
          <w:szCs w:val="24"/>
        </w:rPr>
        <w:t xml:space="preserve"> </w:t>
      </w:r>
      <w:r w:rsidR="00802CB5">
        <w:rPr>
          <w:sz w:val="24"/>
          <w:szCs w:val="24"/>
        </w:rPr>
        <w:t>erläutern, welche vor der Turnierteilnahme durchlaufen wurde.</w:t>
      </w:r>
    </w:p>
    <w:p w14:paraId="76644F1D" w14:textId="77777777" w:rsidR="007B1F4A" w:rsidRDefault="007B1F4A" w:rsidP="007B1F4A">
      <w:pPr>
        <w:pStyle w:val="ListParagraph"/>
        <w:numPr>
          <w:ilvl w:val="0"/>
          <w:numId w:val="14"/>
        </w:numPr>
        <w:spacing w:line="360" w:lineRule="auto"/>
        <w:jc w:val="both"/>
        <w:rPr>
          <w:sz w:val="24"/>
          <w:szCs w:val="24"/>
        </w:rPr>
      </w:pPr>
      <w:r>
        <w:rPr>
          <w:sz w:val="24"/>
          <w:szCs w:val="24"/>
        </w:rPr>
        <w:t>Als</w:t>
      </w:r>
      <w:r w:rsidR="0000377A" w:rsidRPr="00035A90">
        <w:rPr>
          <w:sz w:val="24"/>
          <w:szCs w:val="24"/>
        </w:rPr>
        <w:t xml:space="preserve"> </w:t>
      </w:r>
      <w:r w:rsidR="0000377A" w:rsidRPr="00035A90">
        <w:rPr>
          <w:b/>
          <w:bCs/>
          <w:sz w:val="24"/>
          <w:szCs w:val="24"/>
        </w:rPr>
        <w:t>Inbetriebnahme</w:t>
      </w:r>
      <w:r w:rsidR="0000377A" w:rsidRPr="00035A90">
        <w:rPr>
          <w:sz w:val="24"/>
          <w:szCs w:val="24"/>
        </w:rPr>
        <w:t xml:space="preserve"> wird lediglich die Teilnahme am Turnier in der abschließenden Vorlesung gewertet.</w:t>
      </w:r>
    </w:p>
    <w:p w14:paraId="013C06DF" w14:textId="77777777" w:rsidR="0000377A" w:rsidRDefault="007B1F4A" w:rsidP="007B1F4A">
      <w:pPr>
        <w:pStyle w:val="ListParagraph"/>
        <w:numPr>
          <w:ilvl w:val="0"/>
          <w:numId w:val="14"/>
        </w:numPr>
        <w:spacing w:line="360" w:lineRule="auto"/>
        <w:jc w:val="both"/>
        <w:rPr>
          <w:sz w:val="24"/>
          <w:szCs w:val="24"/>
        </w:rPr>
      </w:pPr>
      <w:r>
        <w:rPr>
          <w:sz w:val="24"/>
          <w:szCs w:val="24"/>
        </w:rPr>
        <w:t xml:space="preserve">Auf eine spätere </w:t>
      </w:r>
      <w:r w:rsidRPr="007B1F4A">
        <w:rPr>
          <w:b/>
          <w:bCs/>
          <w:sz w:val="24"/>
          <w:szCs w:val="24"/>
        </w:rPr>
        <w:t>Wartung</w:t>
      </w:r>
      <w:r>
        <w:rPr>
          <w:sz w:val="24"/>
          <w:szCs w:val="24"/>
        </w:rPr>
        <w:t xml:space="preserve"> der Anwendung wird verzichtet, d</w:t>
      </w:r>
      <w:r w:rsidR="0000377A" w:rsidRPr="00035A90">
        <w:rPr>
          <w:sz w:val="24"/>
          <w:szCs w:val="24"/>
        </w:rPr>
        <w:t>a das Projekt zeitlich auf ein Semester limitiert ist</w:t>
      </w:r>
      <w:r>
        <w:rPr>
          <w:sz w:val="24"/>
          <w:szCs w:val="24"/>
        </w:rPr>
        <w:t>. Diese wird daher nicht Teil dieser technischen Dokumentation sein.</w:t>
      </w:r>
    </w:p>
    <w:p w14:paraId="76E04BE3" w14:textId="77777777" w:rsidR="00F12418" w:rsidRPr="00F12418" w:rsidRDefault="00F12418" w:rsidP="00F12418">
      <w:pPr>
        <w:spacing w:line="360" w:lineRule="auto"/>
        <w:jc w:val="both"/>
        <w:rPr>
          <w:sz w:val="24"/>
          <w:szCs w:val="24"/>
        </w:rPr>
      </w:pPr>
      <w:r>
        <w:rPr>
          <w:sz w:val="24"/>
          <w:szCs w:val="24"/>
        </w:rPr>
        <w:t xml:space="preserve">Das gewählte Vorgehensmodell spiegelt sich ebenfalls in der Projektplanung wider. Hier sei auf das beiliegende Dokument </w:t>
      </w:r>
      <w:r>
        <w:rPr>
          <w:sz w:val="24"/>
          <w:szCs w:val="24"/>
          <w:u w:val="single"/>
        </w:rPr>
        <w:t>Projektplanung.pdf</w:t>
      </w:r>
      <w:r>
        <w:rPr>
          <w:sz w:val="24"/>
          <w:szCs w:val="24"/>
        </w:rPr>
        <w:t xml:space="preserve"> verwiesen. Die Projektplanung wurde aus Gründen der Übersichtlichkeit aus der rein technischen Dokumentation ausgegliedert und kann dort eingesehen werden.</w:t>
      </w:r>
    </w:p>
    <w:p w14:paraId="15CC2A1F" w14:textId="77777777" w:rsidR="00F12418" w:rsidRDefault="00F12418" w:rsidP="00F12418">
      <w:pPr>
        <w:spacing w:line="360" w:lineRule="auto"/>
        <w:jc w:val="both"/>
        <w:rPr>
          <w:sz w:val="24"/>
          <w:szCs w:val="24"/>
        </w:rPr>
      </w:pPr>
    </w:p>
    <w:p w14:paraId="5478A06E" w14:textId="77777777" w:rsidR="00F12418" w:rsidRDefault="00F12418" w:rsidP="00F12418">
      <w:pPr>
        <w:spacing w:line="360" w:lineRule="auto"/>
        <w:jc w:val="both"/>
        <w:rPr>
          <w:sz w:val="24"/>
          <w:szCs w:val="24"/>
        </w:rPr>
      </w:pPr>
    </w:p>
    <w:p w14:paraId="32AF8C81" w14:textId="77777777" w:rsidR="00F12418" w:rsidRDefault="00F12418" w:rsidP="00F12418">
      <w:pPr>
        <w:spacing w:line="360" w:lineRule="auto"/>
        <w:jc w:val="both"/>
        <w:rPr>
          <w:sz w:val="24"/>
          <w:szCs w:val="24"/>
        </w:rPr>
      </w:pPr>
    </w:p>
    <w:p w14:paraId="13AE03F6" w14:textId="77777777" w:rsidR="00F12418" w:rsidRDefault="00F12418" w:rsidP="00F12418">
      <w:pPr>
        <w:spacing w:line="360" w:lineRule="auto"/>
        <w:jc w:val="both"/>
        <w:rPr>
          <w:sz w:val="24"/>
          <w:szCs w:val="24"/>
        </w:rPr>
      </w:pPr>
    </w:p>
    <w:p w14:paraId="15DAB8B4" w14:textId="77777777" w:rsidR="00F12418" w:rsidRDefault="00F12418" w:rsidP="00F12418">
      <w:pPr>
        <w:spacing w:line="360" w:lineRule="auto"/>
        <w:jc w:val="both"/>
        <w:rPr>
          <w:sz w:val="24"/>
          <w:szCs w:val="24"/>
        </w:rPr>
      </w:pPr>
    </w:p>
    <w:p w14:paraId="02EC9E0C" w14:textId="77777777" w:rsidR="00F12418" w:rsidRDefault="00F12418" w:rsidP="00F12418">
      <w:pPr>
        <w:spacing w:line="360" w:lineRule="auto"/>
        <w:jc w:val="both"/>
        <w:rPr>
          <w:sz w:val="24"/>
          <w:szCs w:val="24"/>
        </w:rPr>
      </w:pPr>
    </w:p>
    <w:p w14:paraId="4A77DEDE" w14:textId="310E345A" w:rsidR="006F4702" w:rsidRDefault="001F421C" w:rsidP="006F4702">
      <w:pPr>
        <w:pStyle w:val="Heading1"/>
        <w:numPr>
          <w:ilvl w:val="0"/>
          <w:numId w:val="4"/>
        </w:numPr>
        <w:spacing w:after="240" w:line="360" w:lineRule="auto"/>
        <w:ind w:left="284" w:hanging="284"/>
        <w:rPr>
          <w:color w:val="487B79"/>
        </w:rPr>
      </w:pPr>
      <w:bookmarkStart w:id="9" w:name="_Toc434239634"/>
      <w:r>
        <w:rPr>
          <w:noProof/>
          <w:lang w:val="en-US"/>
        </w:rPr>
        <w:lastRenderedPageBreak/>
        <mc:AlternateContent>
          <mc:Choice Requires="wps">
            <w:drawing>
              <wp:anchor distT="0" distB="0" distL="114300" distR="114300" simplePos="0" relativeHeight="251630592" behindDoc="0" locked="0" layoutInCell="1" allowOverlap="1" wp14:anchorId="3EC5F830" wp14:editId="284E33D5">
                <wp:simplePos x="0" y="0"/>
                <wp:positionH relativeFrom="column">
                  <wp:posOffset>4718686</wp:posOffset>
                </wp:positionH>
                <wp:positionV relativeFrom="paragraph">
                  <wp:posOffset>-500380</wp:posOffset>
                </wp:positionV>
                <wp:extent cx="1137920" cy="283210"/>
                <wp:effectExtent l="0" t="0" r="5080" b="2540"/>
                <wp:wrapNone/>
                <wp:docPr id="3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7920" cy="283210"/>
                        </a:xfrm>
                        <a:prstGeom prst="rect">
                          <a:avLst/>
                        </a:prstGeom>
                        <a:solidFill>
                          <a:srgbClr val="FFFFFF"/>
                        </a:solidFill>
                        <a:ln w="9525">
                          <a:noFill/>
                          <a:miter lim="800000"/>
                          <a:headEnd/>
                          <a:tailEnd/>
                        </a:ln>
                      </wps:spPr>
                      <wps:txbx>
                        <w:txbxContent>
                          <w:p w14:paraId="07548102" w14:textId="7E602AC2" w:rsidR="00BB3C3F" w:rsidRPr="00852EE3" w:rsidRDefault="00BB3C3F" w:rsidP="001F421C">
                            <w:pPr>
                              <w:jc w:val="right"/>
                              <w:rPr>
                                <w:b/>
                                <w:bCs/>
                                <w:color w:val="595959" w:themeColor="text1" w:themeTint="A6"/>
                              </w:rPr>
                            </w:pPr>
                            <w:r>
                              <w:rPr>
                                <w:b/>
                                <w:bCs/>
                                <w:color w:val="595959" w:themeColor="text1" w:themeTint="A6"/>
                              </w:rPr>
                              <w:t>Anforderun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C5F830" id="_x0000_s1035" type="#_x0000_t202" style="position:absolute;left:0;text-align:left;margin-left:371.55pt;margin-top:-39.35pt;width:89.6pt;height:22.3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" stroked="f">
                <v:textbox>
                  <w:txbxContent>
                    <w:p w14:paraId="07548102" w14:textId="7E602AC2" w:rsidR="00BB3C3F" w:rsidRPr="00852EE3" w:rsidRDefault="00BB3C3F" w:rsidP="001F421C">
                      <w:pPr>
                        <w:jc w:val="right"/>
                        <w:rPr>
                          <w:b/>
                          <w:bCs/>
                          <w:color w:val="595959" w:themeColor="text1" w:themeTint="A6"/>
                        </w:rPr>
                      </w:pPr>
                      <w:r>
                        <w:rPr>
                          <w:b/>
                          <w:bCs/>
                          <w:color w:val="595959" w:themeColor="text1" w:themeTint="A6"/>
                        </w:rPr>
                        <w:t>Anforderungen</w:t>
                      </w:r>
                    </w:p>
                  </w:txbxContent>
                </v:textbox>
              </v:shape>
            </w:pict>
          </mc:Fallback>
        </mc:AlternateContent>
      </w:r>
      <w:r w:rsidR="006F4702">
        <w:rPr>
          <w:color w:val="487B79"/>
        </w:rPr>
        <w:t>Anforderungen</w:t>
      </w:r>
      <w:bookmarkEnd w:id="9"/>
    </w:p>
    <w:p w14:paraId="73ADC071" w14:textId="77777777" w:rsidR="006F4702" w:rsidRDefault="006F4702" w:rsidP="00A07750">
      <w:pPr>
        <w:spacing w:line="360" w:lineRule="auto"/>
        <w:jc w:val="both"/>
        <w:rPr>
          <w:sz w:val="24"/>
          <w:szCs w:val="24"/>
        </w:rPr>
      </w:pPr>
      <w:r>
        <w:rPr>
          <w:sz w:val="24"/>
          <w:szCs w:val="24"/>
        </w:rPr>
        <w:t xml:space="preserve">In diesem Kapitel sollen die </w:t>
      </w:r>
      <w:r w:rsidR="00A07750">
        <w:rPr>
          <w:sz w:val="24"/>
          <w:szCs w:val="24"/>
        </w:rPr>
        <w:t>Minimalanforderungen</w:t>
      </w:r>
      <w:r>
        <w:rPr>
          <w:sz w:val="24"/>
          <w:szCs w:val="24"/>
        </w:rPr>
        <w:t xml:space="preserve"> des Auftraggebers </w:t>
      </w:r>
      <w:r w:rsidR="0098380D">
        <w:rPr>
          <w:sz w:val="24"/>
          <w:szCs w:val="24"/>
        </w:rPr>
        <w:t xml:space="preserve">an das Produkt </w:t>
      </w:r>
      <w:r>
        <w:rPr>
          <w:sz w:val="24"/>
          <w:szCs w:val="24"/>
        </w:rPr>
        <w:t>einmal lastenheftartig erfasst werden. Auf diesen Anforderungen basiert die Entwicklungsarbeit der nachfolgenden Kapitel dieser technischen Dokumentation.</w:t>
      </w:r>
    </w:p>
    <w:p w14:paraId="6BBC9F11" w14:textId="77777777" w:rsidR="00252619" w:rsidRPr="0098380D" w:rsidRDefault="0098380D" w:rsidP="000100B9">
      <w:pPr>
        <w:spacing w:line="360" w:lineRule="auto"/>
        <w:jc w:val="both"/>
        <w:rPr>
          <w:b/>
          <w:bCs/>
          <w:sz w:val="24"/>
          <w:szCs w:val="24"/>
        </w:rPr>
      </w:pPr>
      <w:r w:rsidRPr="0098380D">
        <w:rPr>
          <w:b/>
          <w:bCs/>
          <w:noProof/>
          <w:sz w:val="24"/>
          <w:szCs w:val="24"/>
          <w:lang w:val="en-US"/>
        </w:rPr>
        <mc:AlternateContent>
          <mc:Choice Requires="wps">
            <w:drawing>
              <wp:anchor distT="0" distB="0" distL="114300" distR="114300" simplePos="0" relativeHeight="251584512" behindDoc="0" locked="0" layoutInCell="1" allowOverlap="1" wp14:anchorId="318F2A66" wp14:editId="5C5A4BB7">
                <wp:simplePos x="0" y="0"/>
                <wp:positionH relativeFrom="column">
                  <wp:posOffset>3810</wp:posOffset>
                </wp:positionH>
                <wp:positionV relativeFrom="paragraph">
                  <wp:posOffset>232410</wp:posOffset>
                </wp:positionV>
                <wp:extent cx="5543550" cy="0"/>
                <wp:effectExtent l="0" t="0" r="19050" b="19050"/>
                <wp:wrapNone/>
                <wp:docPr id="32" name="Gerader Verbinder 32"/>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72A287BD" id="Gerader Verbinder 32" o:spid="_x0000_s1026" style="position:absolute;z-index:251584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8.3pt" to="436.8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" strokecolor="#5a5a5a [2109]" strokeweight="1.25pt"/>
            </w:pict>
          </mc:Fallback>
        </mc:AlternateContent>
      </w:r>
      <w:r w:rsidR="00252619" w:rsidRPr="0098380D">
        <w:rPr>
          <w:b/>
          <w:bCs/>
          <w:sz w:val="24"/>
          <w:szCs w:val="24"/>
        </w:rPr>
        <w:t>Allgemein</w:t>
      </w:r>
    </w:p>
    <w:p w14:paraId="3E2F3E4B" w14:textId="77777777" w:rsidR="0027621F" w:rsidRDefault="00F33C8E" w:rsidP="00A07750">
      <w:pPr>
        <w:spacing w:line="360" w:lineRule="auto"/>
        <w:jc w:val="both"/>
        <w:rPr>
          <w:sz w:val="24"/>
          <w:szCs w:val="24"/>
        </w:rPr>
      </w:pPr>
      <w:r>
        <w:rPr>
          <w:sz w:val="24"/>
          <w:szCs w:val="24"/>
        </w:rPr>
        <w:t xml:space="preserve">Im Rahmen des Entwicklungsauftrages soll eine Software entwickelt werden, die es ermöglicht, das Spiel „Vier gewinnt“ auszutragen. </w:t>
      </w:r>
      <w:r w:rsidR="00A07750">
        <w:rPr>
          <w:sz w:val="24"/>
          <w:szCs w:val="24"/>
        </w:rPr>
        <w:t>Die Besonderheit liegt in der Entwicklung eines Agenten, der eine Partie dieses Spiels autonom ohne Einwirkung des Benutzers mit einem möglichst zufriedenstellenden Ergebnis austragen kann. Der Agent muss dazu mit einem bereitgestellten Server-Programm kommunizieren, mit dem auch ein späterer Gegenspieler, d.h. der Agent eines anderen Teams, verbunden ist.</w:t>
      </w:r>
    </w:p>
    <w:p w14:paraId="3575AB79" w14:textId="77777777" w:rsidR="0098380D" w:rsidRPr="0098380D" w:rsidRDefault="0098380D" w:rsidP="0098380D">
      <w:pPr>
        <w:spacing w:line="360" w:lineRule="auto"/>
        <w:jc w:val="both"/>
        <w:rPr>
          <w:b/>
          <w:bCs/>
          <w:sz w:val="24"/>
          <w:szCs w:val="24"/>
        </w:rPr>
      </w:pPr>
      <w:r w:rsidRPr="0098380D">
        <w:rPr>
          <w:b/>
          <w:bCs/>
          <w:noProof/>
          <w:sz w:val="24"/>
          <w:szCs w:val="24"/>
          <w:lang w:val="en-US"/>
        </w:rPr>
        <mc:AlternateContent>
          <mc:Choice Requires="wps">
            <w:drawing>
              <wp:anchor distT="0" distB="0" distL="114300" distR="114300" simplePos="0" relativeHeight="251589632" behindDoc="0" locked="0" layoutInCell="1" allowOverlap="1" wp14:anchorId="0F17A252" wp14:editId="18BADA6A">
                <wp:simplePos x="0" y="0"/>
                <wp:positionH relativeFrom="column">
                  <wp:posOffset>3810</wp:posOffset>
                </wp:positionH>
                <wp:positionV relativeFrom="paragraph">
                  <wp:posOffset>232410</wp:posOffset>
                </wp:positionV>
                <wp:extent cx="5543550" cy="0"/>
                <wp:effectExtent l="0" t="0" r="19050" b="19050"/>
                <wp:wrapNone/>
                <wp:docPr id="33" name="Gerader Verbinder 33"/>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3C982005" id="Gerader Verbinder 33" o:spid="_x0000_s1026" style="position:absolute;z-index:251589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8.3pt" to="436.8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" strokecolor="#5a5a5a [2109]" strokeweight="1.25pt"/>
            </w:pict>
          </mc:Fallback>
        </mc:AlternateContent>
      </w:r>
      <w:r>
        <w:rPr>
          <w:b/>
          <w:bCs/>
          <w:sz w:val="24"/>
          <w:szCs w:val="24"/>
        </w:rPr>
        <w:t>Benutzerschnittstelle</w:t>
      </w:r>
    </w:p>
    <w:p w14:paraId="7E400DD4" w14:textId="77777777" w:rsidR="0027621F" w:rsidRDefault="00F33C8E" w:rsidP="00C63CDE">
      <w:pPr>
        <w:tabs>
          <w:tab w:val="left" w:pos="1140"/>
        </w:tabs>
        <w:spacing w:line="360" w:lineRule="auto"/>
        <w:jc w:val="both"/>
        <w:rPr>
          <w:sz w:val="24"/>
          <w:szCs w:val="24"/>
        </w:rPr>
      </w:pPr>
      <w:r>
        <w:rPr>
          <w:sz w:val="24"/>
          <w:szCs w:val="24"/>
        </w:rPr>
        <w:t>Das Programm muss dazu über eine grafische Benutzeroberfläche</w:t>
      </w:r>
      <w:r w:rsidR="00C63CDE">
        <w:rPr>
          <w:sz w:val="24"/>
          <w:szCs w:val="24"/>
        </w:rPr>
        <w:t xml:space="preserve"> (Benutzerschnittstelle)</w:t>
      </w:r>
      <w:r>
        <w:rPr>
          <w:sz w:val="24"/>
          <w:szCs w:val="24"/>
        </w:rPr>
        <w:t xml:space="preserve"> verfügen, </w:t>
      </w:r>
      <w:r w:rsidR="00C63CDE">
        <w:rPr>
          <w:sz w:val="24"/>
          <w:szCs w:val="24"/>
        </w:rPr>
        <w:t xml:space="preserve">die mindestens den </w:t>
      </w:r>
      <w:r w:rsidR="00C63CDE" w:rsidRPr="00A07750">
        <w:rPr>
          <w:sz w:val="24"/>
          <w:szCs w:val="24"/>
        </w:rPr>
        <w:t>Satzstatus</w:t>
      </w:r>
      <w:r w:rsidR="00C63CDE">
        <w:rPr>
          <w:sz w:val="24"/>
          <w:szCs w:val="24"/>
        </w:rPr>
        <w:t>, den Spielstand, das Spielfeld sowie alle Züge des aktuellen Spieles auf dem Spielfeld anzeigt. Zur Umsetzung muss als verwendete Technologie zur Umsetzung Swing oder alternativ JavaFx herangezogen werden.</w:t>
      </w:r>
    </w:p>
    <w:p w14:paraId="7A5F8C27" w14:textId="77777777" w:rsidR="0098380D" w:rsidRPr="0098380D" w:rsidRDefault="0098380D" w:rsidP="0098380D">
      <w:pPr>
        <w:spacing w:line="360" w:lineRule="auto"/>
        <w:jc w:val="both"/>
        <w:rPr>
          <w:b/>
          <w:bCs/>
          <w:sz w:val="24"/>
          <w:szCs w:val="24"/>
        </w:rPr>
      </w:pPr>
      <w:r w:rsidRPr="0098380D">
        <w:rPr>
          <w:b/>
          <w:bCs/>
          <w:noProof/>
          <w:sz w:val="24"/>
          <w:szCs w:val="24"/>
          <w:lang w:val="en-US"/>
        </w:rPr>
        <mc:AlternateContent>
          <mc:Choice Requires="wps">
            <w:drawing>
              <wp:anchor distT="0" distB="0" distL="114300" distR="114300" simplePos="0" relativeHeight="251594752" behindDoc="0" locked="0" layoutInCell="1" allowOverlap="1" wp14:anchorId="5359D7F1" wp14:editId="38BE24AC">
                <wp:simplePos x="0" y="0"/>
                <wp:positionH relativeFrom="column">
                  <wp:posOffset>3810</wp:posOffset>
                </wp:positionH>
                <wp:positionV relativeFrom="paragraph">
                  <wp:posOffset>232410</wp:posOffset>
                </wp:positionV>
                <wp:extent cx="5543550" cy="0"/>
                <wp:effectExtent l="0" t="0" r="19050" b="19050"/>
                <wp:wrapNone/>
                <wp:docPr id="34" name="Gerader Verbinder 34"/>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131F0E5F" id="Gerader Verbinder 34" o:spid="_x0000_s1026" style="position:absolute;z-index:251594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8.3pt" to="436.8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" strokecolor="#5a5a5a [2109]" strokeweight="1.25pt"/>
            </w:pict>
          </mc:Fallback>
        </mc:AlternateContent>
      </w:r>
      <w:r>
        <w:rPr>
          <w:b/>
          <w:bCs/>
          <w:sz w:val="24"/>
          <w:szCs w:val="24"/>
        </w:rPr>
        <w:t>Serverschnittstelle</w:t>
      </w:r>
    </w:p>
    <w:p w14:paraId="3E90A409" w14:textId="77777777" w:rsidR="0027621F" w:rsidRDefault="00C63CDE" w:rsidP="00C63CDE">
      <w:pPr>
        <w:spacing w:line="360" w:lineRule="auto"/>
        <w:jc w:val="both"/>
        <w:rPr>
          <w:sz w:val="24"/>
          <w:szCs w:val="24"/>
        </w:rPr>
      </w:pPr>
      <w:r>
        <w:rPr>
          <w:sz w:val="24"/>
          <w:szCs w:val="24"/>
        </w:rPr>
        <w:t xml:space="preserve">Zur Kommunikation zwischen Agent und Server müssen zwei Schnittstellen implementiert werden. Dabei handelt es sich um die Datei-Schnittstelle und die Push-Schnittstelle. Die Kommunikation erfolgt immer nur über </w:t>
      </w:r>
      <w:r w:rsidR="00A07750">
        <w:rPr>
          <w:sz w:val="24"/>
          <w:szCs w:val="24"/>
        </w:rPr>
        <w:t xml:space="preserve">jeweils </w:t>
      </w:r>
      <w:r>
        <w:rPr>
          <w:sz w:val="24"/>
          <w:szCs w:val="24"/>
        </w:rPr>
        <w:t>eine Schnittstelle. Während eines Satzes erfolgt kein Wechsel der Schnittstelle – zwischen den Sätzen, d.h. also auch während eines Spieles, muss die Schnittstelle jedoch gewechselt werden können. Technologisch erfolgt die Kommunikation von Server und Agents</w:t>
      </w:r>
    </w:p>
    <w:p w14:paraId="4DF1CE73" w14:textId="77777777" w:rsidR="00C63CDE" w:rsidRDefault="00C63CDE" w:rsidP="00C63CDE">
      <w:pPr>
        <w:pStyle w:val="ListParagraph"/>
        <w:numPr>
          <w:ilvl w:val="0"/>
          <w:numId w:val="17"/>
        </w:numPr>
        <w:spacing w:line="360" w:lineRule="auto"/>
        <w:jc w:val="both"/>
        <w:rPr>
          <w:sz w:val="24"/>
          <w:szCs w:val="24"/>
        </w:rPr>
      </w:pPr>
      <w:r>
        <w:rPr>
          <w:sz w:val="24"/>
          <w:szCs w:val="24"/>
        </w:rPr>
        <w:t>bei der Datei-Schnittstelle über Dateien auf Basis von Streams.</w:t>
      </w:r>
    </w:p>
    <w:p w14:paraId="508A022B" w14:textId="77777777" w:rsidR="00C63CDE" w:rsidRDefault="00C63CDE" w:rsidP="00C63CDE">
      <w:pPr>
        <w:pStyle w:val="ListParagraph"/>
        <w:numPr>
          <w:ilvl w:val="0"/>
          <w:numId w:val="17"/>
        </w:numPr>
        <w:spacing w:line="360" w:lineRule="auto"/>
        <w:jc w:val="both"/>
        <w:rPr>
          <w:sz w:val="24"/>
          <w:szCs w:val="24"/>
        </w:rPr>
      </w:pPr>
      <w:r>
        <w:rPr>
          <w:sz w:val="24"/>
          <w:szCs w:val="24"/>
        </w:rPr>
        <w:t>bei der Push-Schnittstelle über Events auf der Basis von WebSockets.</w:t>
      </w:r>
    </w:p>
    <w:p w14:paraId="59821724" w14:textId="77777777" w:rsidR="00A07750" w:rsidRDefault="00A07750" w:rsidP="00A07750">
      <w:pPr>
        <w:spacing w:line="360" w:lineRule="auto"/>
        <w:jc w:val="both"/>
        <w:rPr>
          <w:sz w:val="24"/>
          <w:szCs w:val="24"/>
        </w:rPr>
      </w:pPr>
    </w:p>
    <w:p w14:paraId="6EBEB304" w14:textId="77777777" w:rsidR="00A07750" w:rsidRPr="00A07750" w:rsidRDefault="00A07750" w:rsidP="00A07750">
      <w:pPr>
        <w:spacing w:line="360" w:lineRule="auto"/>
        <w:jc w:val="both"/>
        <w:rPr>
          <w:sz w:val="24"/>
          <w:szCs w:val="24"/>
        </w:rPr>
      </w:pPr>
    </w:p>
    <w:p w14:paraId="24E692B9" w14:textId="0DEB5058" w:rsidR="0098380D" w:rsidRPr="0098380D" w:rsidRDefault="0098380D" w:rsidP="0098380D">
      <w:pPr>
        <w:spacing w:line="360" w:lineRule="auto"/>
        <w:jc w:val="both"/>
        <w:rPr>
          <w:b/>
          <w:bCs/>
          <w:sz w:val="24"/>
          <w:szCs w:val="24"/>
        </w:rPr>
      </w:pPr>
      <w:r w:rsidRPr="0098380D">
        <w:rPr>
          <w:b/>
          <w:bCs/>
          <w:noProof/>
          <w:sz w:val="24"/>
          <w:szCs w:val="24"/>
          <w:lang w:val="en-US"/>
        </w:rPr>
        <w:lastRenderedPageBreak/>
        <mc:AlternateContent>
          <mc:Choice Requires="wps">
            <w:drawing>
              <wp:anchor distT="0" distB="0" distL="114300" distR="114300" simplePos="0" relativeHeight="251599872" behindDoc="0" locked="0" layoutInCell="1" allowOverlap="1" wp14:anchorId="7191B871" wp14:editId="7E5DBEB5">
                <wp:simplePos x="0" y="0"/>
                <wp:positionH relativeFrom="column">
                  <wp:posOffset>3810</wp:posOffset>
                </wp:positionH>
                <wp:positionV relativeFrom="paragraph">
                  <wp:posOffset>232410</wp:posOffset>
                </wp:positionV>
                <wp:extent cx="5543550" cy="0"/>
                <wp:effectExtent l="0" t="0" r="19050" b="19050"/>
                <wp:wrapNone/>
                <wp:docPr id="36" name="Gerader Verbinder 36"/>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1AA95A6B" id="Gerader Verbinder 36" o:spid="_x0000_s1026" style="position:absolute;z-index:251599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8.3pt" to="436.8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" strokecolor="#5a5a5a [2109]" strokeweight="1.25pt"/>
            </w:pict>
          </mc:Fallback>
        </mc:AlternateContent>
      </w:r>
      <w:r>
        <w:rPr>
          <w:b/>
          <w:bCs/>
          <w:sz w:val="24"/>
          <w:szCs w:val="24"/>
        </w:rPr>
        <w:t>Datenbank</w:t>
      </w:r>
      <w:r w:rsidR="001F421C">
        <w:rPr>
          <w:noProof/>
          <w:lang w:val="en-US"/>
        </w:rPr>
        <mc:AlternateContent>
          <mc:Choice Requires="wps">
            <w:drawing>
              <wp:anchor distT="0" distB="0" distL="114300" distR="114300" simplePos="0" relativeHeight="251666432" behindDoc="0" locked="0" layoutInCell="1" allowOverlap="1" wp14:anchorId="1775FC70" wp14:editId="34605562">
                <wp:simplePos x="0" y="0"/>
                <wp:positionH relativeFrom="column">
                  <wp:posOffset>4718050</wp:posOffset>
                </wp:positionH>
                <wp:positionV relativeFrom="paragraph">
                  <wp:posOffset>-502920</wp:posOffset>
                </wp:positionV>
                <wp:extent cx="1133856" cy="283464"/>
                <wp:effectExtent l="0" t="0" r="9525" b="2540"/>
                <wp:wrapNone/>
                <wp:docPr id="3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730E7D56" w14:textId="77777777" w:rsidR="00BB3C3F" w:rsidRPr="00852EE3" w:rsidRDefault="00BB3C3F" w:rsidP="001F421C">
                            <w:pPr>
                              <w:jc w:val="right"/>
                              <w:rPr>
                                <w:b/>
                                <w:bCs/>
                                <w:color w:val="595959" w:themeColor="text1" w:themeTint="A6"/>
                              </w:rPr>
                            </w:pPr>
                            <w:r>
                              <w:rPr>
                                <w:b/>
                                <w:bCs/>
                                <w:color w:val="595959" w:themeColor="text1" w:themeTint="A6"/>
                              </w:rPr>
                              <w:t>Anforderun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75FC70" id="_x0000_s1036" type="#_x0000_t202" style="position:absolute;left:0;text-align:left;margin-left:371.5pt;margin-top:-39.55pt;width:89.3pt;height:22.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" stroked="f">
                <v:textbox>
                  <w:txbxContent>
                    <w:p w14:paraId="730E7D56" w14:textId="77777777" w:rsidR="00BB3C3F" w:rsidRPr="00852EE3" w:rsidRDefault="00BB3C3F" w:rsidP="001F421C">
                      <w:pPr>
                        <w:jc w:val="right"/>
                        <w:rPr>
                          <w:b/>
                          <w:bCs/>
                          <w:color w:val="595959" w:themeColor="text1" w:themeTint="A6"/>
                        </w:rPr>
                      </w:pPr>
                      <w:r>
                        <w:rPr>
                          <w:b/>
                          <w:bCs/>
                          <w:color w:val="595959" w:themeColor="text1" w:themeTint="A6"/>
                        </w:rPr>
                        <w:t>Anforderungen</w:t>
                      </w:r>
                    </w:p>
                  </w:txbxContent>
                </v:textbox>
              </v:shape>
            </w:pict>
          </mc:Fallback>
        </mc:AlternateContent>
      </w:r>
    </w:p>
    <w:p w14:paraId="3C9776D5" w14:textId="77777777" w:rsidR="00A07750" w:rsidRDefault="00C63CDE" w:rsidP="00A07750">
      <w:pPr>
        <w:spacing w:line="360" w:lineRule="auto"/>
        <w:jc w:val="both"/>
        <w:rPr>
          <w:sz w:val="24"/>
          <w:szCs w:val="24"/>
        </w:rPr>
      </w:pPr>
      <w:r>
        <w:rPr>
          <w:sz w:val="24"/>
          <w:szCs w:val="24"/>
        </w:rPr>
        <w:t>Es muss eine Datenbank für die Datenhaltung implementiert werden. Es muss eine automatische Speicherung der benötigten Daten durch den Agenten erfolgen. Bei diesen zu speichernden Daten handelt es sich mindestens um Gegner, Startspieler, Sieger, Punkte, Spiele, Sätze</w:t>
      </w:r>
      <w:r w:rsidR="00252619">
        <w:rPr>
          <w:sz w:val="24"/>
          <w:szCs w:val="24"/>
        </w:rPr>
        <w:t xml:space="preserve"> und Züge. Die technologische Realisierung erfolgt auf der Basis von HSQLDB. Weiterhin besteht eine Minimalanforderung zur Abfrage der Datenbankeinträge: So müssen alle gespielten Spiele und alle Züge eines frei wählbaren Spiels der angezeigten Spiele angezeigt werden können.</w:t>
      </w:r>
    </w:p>
    <w:p w14:paraId="19B6A8FD" w14:textId="68A6E79D" w:rsidR="0027621F" w:rsidRDefault="0098380D" w:rsidP="000100B9">
      <w:pPr>
        <w:spacing w:line="360" w:lineRule="auto"/>
        <w:jc w:val="both"/>
        <w:rPr>
          <w:sz w:val="24"/>
          <w:szCs w:val="24"/>
        </w:rPr>
      </w:pPr>
      <w:r>
        <w:rPr>
          <w:sz w:val="24"/>
          <w:szCs w:val="24"/>
        </w:rPr>
        <w:t>Für weitere Details wird auf das</w:t>
      </w:r>
      <w:r w:rsidR="00F12418">
        <w:rPr>
          <w:sz w:val="24"/>
          <w:szCs w:val="24"/>
        </w:rPr>
        <w:t xml:space="preserve"> online abrufbare</w:t>
      </w:r>
      <w:r>
        <w:rPr>
          <w:sz w:val="24"/>
          <w:szCs w:val="24"/>
        </w:rPr>
        <w:t xml:space="preserve"> Dokument </w:t>
      </w:r>
      <w:r w:rsidRPr="0098380D">
        <w:rPr>
          <w:sz w:val="24"/>
          <w:szCs w:val="24"/>
          <w:u w:val="single"/>
        </w:rPr>
        <w:t>Anforderungsbeschreibung</w:t>
      </w:r>
      <w:r>
        <w:rPr>
          <w:rStyle w:val="FootnoteReference"/>
          <w:sz w:val="24"/>
          <w:szCs w:val="24"/>
          <w:u w:val="single"/>
        </w:rPr>
        <w:footnoteReference w:id="1"/>
      </w:r>
      <w:r>
        <w:rPr>
          <w:sz w:val="24"/>
          <w:szCs w:val="24"/>
        </w:rPr>
        <w:t xml:space="preserve"> aus der Vorlesung WI-Projekt verwiesen.</w:t>
      </w:r>
    </w:p>
    <w:p w14:paraId="661051CB" w14:textId="30737638" w:rsidR="001F421C" w:rsidRDefault="001F421C" w:rsidP="000100B9">
      <w:pPr>
        <w:spacing w:line="360" w:lineRule="auto"/>
        <w:jc w:val="both"/>
        <w:rPr>
          <w:sz w:val="24"/>
          <w:szCs w:val="24"/>
        </w:rPr>
      </w:pPr>
    </w:p>
    <w:p w14:paraId="588B0C99" w14:textId="13B91ED0" w:rsidR="001F421C" w:rsidRDefault="001F421C" w:rsidP="000100B9">
      <w:pPr>
        <w:spacing w:line="360" w:lineRule="auto"/>
        <w:jc w:val="both"/>
        <w:rPr>
          <w:sz w:val="24"/>
          <w:szCs w:val="24"/>
        </w:rPr>
      </w:pPr>
    </w:p>
    <w:p w14:paraId="3FDFCE8E" w14:textId="7E57EAEF" w:rsidR="001F421C" w:rsidRDefault="001F421C" w:rsidP="000100B9">
      <w:pPr>
        <w:spacing w:line="360" w:lineRule="auto"/>
        <w:jc w:val="both"/>
        <w:rPr>
          <w:sz w:val="24"/>
          <w:szCs w:val="24"/>
        </w:rPr>
      </w:pPr>
    </w:p>
    <w:p w14:paraId="0DDCCD39" w14:textId="2F5A95CC" w:rsidR="001F421C" w:rsidRDefault="001F421C" w:rsidP="000100B9">
      <w:pPr>
        <w:spacing w:line="360" w:lineRule="auto"/>
        <w:jc w:val="both"/>
        <w:rPr>
          <w:sz w:val="24"/>
          <w:szCs w:val="24"/>
        </w:rPr>
      </w:pPr>
    </w:p>
    <w:p w14:paraId="413185E8" w14:textId="24021A62" w:rsidR="001F421C" w:rsidRDefault="001F421C" w:rsidP="000100B9">
      <w:pPr>
        <w:spacing w:line="360" w:lineRule="auto"/>
        <w:jc w:val="both"/>
        <w:rPr>
          <w:sz w:val="24"/>
          <w:szCs w:val="24"/>
        </w:rPr>
      </w:pPr>
    </w:p>
    <w:p w14:paraId="7FBAE8B4" w14:textId="18AB8400" w:rsidR="001F421C" w:rsidRDefault="001F421C" w:rsidP="000100B9">
      <w:pPr>
        <w:spacing w:line="360" w:lineRule="auto"/>
        <w:jc w:val="both"/>
        <w:rPr>
          <w:sz w:val="24"/>
          <w:szCs w:val="24"/>
        </w:rPr>
      </w:pPr>
    </w:p>
    <w:p w14:paraId="06F3C3A7" w14:textId="67BAB55E" w:rsidR="001F421C" w:rsidRDefault="001F421C" w:rsidP="000100B9">
      <w:pPr>
        <w:spacing w:line="360" w:lineRule="auto"/>
        <w:jc w:val="both"/>
        <w:rPr>
          <w:sz w:val="24"/>
          <w:szCs w:val="24"/>
        </w:rPr>
      </w:pPr>
    </w:p>
    <w:p w14:paraId="00CCC718" w14:textId="1720232D" w:rsidR="001F421C" w:rsidRDefault="001F421C" w:rsidP="000100B9">
      <w:pPr>
        <w:spacing w:line="360" w:lineRule="auto"/>
        <w:jc w:val="both"/>
        <w:rPr>
          <w:sz w:val="24"/>
          <w:szCs w:val="24"/>
        </w:rPr>
      </w:pPr>
    </w:p>
    <w:p w14:paraId="46F23782" w14:textId="7DAB1783" w:rsidR="001F421C" w:rsidRDefault="001F421C" w:rsidP="000100B9">
      <w:pPr>
        <w:spacing w:line="360" w:lineRule="auto"/>
        <w:jc w:val="both"/>
        <w:rPr>
          <w:sz w:val="24"/>
          <w:szCs w:val="24"/>
        </w:rPr>
      </w:pPr>
    </w:p>
    <w:p w14:paraId="27B20663" w14:textId="67508DC9" w:rsidR="001F421C" w:rsidRDefault="001F421C" w:rsidP="000100B9">
      <w:pPr>
        <w:spacing w:line="360" w:lineRule="auto"/>
        <w:jc w:val="both"/>
        <w:rPr>
          <w:sz w:val="24"/>
          <w:szCs w:val="24"/>
        </w:rPr>
      </w:pPr>
    </w:p>
    <w:p w14:paraId="7401467F" w14:textId="7C84F333" w:rsidR="001F421C" w:rsidRDefault="001F421C" w:rsidP="000100B9">
      <w:pPr>
        <w:spacing w:line="360" w:lineRule="auto"/>
        <w:jc w:val="both"/>
        <w:rPr>
          <w:sz w:val="24"/>
          <w:szCs w:val="24"/>
        </w:rPr>
      </w:pPr>
    </w:p>
    <w:p w14:paraId="0F7DC310" w14:textId="08B79A22" w:rsidR="00AC3EF0" w:rsidRDefault="006F4702" w:rsidP="00B20DCA">
      <w:pPr>
        <w:pStyle w:val="Heading1"/>
        <w:numPr>
          <w:ilvl w:val="0"/>
          <w:numId w:val="4"/>
        </w:numPr>
        <w:spacing w:after="240" w:line="360" w:lineRule="auto"/>
        <w:ind w:left="284" w:hanging="284"/>
        <w:rPr>
          <w:color w:val="487B79"/>
        </w:rPr>
      </w:pPr>
      <w:bookmarkStart w:id="10" w:name="_Toc434239635"/>
      <w:r>
        <w:rPr>
          <w:color w:val="487B79"/>
        </w:rPr>
        <w:lastRenderedPageBreak/>
        <w:t>Analyse</w:t>
      </w:r>
      <w:bookmarkEnd w:id="10"/>
      <w:r w:rsidR="001F421C">
        <w:rPr>
          <w:noProof/>
          <w:lang w:val="en-US"/>
        </w:rPr>
        <mc:AlternateContent>
          <mc:Choice Requires="wps">
            <w:drawing>
              <wp:anchor distT="0" distB="0" distL="114300" distR="114300" simplePos="0" relativeHeight="251671552" behindDoc="0" locked="0" layoutInCell="1" allowOverlap="1" wp14:anchorId="06A0B630" wp14:editId="34F265FA">
                <wp:simplePos x="0" y="0"/>
                <wp:positionH relativeFrom="column">
                  <wp:posOffset>4718050</wp:posOffset>
                </wp:positionH>
                <wp:positionV relativeFrom="paragraph">
                  <wp:posOffset>-502920</wp:posOffset>
                </wp:positionV>
                <wp:extent cx="1133856" cy="283464"/>
                <wp:effectExtent l="0" t="0" r="9525" b="2540"/>
                <wp:wrapNone/>
                <wp:docPr id="3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51997F5B" w14:textId="2B746AD8" w:rsidR="00BB3C3F" w:rsidRPr="00852EE3" w:rsidRDefault="00BB3C3F" w:rsidP="001F421C">
                            <w:pPr>
                              <w:jc w:val="right"/>
                              <w:rPr>
                                <w:b/>
                                <w:bCs/>
                                <w:color w:val="595959" w:themeColor="text1" w:themeTint="A6"/>
                              </w:rPr>
                            </w:pPr>
                            <w:r>
                              <w:rPr>
                                <w:b/>
                                <w:bCs/>
                                <w:color w:val="595959" w:themeColor="text1" w:themeTint="A6"/>
                              </w:rPr>
                              <w:t>Analy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A0B630" id="_x0000_s1037" type="#_x0000_t202" style="position:absolute;left:0;text-align:left;margin-left:371.5pt;margin-top:-39.55pt;width:89.3pt;height:22.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" stroked="f">
                <v:textbox>
                  <w:txbxContent>
                    <w:p w14:paraId="51997F5B" w14:textId="2B746AD8" w:rsidR="00BB3C3F" w:rsidRPr="00852EE3" w:rsidRDefault="00BB3C3F" w:rsidP="001F421C">
                      <w:pPr>
                        <w:jc w:val="right"/>
                        <w:rPr>
                          <w:b/>
                          <w:bCs/>
                          <w:color w:val="595959" w:themeColor="text1" w:themeTint="A6"/>
                        </w:rPr>
                      </w:pPr>
                      <w:r>
                        <w:rPr>
                          <w:b/>
                          <w:bCs/>
                          <w:color w:val="595959" w:themeColor="text1" w:themeTint="A6"/>
                        </w:rPr>
                        <w:t>Analyse</w:t>
                      </w:r>
                    </w:p>
                  </w:txbxContent>
                </v:textbox>
              </v:shape>
            </w:pict>
          </mc:Fallback>
        </mc:AlternateContent>
      </w:r>
    </w:p>
    <w:p w14:paraId="66B0E56C" w14:textId="77777777" w:rsidR="009C60D2" w:rsidRPr="00C8570F" w:rsidRDefault="009C60D2" w:rsidP="009C60D2">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1" w:name="_Toc434239636"/>
      <w:r>
        <w:rPr>
          <w:rFonts w:asciiTheme="minorHAnsi" w:hAnsiTheme="minorHAnsi"/>
          <w:color w:val="595959" w:themeColor="text1" w:themeTint="A6"/>
          <w:sz w:val="28"/>
          <w:szCs w:val="28"/>
        </w:rPr>
        <w:t>Systemkontext</w:t>
      </w:r>
      <w:bookmarkEnd w:id="11"/>
    </w:p>
    <w:p w14:paraId="2B5E4B4F" w14:textId="77777777" w:rsidR="009C60D2" w:rsidRDefault="009C60D2" w:rsidP="009C60D2">
      <w:pPr>
        <w:spacing w:line="360" w:lineRule="auto"/>
        <w:jc w:val="both"/>
        <w:rPr>
          <w:sz w:val="24"/>
          <w:szCs w:val="24"/>
        </w:rPr>
      </w:pPr>
      <w:r w:rsidRPr="009C60D2">
        <w:rPr>
          <w:sz w:val="24"/>
          <w:szCs w:val="24"/>
        </w:rPr>
        <w:t xml:space="preserve">Der Systemkontext der Anwendung „Vier gewinnt“ wurde aus den Anforderungen abgeleitet. Wie in Abbildung </w:t>
      </w:r>
      <w:r w:rsidRPr="00E3022B">
        <w:rPr>
          <w:b/>
          <w:bCs/>
          <w:sz w:val="24"/>
          <w:szCs w:val="24"/>
        </w:rPr>
        <w:t>X</w:t>
      </w:r>
      <w:r w:rsidRPr="009C60D2">
        <w:rPr>
          <w:sz w:val="24"/>
          <w:szCs w:val="24"/>
        </w:rPr>
        <w:t xml:space="preserve"> aufgezeigt, hat das System eine Schnittstelle zum </w:t>
      </w:r>
      <w:r w:rsidRPr="000100B9">
        <w:rPr>
          <w:sz w:val="24"/>
          <w:szCs w:val="24"/>
        </w:rPr>
        <w:t>User</w:t>
      </w:r>
      <w:r w:rsidRPr="009C60D2">
        <w:rPr>
          <w:sz w:val="24"/>
          <w:szCs w:val="24"/>
        </w:rPr>
        <w:t xml:space="preserve"> (</w:t>
      </w:r>
      <w:r w:rsidR="00C63CDE">
        <w:rPr>
          <w:sz w:val="24"/>
          <w:szCs w:val="24"/>
        </w:rPr>
        <w:t xml:space="preserve">etwa grafische Anzeige des Spielfeldes, </w:t>
      </w:r>
      <w:r w:rsidRPr="009C60D2">
        <w:rPr>
          <w:sz w:val="24"/>
          <w:szCs w:val="24"/>
        </w:rPr>
        <w:t xml:space="preserve">Zugriff auf die Anwendung durch Eingabegeräte wie Tastatur und Maus), zur </w:t>
      </w:r>
      <w:r w:rsidRPr="000100B9">
        <w:rPr>
          <w:sz w:val="24"/>
          <w:szCs w:val="24"/>
        </w:rPr>
        <w:t>Datenbank</w:t>
      </w:r>
      <w:r w:rsidRPr="009C60D2">
        <w:rPr>
          <w:sz w:val="24"/>
          <w:szCs w:val="24"/>
        </w:rPr>
        <w:t xml:space="preserve"> (</w:t>
      </w:r>
      <w:r w:rsidR="00E3022B">
        <w:rPr>
          <w:sz w:val="24"/>
          <w:szCs w:val="24"/>
        </w:rPr>
        <w:t xml:space="preserve">lokale </w:t>
      </w:r>
      <w:r w:rsidRPr="009C60D2">
        <w:rPr>
          <w:sz w:val="24"/>
          <w:szCs w:val="24"/>
        </w:rPr>
        <w:t xml:space="preserve">Speicherung der relevanten Datensätze) </w:t>
      </w:r>
      <w:r w:rsidR="00F635E9">
        <w:rPr>
          <w:sz w:val="24"/>
          <w:szCs w:val="24"/>
        </w:rPr>
        <w:t xml:space="preserve">und die Schnittstelle zum </w:t>
      </w:r>
      <w:r w:rsidR="00F635E9" w:rsidRPr="000100B9">
        <w:rPr>
          <w:sz w:val="24"/>
          <w:szCs w:val="24"/>
        </w:rPr>
        <w:t>Server</w:t>
      </w:r>
      <w:r w:rsidR="00F635E9">
        <w:rPr>
          <w:sz w:val="24"/>
          <w:szCs w:val="24"/>
        </w:rPr>
        <w:t xml:space="preserve"> (entweder über die vorher auswählbare File-Schnittstelle oder über die Verwendung der Pusher-Schnittstelle.)</w:t>
      </w:r>
    </w:p>
    <w:p w14:paraId="5B7BDED4" w14:textId="77777777" w:rsidR="009C60D2" w:rsidRDefault="00A07750" w:rsidP="0058222F">
      <w:pPr>
        <w:spacing w:line="360" w:lineRule="auto"/>
        <w:jc w:val="center"/>
        <w:rPr>
          <w:sz w:val="24"/>
          <w:szCs w:val="24"/>
        </w:rPr>
      </w:pPr>
      <w:r>
        <w:rPr>
          <w:sz w:val="24"/>
          <w:szCs w:val="24"/>
        </w:rPr>
        <w:object w:dxaOrig="8821" w:dyaOrig="4876" w14:anchorId="6D6A291A">
          <v:shape id="_x0000_i1026" type="#_x0000_t75" style="width:323.15pt;height:178.35pt" o:ole="">
            <v:imagedata r:id="rId13" o:title=""/>
          </v:shape>
          <o:OLEObject Type="Embed" ProgID="Visio.Drawing.15" ShapeID="_x0000_i1026" DrawAspect="Content" ObjectID="_1508232960" r:id="rId14"/>
        </w:object>
      </w:r>
    </w:p>
    <w:p w14:paraId="3A204FA5" w14:textId="3D117B6B" w:rsidR="009C60D2" w:rsidRDefault="009C60D2" w:rsidP="0058222F">
      <w:pPr>
        <w:spacing w:line="360" w:lineRule="auto"/>
        <w:ind w:right="-2"/>
        <w:jc w:val="center"/>
        <w:rPr>
          <w:b/>
          <w:color w:val="000000" w:themeColor="text1"/>
          <w:sz w:val="20"/>
        </w:rPr>
      </w:pPr>
      <w:bookmarkStart w:id="12" w:name="_Toc434241902"/>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2</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Systemkontext</w:t>
      </w:r>
      <w:bookmarkEnd w:id="12"/>
    </w:p>
    <w:p w14:paraId="4319E8A2" w14:textId="2AC1383C" w:rsidR="00C03B82" w:rsidRDefault="00C03B82" w:rsidP="0058222F">
      <w:pPr>
        <w:spacing w:line="360" w:lineRule="auto"/>
        <w:ind w:right="-2"/>
        <w:jc w:val="center"/>
        <w:rPr>
          <w:b/>
          <w:color w:val="000000" w:themeColor="text1"/>
          <w:sz w:val="20"/>
        </w:rPr>
      </w:pPr>
    </w:p>
    <w:p w14:paraId="519715C9" w14:textId="02FA547D" w:rsidR="00C03B82" w:rsidRDefault="00C03B82" w:rsidP="0058222F">
      <w:pPr>
        <w:spacing w:line="360" w:lineRule="auto"/>
        <w:ind w:right="-2"/>
        <w:jc w:val="center"/>
        <w:rPr>
          <w:b/>
          <w:color w:val="000000" w:themeColor="text1"/>
          <w:sz w:val="20"/>
        </w:rPr>
      </w:pPr>
    </w:p>
    <w:p w14:paraId="5887F189" w14:textId="2FA22D44" w:rsidR="00C03B82" w:rsidRDefault="00C03B82" w:rsidP="0058222F">
      <w:pPr>
        <w:spacing w:line="360" w:lineRule="auto"/>
        <w:ind w:right="-2"/>
        <w:jc w:val="center"/>
        <w:rPr>
          <w:b/>
          <w:color w:val="000000" w:themeColor="text1"/>
          <w:sz w:val="20"/>
        </w:rPr>
      </w:pPr>
    </w:p>
    <w:p w14:paraId="7BAF4D23" w14:textId="430A6EEA" w:rsidR="00C03B82" w:rsidRDefault="00C03B82" w:rsidP="0058222F">
      <w:pPr>
        <w:spacing w:line="360" w:lineRule="auto"/>
        <w:ind w:right="-2"/>
        <w:jc w:val="center"/>
        <w:rPr>
          <w:b/>
          <w:color w:val="000000" w:themeColor="text1"/>
          <w:sz w:val="20"/>
        </w:rPr>
      </w:pPr>
    </w:p>
    <w:p w14:paraId="024DD3BD" w14:textId="332FD8D8" w:rsidR="00C03B82" w:rsidRDefault="00C03B82" w:rsidP="0058222F">
      <w:pPr>
        <w:spacing w:line="360" w:lineRule="auto"/>
        <w:ind w:right="-2"/>
        <w:jc w:val="center"/>
        <w:rPr>
          <w:b/>
          <w:color w:val="000000" w:themeColor="text1"/>
          <w:sz w:val="20"/>
        </w:rPr>
      </w:pPr>
    </w:p>
    <w:p w14:paraId="25D30D38" w14:textId="29C8B3E0" w:rsidR="00C03B82" w:rsidRPr="007666B8" w:rsidRDefault="00C03B82" w:rsidP="0058222F">
      <w:pPr>
        <w:spacing w:line="360" w:lineRule="auto"/>
        <w:ind w:right="-2"/>
        <w:jc w:val="center"/>
        <w:rPr>
          <w:b/>
          <w:color w:val="000000" w:themeColor="text1"/>
          <w:sz w:val="20"/>
        </w:rPr>
      </w:pPr>
    </w:p>
    <w:p w14:paraId="049C449D" w14:textId="77777777" w:rsidR="00AC3EF0" w:rsidRPr="00C8570F" w:rsidRDefault="00AC3EF0"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bookmarkStart w:id="13" w:name="_Toc434239637"/>
      <w:r w:rsidRPr="00C8570F">
        <w:rPr>
          <w:rFonts w:asciiTheme="minorHAnsi" w:hAnsiTheme="minorHAnsi"/>
          <w:color w:val="595959" w:themeColor="text1" w:themeTint="A6"/>
          <w:sz w:val="28"/>
          <w:szCs w:val="28"/>
        </w:rPr>
        <w:t>Ermittlung der Projekt-Anforderungen</w:t>
      </w:r>
      <w:bookmarkEnd w:id="13"/>
    </w:p>
    <w:p w14:paraId="7A00DC13" w14:textId="77777777" w:rsidR="00C8570F" w:rsidRDefault="00AC3EF0" w:rsidP="00B20DCA">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14" w:name="_Toc434239638"/>
      <w:r w:rsidRPr="00C8570F">
        <w:rPr>
          <w:rFonts w:asciiTheme="minorHAnsi" w:hAnsiTheme="minorHAnsi"/>
          <w:color w:val="595959" w:themeColor="text1" w:themeTint="A6"/>
          <w:sz w:val="28"/>
          <w:szCs w:val="28"/>
        </w:rPr>
        <w:t>Geschäftsanwendungsfälle</w:t>
      </w:r>
      <w:bookmarkEnd w:id="14"/>
    </w:p>
    <w:p w14:paraId="0E07C914" w14:textId="77777777" w:rsidR="001D5013" w:rsidRPr="001D5013" w:rsidRDefault="001D5013" w:rsidP="001D5013">
      <w:pPr>
        <w:spacing w:line="360" w:lineRule="auto"/>
        <w:jc w:val="both"/>
        <w:rPr>
          <w:sz w:val="24"/>
          <w:szCs w:val="24"/>
        </w:rPr>
      </w:pPr>
      <w:r w:rsidRPr="001D5013">
        <w:rPr>
          <w:sz w:val="24"/>
          <w:szCs w:val="24"/>
        </w:rPr>
        <w:t>In diesem Kapitel befinden sich sämtliche erarbeitete Geschäftsanwendungsfälle, die beim Ausführen des Programmes durchlaufen werden können sollen.</w:t>
      </w:r>
      <w:r>
        <w:rPr>
          <w:sz w:val="24"/>
          <w:szCs w:val="24"/>
        </w:rPr>
        <w:t xml:space="preserve"> Es handelt sich dabei um X,X,X,X,X,X und X.</w:t>
      </w:r>
    </w:p>
    <w:tbl>
      <w:tblPr>
        <w:tblStyle w:val="TableGrid"/>
        <w:tblW w:w="0" w:type="auto"/>
        <w:tblLook w:val="04A0" w:firstRow="1" w:lastRow="0" w:firstColumn="1" w:lastColumn="0" w:noHBand="0" w:noVBand="1"/>
      </w:tblPr>
      <w:tblGrid>
        <w:gridCol w:w="4501"/>
        <w:gridCol w:w="4502"/>
      </w:tblGrid>
      <w:tr w:rsidR="00515537" w14:paraId="012C2A48" w14:textId="77777777" w:rsidTr="00A171EC">
        <w:trPr>
          <w:trHeight w:val="354"/>
        </w:trPr>
        <w:tc>
          <w:tcPr>
            <w:tcW w:w="9003" w:type="dxa"/>
            <w:gridSpan w:val="2"/>
            <w:shd w:val="clear" w:color="auto" w:fill="487B79"/>
          </w:tcPr>
          <w:p w14:paraId="5BB9C7A0" w14:textId="77777777" w:rsidR="00515537" w:rsidRDefault="00515537" w:rsidP="00515537">
            <w:pPr>
              <w:tabs>
                <w:tab w:val="left" w:pos="1905"/>
              </w:tabs>
            </w:pPr>
            <w:r>
              <w:tab/>
            </w:r>
          </w:p>
        </w:tc>
      </w:tr>
      <w:tr w:rsidR="00515537" w14:paraId="5FD3288B" w14:textId="77777777" w:rsidTr="00515537">
        <w:tc>
          <w:tcPr>
            <w:tcW w:w="4501" w:type="dxa"/>
          </w:tcPr>
          <w:p w14:paraId="165EC7E1" w14:textId="77777777" w:rsidR="00515537" w:rsidRPr="00515537" w:rsidRDefault="00515537" w:rsidP="00515537">
            <w:pPr>
              <w:spacing w:line="276" w:lineRule="auto"/>
              <w:rPr>
                <w:sz w:val="24"/>
                <w:szCs w:val="24"/>
              </w:rPr>
            </w:pPr>
            <w:r w:rsidRPr="00515537">
              <w:rPr>
                <w:sz w:val="24"/>
                <w:szCs w:val="24"/>
              </w:rPr>
              <w:t>Name</w:t>
            </w:r>
          </w:p>
        </w:tc>
        <w:tc>
          <w:tcPr>
            <w:tcW w:w="4502" w:type="dxa"/>
          </w:tcPr>
          <w:p w14:paraId="4D26AD4C" w14:textId="77777777" w:rsidR="00515537" w:rsidRPr="00515537" w:rsidRDefault="00515537" w:rsidP="00515537">
            <w:pPr>
              <w:spacing w:line="276" w:lineRule="auto"/>
              <w:rPr>
                <w:sz w:val="24"/>
                <w:szCs w:val="24"/>
              </w:rPr>
            </w:pPr>
          </w:p>
        </w:tc>
      </w:tr>
      <w:tr w:rsidR="00515537" w14:paraId="174061C3" w14:textId="77777777" w:rsidTr="00515537">
        <w:tc>
          <w:tcPr>
            <w:tcW w:w="4501" w:type="dxa"/>
          </w:tcPr>
          <w:p w14:paraId="42C73C41" w14:textId="77777777" w:rsidR="00515537" w:rsidRPr="00515537" w:rsidRDefault="00515537" w:rsidP="00515537">
            <w:pPr>
              <w:spacing w:line="276" w:lineRule="auto"/>
              <w:rPr>
                <w:sz w:val="24"/>
                <w:szCs w:val="24"/>
              </w:rPr>
            </w:pPr>
            <w:r w:rsidRPr="00515537">
              <w:rPr>
                <w:sz w:val="24"/>
                <w:szCs w:val="24"/>
              </w:rPr>
              <w:t>Nummer</w:t>
            </w:r>
          </w:p>
        </w:tc>
        <w:tc>
          <w:tcPr>
            <w:tcW w:w="4502" w:type="dxa"/>
          </w:tcPr>
          <w:p w14:paraId="705F68B2" w14:textId="77777777" w:rsidR="00515537" w:rsidRPr="00515537" w:rsidRDefault="00A171EC" w:rsidP="00515537">
            <w:pPr>
              <w:spacing w:line="276" w:lineRule="auto"/>
              <w:rPr>
                <w:sz w:val="24"/>
                <w:szCs w:val="24"/>
              </w:rPr>
            </w:pPr>
            <w:r>
              <w:rPr>
                <w:sz w:val="24"/>
                <w:szCs w:val="24"/>
              </w:rPr>
              <w:t>1</w:t>
            </w:r>
            <w:r w:rsidR="001D5013">
              <w:rPr>
                <w:sz w:val="24"/>
                <w:szCs w:val="24"/>
              </w:rPr>
              <w:t>.1</w:t>
            </w:r>
          </w:p>
        </w:tc>
      </w:tr>
      <w:tr w:rsidR="00515537" w14:paraId="17B3103C" w14:textId="77777777" w:rsidTr="00515537">
        <w:tc>
          <w:tcPr>
            <w:tcW w:w="4501" w:type="dxa"/>
          </w:tcPr>
          <w:p w14:paraId="1BF33B4D" w14:textId="77777777" w:rsidR="00515537" w:rsidRPr="00515537" w:rsidRDefault="00515537" w:rsidP="00515537">
            <w:pPr>
              <w:spacing w:line="276" w:lineRule="auto"/>
              <w:rPr>
                <w:sz w:val="24"/>
                <w:szCs w:val="24"/>
              </w:rPr>
            </w:pPr>
            <w:r w:rsidRPr="00515537">
              <w:rPr>
                <w:sz w:val="24"/>
                <w:szCs w:val="24"/>
              </w:rPr>
              <w:t>Art</w:t>
            </w:r>
          </w:p>
        </w:tc>
        <w:tc>
          <w:tcPr>
            <w:tcW w:w="4502" w:type="dxa"/>
          </w:tcPr>
          <w:p w14:paraId="5D36BB0F" w14:textId="77777777" w:rsidR="00515537" w:rsidRPr="00515537" w:rsidRDefault="00515537" w:rsidP="00515537">
            <w:pPr>
              <w:spacing w:line="276" w:lineRule="auto"/>
              <w:rPr>
                <w:sz w:val="24"/>
                <w:szCs w:val="24"/>
              </w:rPr>
            </w:pPr>
            <w:r w:rsidRPr="00515537">
              <w:rPr>
                <w:sz w:val="24"/>
                <w:szCs w:val="24"/>
              </w:rPr>
              <w:t>Geschäftsanwendungsfall</w:t>
            </w:r>
          </w:p>
        </w:tc>
      </w:tr>
      <w:tr w:rsidR="00515537" w14:paraId="55BD6A8A" w14:textId="77777777" w:rsidTr="00515537">
        <w:tc>
          <w:tcPr>
            <w:tcW w:w="4501" w:type="dxa"/>
          </w:tcPr>
          <w:p w14:paraId="4B8282D9" w14:textId="77777777" w:rsidR="00515537" w:rsidRPr="00515537" w:rsidRDefault="00515537" w:rsidP="00515537">
            <w:pPr>
              <w:spacing w:line="276" w:lineRule="auto"/>
              <w:rPr>
                <w:sz w:val="24"/>
                <w:szCs w:val="24"/>
              </w:rPr>
            </w:pPr>
            <w:r w:rsidRPr="00515537">
              <w:rPr>
                <w:sz w:val="24"/>
                <w:szCs w:val="24"/>
              </w:rPr>
              <w:t>Kurzbeschreibung</w:t>
            </w:r>
          </w:p>
        </w:tc>
        <w:tc>
          <w:tcPr>
            <w:tcW w:w="4502" w:type="dxa"/>
          </w:tcPr>
          <w:p w14:paraId="68E28962" w14:textId="77777777" w:rsidR="00515537" w:rsidRPr="00515537" w:rsidRDefault="00515537" w:rsidP="00515537">
            <w:pPr>
              <w:spacing w:line="276" w:lineRule="auto"/>
              <w:rPr>
                <w:sz w:val="24"/>
                <w:szCs w:val="24"/>
              </w:rPr>
            </w:pPr>
          </w:p>
        </w:tc>
      </w:tr>
      <w:tr w:rsidR="00515537" w14:paraId="301487D9" w14:textId="77777777" w:rsidTr="00515537">
        <w:tc>
          <w:tcPr>
            <w:tcW w:w="4501" w:type="dxa"/>
          </w:tcPr>
          <w:p w14:paraId="5EAD0639" w14:textId="77777777" w:rsidR="00515537" w:rsidRPr="00515537" w:rsidRDefault="00515537" w:rsidP="00515537">
            <w:pPr>
              <w:spacing w:line="276" w:lineRule="auto"/>
              <w:rPr>
                <w:sz w:val="24"/>
                <w:szCs w:val="24"/>
              </w:rPr>
            </w:pPr>
            <w:r w:rsidRPr="00515537">
              <w:rPr>
                <w:sz w:val="24"/>
                <w:szCs w:val="24"/>
              </w:rPr>
              <w:t>Auslöser</w:t>
            </w:r>
          </w:p>
        </w:tc>
        <w:tc>
          <w:tcPr>
            <w:tcW w:w="4502" w:type="dxa"/>
          </w:tcPr>
          <w:p w14:paraId="2ED4AD99" w14:textId="77777777" w:rsidR="00515537" w:rsidRPr="00515537" w:rsidRDefault="00515537" w:rsidP="00515537">
            <w:pPr>
              <w:spacing w:line="276" w:lineRule="auto"/>
              <w:rPr>
                <w:sz w:val="24"/>
                <w:szCs w:val="24"/>
              </w:rPr>
            </w:pPr>
          </w:p>
        </w:tc>
      </w:tr>
      <w:tr w:rsidR="00515537" w14:paraId="7325FB33" w14:textId="77777777" w:rsidTr="00515537">
        <w:tc>
          <w:tcPr>
            <w:tcW w:w="4501" w:type="dxa"/>
          </w:tcPr>
          <w:p w14:paraId="1EAC4B54" w14:textId="77777777" w:rsidR="00515537" w:rsidRPr="00515537" w:rsidRDefault="00515537" w:rsidP="00515537">
            <w:pPr>
              <w:spacing w:line="276" w:lineRule="auto"/>
              <w:rPr>
                <w:sz w:val="24"/>
                <w:szCs w:val="24"/>
              </w:rPr>
            </w:pPr>
            <w:r w:rsidRPr="00515537">
              <w:rPr>
                <w:sz w:val="24"/>
                <w:szCs w:val="24"/>
              </w:rPr>
              <w:t>Ergebnis</w:t>
            </w:r>
          </w:p>
        </w:tc>
        <w:tc>
          <w:tcPr>
            <w:tcW w:w="4502" w:type="dxa"/>
          </w:tcPr>
          <w:p w14:paraId="52D29188" w14:textId="77777777" w:rsidR="00515537" w:rsidRPr="00515537" w:rsidRDefault="00515537" w:rsidP="00515537">
            <w:pPr>
              <w:spacing w:line="276" w:lineRule="auto"/>
              <w:rPr>
                <w:sz w:val="24"/>
                <w:szCs w:val="24"/>
              </w:rPr>
            </w:pPr>
          </w:p>
        </w:tc>
      </w:tr>
      <w:tr w:rsidR="00515537" w14:paraId="55B72000" w14:textId="77777777" w:rsidTr="00515537">
        <w:tc>
          <w:tcPr>
            <w:tcW w:w="4501" w:type="dxa"/>
          </w:tcPr>
          <w:p w14:paraId="1322C9D8" w14:textId="77777777" w:rsidR="00515537" w:rsidRPr="00515537" w:rsidRDefault="00515537" w:rsidP="00515537">
            <w:pPr>
              <w:spacing w:line="276" w:lineRule="auto"/>
              <w:rPr>
                <w:sz w:val="24"/>
                <w:szCs w:val="24"/>
              </w:rPr>
            </w:pPr>
            <w:r w:rsidRPr="00515537">
              <w:rPr>
                <w:sz w:val="24"/>
                <w:szCs w:val="24"/>
              </w:rPr>
              <w:t>Akteure</w:t>
            </w:r>
          </w:p>
        </w:tc>
        <w:tc>
          <w:tcPr>
            <w:tcW w:w="4502" w:type="dxa"/>
          </w:tcPr>
          <w:p w14:paraId="38A60FC1" w14:textId="77777777" w:rsidR="00515537" w:rsidRPr="00515537" w:rsidRDefault="00515537" w:rsidP="00515537">
            <w:pPr>
              <w:spacing w:line="276" w:lineRule="auto"/>
              <w:rPr>
                <w:sz w:val="24"/>
                <w:szCs w:val="24"/>
              </w:rPr>
            </w:pPr>
          </w:p>
        </w:tc>
      </w:tr>
      <w:tr w:rsidR="00515537" w14:paraId="3E17A4D8" w14:textId="77777777" w:rsidTr="00515537">
        <w:tc>
          <w:tcPr>
            <w:tcW w:w="4501" w:type="dxa"/>
          </w:tcPr>
          <w:p w14:paraId="6D538560" w14:textId="77777777" w:rsidR="00515537" w:rsidRPr="00515537" w:rsidRDefault="00515537" w:rsidP="00515537">
            <w:pPr>
              <w:spacing w:line="276" w:lineRule="auto"/>
              <w:rPr>
                <w:sz w:val="24"/>
                <w:szCs w:val="24"/>
              </w:rPr>
            </w:pPr>
            <w:r w:rsidRPr="00515537">
              <w:rPr>
                <w:sz w:val="24"/>
                <w:szCs w:val="24"/>
              </w:rPr>
              <w:t>Eingehende Informationen</w:t>
            </w:r>
          </w:p>
        </w:tc>
        <w:tc>
          <w:tcPr>
            <w:tcW w:w="4502" w:type="dxa"/>
          </w:tcPr>
          <w:p w14:paraId="3830AADD" w14:textId="264D3F36" w:rsidR="00515537" w:rsidRPr="00515537" w:rsidRDefault="00515537" w:rsidP="00515537">
            <w:pPr>
              <w:spacing w:line="276" w:lineRule="auto"/>
              <w:rPr>
                <w:sz w:val="24"/>
                <w:szCs w:val="24"/>
              </w:rPr>
            </w:pPr>
          </w:p>
        </w:tc>
      </w:tr>
      <w:tr w:rsidR="00515537" w14:paraId="55C3E4A3" w14:textId="77777777" w:rsidTr="00515537">
        <w:tc>
          <w:tcPr>
            <w:tcW w:w="4501" w:type="dxa"/>
          </w:tcPr>
          <w:p w14:paraId="2C1BD407" w14:textId="384E0471" w:rsidR="00515537" w:rsidRPr="00515537" w:rsidRDefault="00515537" w:rsidP="00515537">
            <w:pPr>
              <w:spacing w:line="276" w:lineRule="auto"/>
              <w:rPr>
                <w:sz w:val="24"/>
                <w:szCs w:val="24"/>
              </w:rPr>
            </w:pPr>
            <w:r w:rsidRPr="00515537">
              <w:rPr>
                <w:sz w:val="24"/>
                <w:szCs w:val="24"/>
              </w:rPr>
              <w:t>Vorbedingungen</w:t>
            </w:r>
          </w:p>
        </w:tc>
        <w:tc>
          <w:tcPr>
            <w:tcW w:w="4502" w:type="dxa"/>
          </w:tcPr>
          <w:p w14:paraId="42A1D70D" w14:textId="17C2AD2D" w:rsidR="00515537" w:rsidRPr="00515537" w:rsidRDefault="00515537" w:rsidP="00515537">
            <w:pPr>
              <w:spacing w:line="276" w:lineRule="auto"/>
              <w:rPr>
                <w:sz w:val="24"/>
                <w:szCs w:val="24"/>
              </w:rPr>
            </w:pPr>
          </w:p>
        </w:tc>
      </w:tr>
      <w:tr w:rsidR="00515537" w14:paraId="2AF90982" w14:textId="77777777" w:rsidTr="00515537">
        <w:tc>
          <w:tcPr>
            <w:tcW w:w="4501" w:type="dxa"/>
          </w:tcPr>
          <w:p w14:paraId="57273607" w14:textId="77777777" w:rsidR="00515537" w:rsidRPr="00515537" w:rsidRDefault="00515537" w:rsidP="00515537">
            <w:pPr>
              <w:spacing w:line="276" w:lineRule="auto"/>
              <w:rPr>
                <w:sz w:val="24"/>
                <w:szCs w:val="24"/>
              </w:rPr>
            </w:pPr>
            <w:r w:rsidRPr="00515537">
              <w:rPr>
                <w:sz w:val="24"/>
                <w:szCs w:val="24"/>
              </w:rPr>
              <w:t>Nachbedingungen</w:t>
            </w:r>
          </w:p>
        </w:tc>
        <w:tc>
          <w:tcPr>
            <w:tcW w:w="4502" w:type="dxa"/>
          </w:tcPr>
          <w:p w14:paraId="16508B34" w14:textId="77777777" w:rsidR="00515537" w:rsidRPr="00515537" w:rsidRDefault="00515537" w:rsidP="00515537">
            <w:pPr>
              <w:spacing w:line="276" w:lineRule="auto"/>
              <w:rPr>
                <w:sz w:val="24"/>
                <w:szCs w:val="24"/>
              </w:rPr>
            </w:pPr>
          </w:p>
        </w:tc>
      </w:tr>
      <w:tr w:rsidR="00515537" w14:paraId="05C05F4A" w14:textId="77777777" w:rsidTr="00515537">
        <w:tc>
          <w:tcPr>
            <w:tcW w:w="4501" w:type="dxa"/>
          </w:tcPr>
          <w:p w14:paraId="2EEE7BDF" w14:textId="49033558" w:rsidR="00515537" w:rsidRPr="00515537" w:rsidRDefault="00515537" w:rsidP="00515537">
            <w:pPr>
              <w:spacing w:line="276" w:lineRule="auto"/>
              <w:rPr>
                <w:sz w:val="24"/>
                <w:szCs w:val="24"/>
              </w:rPr>
            </w:pPr>
            <w:r w:rsidRPr="00515537">
              <w:rPr>
                <w:sz w:val="24"/>
                <w:szCs w:val="24"/>
              </w:rPr>
              <w:t>Ablauf</w:t>
            </w:r>
          </w:p>
        </w:tc>
        <w:tc>
          <w:tcPr>
            <w:tcW w:w="4502" w:type="dxa"/>
          </w:tcPr>
          <w:p w14:paraId="0E12E3F8" w14:textId="7A091BB6" w:rsidR="00515537" w:rsidRPr="00515537" w:rsidRDefault="00515537" w:rsidP="00515537">
            <w:pPr>
              <w:spacing w:line="276" w:lineRule="auto"/>
              <w:rPr>
                <w:sz w:val="24"/>
                <w:szCs w:val="24"/>
              </w:rPr>
            </w:pPr>
          </w:p>
        </w:tc>
      </w:tr>
    </w:tbl>
    <w:p w14:paraId="40144438" w14:textId="1317A902" w:rsidR="00A171EC" w:rsidRDefault="00A171EC" w:rsidP="00A171EC">
      <w:pPr>
        <w:rPr>
          <w:b/>
          <w:color w:val="000000" w:themeColor="text1"/>
          <w:sz w:val="20"/>
        </w:rPr>
      </w:pPr>
      <w:bookmarkStart w:id="15" w:name="_Toc434241911"/>
      <w:r>
        <w:rPr>
          <w:b/>
          <w:color w:val="000000" w:themeColor="text1"/>
          <w:sz w:val="20"/>
        </w:rPr>
        <w:br/>
      </w:r>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1</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1</w:t>
      </w:r>
      <w:bookmarkEnd w:id="15"/>
    </w:p>
    <w:p w14:paraId="6489E3DF" w14:textId="02FE5A2B" w:rsidR="009C60D2" w:rsidRDefault="009C60D2" w:rsidP="00A171EC">
      <w:pPr>
        <w:rPr>
          <w:b/>
          <w:color w:val="000000" w:themeColor="text1"/>
          <w:sz w:val="20"/>
        </w:rPr>
      </w:pPr>
    </w:p>
    <w:tbl>
      <w:tblPr>
        <w:tblStyle w:val="TableGrid"/>
        <w:tblW w:w="0" w:type="auto"/>
        <w:tblLook w:val="04A0" w:firstRow="1" w:lastRow="0" w:firstColumn="1" w:lastColumn="0" w:noHBand="0" w:noVBand="1"/>
      </w:tblPr>
      <w:tblGrid>
        <w:gridCol w:w="4501"/>
        <w:gridCol w:w="4502"/>
      </w:tblGrid>
      <w:tr w:rsidR="00A171EC" w14:paraId="737865A8" w14:textId="77777777" w:rsidTr="00F12418">
        <w:trPr>
          <w:trHeight w:val="354"/>
        </w:trPr>
        <w:tc>
          <w:tcPr>
            <w:tcW w:w="9003" w:type="dxa"/>
            <w:gridSpan w:val="2"/>
            <w:shd w:val="clear" w:color="auto" w:fill="487B79"/>
          </w:tcPr>
          <w:p w14:paraId="18F7BF73" w14:textId="77777777" w:rsidR="00A171EC" w:rsidRDefault="00A171EC" w:rsidP="00F12418">
            <w:pPr>
              <w:tabs>
                <w:tab w:val="left" w:pos="1905"/>
              </w:tabs>
            </w:pPr>
            <w:r>
              <w:tab/>
            </w:r>
          </w:p>
        </w:tc>
      </w:tr>
      <w:tr w:rsidR="00A171EC" w14:paraId="4594A355" w14:textId="77777777" w:rsidTr="00F12418">
        <w:tc>
          <w:tcPr>
            <w:tcW w:w="4501" w:type="dxa"/>
          </w:tcPr>
          <w:p w14:paraId="6CE0D7CA" w14:textId="77777777" w:rsidR="00A171EC" w:rsidRPr="00515537" w:rsidRDefault="00A171EC" w:rsidP="00F12418">
            <w:pPr>
              <w:spacing w:line="276" w:lineRule="auto"/>
              <w:rPr>
                <w:sz w:val="24"/>
                <w:szCs w:val="24"/>
              </w:rPr>
            </w:pPr>
            <w:r w:rsidRPr="00515537">
              <w:rPr>
                <w:sz w:val="24"/>
                <w:szCs w:val="24"/>
              </w:rPr>
              <w:t>Name</w:t>
            </w:r>
          </w:p>
        </w:tc>
        <w:tc>
          <w:tcPr>
            <w:tcW w:w="4502" w:type="dxa"/>
          </w:tcPr>
          <w:p w14:paraId="08C340AB" w14:textId="77777777" w:rsidR="00A171EC" w:rsidRPr="00515537" w:rsidRDefault="00A171EC" w:rsidP="00F12418">
            <w:pPr>
              <w:spacing w:line="276" w:lineRule="auto"/>
              <w:rPr>
                <w:sz w:val="24"/>
                <w:szCs w:val="24"/>
              </w:rPr>
            </w:pPr>
          </w:p>
        </w:tc>
      </w:tr>
      <w:tr w:rsidR="00A171EC" w14:paraId="4D18703E" w14:textId="77777777" w:rsidTr="00F12418">
        <w:tc>
          <w:tcPr>
            <w:tcW w:w="4501" w:type="dxa"/>
          </w:tcPr>
          <w:p w14:paraId="724ACB18" w14:textId="77777777" w:rsidR="00A171EC" w:rsidRPr="00515537" w:rsidRDefault="00A171EC" w:rsidP="00F12418">
            <w:pPr>
              <w:spacing w:line="276" w:lineRule="auto"/>
              <w:rPr>
                <w:sz w:val="24"/>
                <w:szCs w:val="24"/>
              </w:rPr>
            </w:pPr>
            <w:r w:rsidRPr="00515537">
              <w:rPr>
                <w:sz w:val="24"/>
                <w:szCs w:val="24"/>
              </w:rPr>
              <w:t>Nummer</w:t>
            </w:r>
          </w:p>
        </w:tc>
        <w:tc>
          <w:tcPr>
            <w:tcW w:w="4502" w:type="dxa"/>
          </w:tcPr>
          <w:p w14:paraId="3A5E420B" w14:textId="77777777" w:rsidR="00A171EC" w:rsidRPr="00515537" w:rsidRDefault="00A171EC" w:rsidP="00F12418">
            <w:pPr>
              <w:spacing w:line="276" w:lineRule="auto"/>
              <w:rPr>
                <w:sz w:val="24"/>
                <w:szCs w:val="24"/>
              </w:rPr>
            </w:pPr>
            <w:r>
              <w:rPr>
                <w:sz w:val="24"/>
                <w:szCs w:val="24"/>
              </w:rPr>
              <w:t>2</w:t>
            </w:r>
          </w:p>
        </w:tc>
      </w:tr>
      <w:tr w:rsidR="00A171EC" w14:paraId="4410B2D3" w14:textId="77777777" w:rsidTr="00F12418">
        <w:tc>
          <w:tcPr>
            <w:tcW w:w="4501" w:type="dxa"/>
          </w:tcPr>
          <w:p w14:paraId="3D96E8F8" w14:textId="77777777" w:rsidR="00A171EC" w:rsidRPr="00515537" w:rsidRDefault="00A171EC" w:rsidP="00F12418">
            <w:pPr>
              <w:spacing w:line="276" w:lineRule="auto"/>
              <w:rPr>
                <w:sz w:val="24"/>
                <w:szCs w:val="24"/>
              </w:rPr>
            </w:pPr>
            <w:r w:rsidRPr="00515537">
              <w:rPr>
                <w:sz w:val="24"/>
                <w:szCs w:val="24"/>
              </w:rPr>
              <w:t>Art</w:t>
            </w:r>
          </w:p>
        </w:tc>
        <w:tc>
          <w:tcPr>
            <w:tcW w:w="4502" w:type="dxa"/>
          </w:tcPr>
          <w:p w14:paraId="617441E4" w14:textId="77777777" w:rsidR="00A171EC" w:rsidRPr="00515537" w:rsidRDefault="00A171EC" w:rsidP="00F12418">
            <w:pPr>
              <w:spacing w:line="276" w:lineRule="auto"/>
              <w:rPr>
                <w:sz w:val="24"/>
                <w:szCs w:val="24"/>
              </w:rPr>
            </w:pPr>
            <w:r w:rsidRPr="00515537">
              <w:rPr>
                <w:sz w:val="24"/>
                <w:szCs w:val="24"/>
              </w:rPr>
              <w:t>Geschäftsanwendungsfall</w:t>
            </w:r>
          </w:p>
        </w:tc>
      </w:tr>
      <w:tr w:rsidR="00A171EC" w14:paraId="6002BA5F" w14:textId="77777777" w:rsidTr="00F12418">
        <w:tc>
          <w:tcPr>
            <w:tcW w:w="4501" w:type="dxa"/>
          </w:tcPr>
          <w:p w14:paraId="4FA9312D" w14:textId="77777777" w:rsidR="00A171EC" w:rsidRPr="00515537" w:rsidRDefault="00A171EC" w:rsidP="00F12418">
            <w:pPr>
              <w:spacing w:line="276" w:lineRule="auto"/>
              <w:rPr>
                <w:sz w:val="24"/>
                <w:szCs w:val="24"/>
              </w:rPr>
            </w:pPr>
            <w:r w:rsidRPr="00515537">
              <w:rPr>
                <w:sz w:val="24"/>
                <w:szCs w:val="24"/>
              </w:rPr>
              <w:t>Kurzbeschreibung</w:t>
            </w:r>
          </w:p>
        </w:tc>
        <w:tc>
          <w:tcPr>
            <w:tcW w:w="4502" w:type="dxa"/>
          </w:tcPr>
          <w:p w14:paraId="28D07419" w14:textId="77777777" w:rsidR="00A171EC" w:rsidRPr="00515537" w:rsidRDefault="00A171EC" w:rsidP="00F12418">
            <w:pPr>
              <w:spacing w:line="276" w:lineRule="auto"/>
              <w:rPr>
                <w:sz w:val="24"/>
                <w:szCs w:val="24"/>
              </w:rPr>
            </w:pPr>
          </w:p>
        </w:tc>
      </w:tr>
      <w:tr w:rsidR="00A171EC" w14:paraId="3034A551" w14:textId="77777777" w:rsidTr="00F12418">
        <w:tc>
          <w:tcPr>
            <w:tcW w:w="4501" w:type="dxa"/>
          </w:tcPr>
          <w:p w14:paraId="63B4BFCD" w14:textId="77777777" w:rsidR="00A171EC" w:rsidRPr="00515537" w:rsidRDefault="00A171EC" w:rsidP="00F12418">
            <w:pPr>
              <w:spacing w:line="276" w:lineRule="auto"/>
              <w:rPr>
                <w:sz w:val="24"/>
                <w:szCs w:val="24"/>
              </w:rPr>
            </w:pPr>
            <w:r w:rsidRPr="00515537">
              <w:rPr>
                <w:sz w:val="24"/>
                <w:szCs w:val="24"/>
              </w:rPr>
              <w:t>Auslöser</w:t>
            </w:r>
          </w:p>
        </w:tc>
        <w:tc>
          <w:tcPr>
            <w:tcW w:w="4502" w:type="dxa"/>
          </w:tcPr>
          <w:p w14:paraId="282F0DE4" w14:textId="77777777" w:rsidR="00A171EC" w:rsidRPr="00515537" w:rsidRDefault="00A171EC" w:rsidP="00F12418">
            <w:pPr>
              <w:spacing w:line="276" w:lineRule="auto"/>
              <w:rPr>
                <w:sz w:val="24"/>
                <w:szCs w:val="24"/>
              </w:rPr>
            </w:pPr>
          </w:p>
        </w:tc>
      </w:tr>
      <w:tr w:rsidR="00A171EC" w14:paraId="2371B60B" w14:textId="77777777" w:rsidTr="00F12418">
        <w:tc>
          <w:tcPr>
            <w:tcW w:w="4501" w:type="dxa"/>
          </w:tcPr>
          <w:p w14:paraId="6EB6E4D2" w14:textId="77777777" w:rsidR="00A171EC" w:rsidRPr="00515537" w:rsidRDefault="00A171EC" w:rsidP="00F12418">
            <w:pPr>
              <w:spacing w:line="276" w:lineRule="auto"/>
              <w:rPr>
                <w:sz w:val="24"/>
                <w:szCs w:val="24"/>
              </w:rPr>
            </w:pPr>
            <w:r w:rsidRPr="00515537">
              <w:rPr>
                <w:sz w:val="24"/>
                <w:szCs w:val="24"/>
              </w:rPr>
              <w:t>Ergebnis</w:t>
            </w:r>
          </w:p>
        </w:tc>
        <w:tc>
          <w:tcPr>
            <w:tcW w:w="4502" w:type="dxa"/>
          </w:tcPr>
          <w:p w14:paraId="797548AB" w14:textId="77777777" w:rsidR="00A171EC" w:rsidRPr="00515537" w:rsidRDefault="00A171EC" w:rsidP="00F12418">
            <w:pPr>
              <w:spacing w:line="276" w:lineRule="auto"/>
              <w:rPr>
                <w:sz w:val="24"/>
                <w:szCs w:val="24"/>
              </w:rPr>
            </w:pPr>
          </w:p>
        </w:tc>
      </w:tr>
      <w:tr w:rsidR="00A171EC" w14:paraId="35D9F5A3" w14:textId="77777777" w:rsidTr="00F12418">
        <w:tc>
          <w:tcPr>
            <w:tcW w:w="4501" w:type="dxa"/>
          </w:tcPr>
          <w:p w14:paraId="5C618974" w14:textId="77777777" w:rsidR="00A171EC" w:rsidRPr="00515537" w:rsidRDefault="00A171EC" w:rsidP="00F12418">
            <w:pPr>
              <w:spacing w:line="276" w:lineRule="auto"/>
              <w:rPr>
                <w:sz w:val="24"/>
                <w:szCs w:val="24"/>
              </w:rPr>
            </w:pPr>
            <w:r w:rsidRPr="00515537">
              <w:rPr>
                <w:sz w:val="24"/>
                <w:szCs w:val="24"/>
              </w:rPr>
              <w:t>Akteure</w:t>
            </w:r>
          </w:p>
        </w:tc>
        <w:tc>
          <w:tcPr>
            <w:tcW w:w="4502" w:type="dxa"/>
          </w:tcPr>
          <w:p w14:paraId="24E30F98" w14:textId="77777777" w:rsidR="00A171EC" w:rsidRPr="00515537" w:rsidRDefault="00A171EC" w:rsidP="00F12418">
            <w:pPr>
              <w:spacing w:line="276" w:lineRule="auto"/>
              <w:rPr>
                <w:sz w:val="24"/>
                <w:szCs w:val="24"/>
              </w:rPr>
            </w:pPr>
          </w:p>
        </w:tc>
      </w:tr>
      <w:tr w:rsidR="00A171EC" w14:paraId="44712592" w14:textId="77777777" w:rsidTr="00F12418">
        <w:tc>
          <w:tcPr>
            <w:tcW w:w="4501" w:type="dxa"/>
          </w:tcPr>
          <w:p w14:paraId="05B149A2" w14:textId="77777777" w:rsidR="00A171EC" w:rsidRPr="00515537" w:rsidRDefault="00A171EC" w:rsidP="00F12418">
            <w:pPr>
              <w:spacing w:line="276" w:lineRule="auto"/>
              <w:rPr>
                <w:sz w:val="24"/>
                <w:szCs w:val="24"/>
              </w:rPr>
            </w:pPr>
            <w:r w:rsidRPr="00515537">
              <w:rPr>
                <w:sz w:val="24"/>
                <w:szCs w:val="24"/>
              </w:rPr>
              <w:t>Eingehende Informationen</w:t>
            </w:r>
          </w:p>
        </w:tc>
        <w:tc>
          <w:tcPr>
            <w:tcW w:w="4502" w:type="dxa"/>
          </w:tcPr>
          <w:p w14:paraId="7D62700A" w14:textId="77777777" w:rsidR="00A171EC" w:rsidRPr="00515537" w:rsidRDefault="00A171EC" w:rsidP="00F12418">
            <w:pPr>
              <w:spacing w:line="276" w:lineRule="auto"/>
              <w:rPr>
                <w:sz w:val="24"/>
                <w:szCs w:val="24"/>
              </w:rPr>
            </w:pPr>
          </w:p>
        </w:tc>
      </w:tr>
      <w:tr w:rsidR="00A171EC" w14:paraId="27DA42C9" w14:textId="77777777" w:rsidTr="00F12418">
        <w:tc>
          <w:tcPr>
            <w:tcW w:w="4501" w:type="dxa"/>
          </w:tcPr>
          <w:p w14:paraId="43BB2848" w14:textId="77777777" w:rsidR="00A171EC" w:rsidRPr="00515537" w:rsidRDefault="00A171EC" w:rsidP="00F12418">
            <w:pPr>
              <w:spacing w:line="276" w:lineRule="auto"/>
              <w:rPr>
                <w:sz w:val="24"/>
                <w:szCs w:val="24"/>
              </w:rPr>
            </w:pPr>
            <w:r w:rsidRPr="00515537">
              <w:rPr>
                <w:sz w:val="24"/>
                <w:szCs w:val="24"/>
              </w:rPr>
              <w:t>Vorbedingungen</w:t>
            </w:r>
          </w:p>
        </w:tc>
        <w:tc>
          <w:tcPr>
            <w:tcW w:w="4502" w:type="dxa"/>
          </w:tcPr>
          <w:p w14:paraId="7E052E9D" w14:textId="77777777" w:rsidR="00A171EC" w:rsidRPr="00515537" w:rsidRDefault="00A171EC" w:rsidP="00F12418">
            <w:pPr>
              <w:spacing w:line="276" w:lineRule="auto"/>
              <w:rPr>
                <w:sz w:val="24"/>
                <w:szCs w:val="24"/>
              </w:rPr>
            </w:pPr>
          </w:p>
        </w:tc>
      </w:tr>
      <w:tr w:rsidR="00A171EC" w14:paraId="54E4AEB0" w14:textId="77777777" w:rsidTr="00F12418">
        <w:tc>
          <w:tcPr>
            <w:tcW w:w="4501" w:type="dxa"/>
          </w:tcPr>
          <w:p w14:paraId="7B40D555" w14:textId="77777777" w:rsidR="00A171EC" w:rsidRPr="00515537" w:rsidRDefault="00A171EC" w:rsidP="00F12418">
            <w:pPr>
              <w:spacing w:line="276" w:lineRule="auto"/>
              <w:rPr>
                <w:sz w:val="24"/>
                <w:szCs w:val="24"/>
              </w:rPr>
            </w:pPr>
            <w:r w:rsidRPr="00515537">
              <w:rPr>
                <w:sz w:val="24"/>
                <w:szCs w:val="24"/>
              </w:rPr>
              <w:t>Nachbedingungen</w:t>
            </w:r>
          </w:p>
        </w:tc>
        <w:tc>
          <w:tcPr>
            <w:tcW w:w="4502" w:type="dxa"/>
          </w:tcPr>
          <w:p w14:paraId="0145268D" w14:textId="77777777" w:rsidR="00A171EC" w:rsidRPr="00515537" w:rsidRDefault="00A171EC" w:rsidP="00F12418">
            <w:pPr>
              <w:spacing w:line="276" w:lineRule="auto"/>
              <w:rPr>
                <w:sz w:val="24"/>
                <w:szCs w:val="24"/>
              </w:rPr>
            </w:pPr>
          </w:p>
        </w:tc>
      </w:tr>
      <w:tr w:rsidR="00A171EC" w14:paraId="2CB32DC1" w14:textId="77777777" w:rsidTr="00F12418">
        <w:tc>
          <w:tcPr>
            <w:tcW w:w="4501" w:type="dxa"/>
          </w:tcPr>
          <w:p w14:paraId="640E6A02" w14:textId="77777777" w:rsidR="00A171EC" w:rsidRPr="00515537" w:rsidRDefault="00A171EC" w:rsidP="00F12418">
            <w:pPr>
              <w:spacing w:line="276" w:lineRule="auto"/>
              <w:rPr>
                <w:sz w:val="24"/>
                <w:szCs w:val="24"/>
              </w:rPr>
            </w:pPr>
            <w:r w:rsidRPr="00515537">
              <w:rPr>
                <w:sz w:val="24"/>
                <w:szCs w:val="24"/>
              </w:rPr>
              <w:t>Ablauf</w:t>
            </w:r>
          </w:p>
        </w:tc>
        <w:tc>
          <w:tcPr>
            <w:tcW w:w="4502" w:type="dxa"/>
          </w:tcPr>
          <w:p w14:paraId="1805AC64" w14:textId="77777777" w:rsidR="00A171EC" w:rsidRPr="00515537" w:rsidRDefault="00A171EC" w:rsidP="00F12418">
            <w:pPr>
              <w:spacing w:line="276" w:lineRule="auto"/>
              <w:rPr>
                <w:sz w:val="24"/>
                <w:szCs w:val="24"/>
              </w:rPr>
            </w:pPr>
          </w:p>
        </w:tc>
      </w:tr>
    </w:tbl>
    <w:p w14:paraId="70EF0C25" w14:textId="2525D013" w:rsidR="00A171EC" w:rsidRDefault="00A171EC" w:rsidP="00A171EC">
      <w:pPr>
        <w:rPr>
          <w:b/>
          <w:color w:val="000000" w:themeColor="text1"/>
          <w:sz w:val="20"/>
        </w:rPr>
      </w:pPr>
      <w:r>
        <w:rPr>
          <w:b/>
          <w:color w:val="000000" w:themeColor="text1"/>
          <w:sz w:val="20"/>
        </w:rPr>
        <w:br/>
      </w:r>
      <w:bookmarkStart w:id="16" w:name="_Toc434241912"/>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2</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2</w:t>
      </w:r>
      <w:bookmarkEnd w:id="16"/>
    </w:p>
    <w:p w14:paraId="1DB1C8C7" w14:textId="77777777" w:rsidR="009C60D2" w:rsidRDefault="009C60D2" w:rsidP="00A171EC">
      <w:pPr>
        <w:rPr>
          <w:b/>
          <w:color w:val="000000" w:themeColor="text1"/>
          <w:sz w:val="20"/>
        </w:rPr>
      </w:pPr>
    </w:p>
    <w:p w14:paraId="48702BF8" w14:textId="77777777" w:rsidR="009C60D2" w:rsidRDefault="009C60D2" w:rsidP="00A171EC">
      <w:pPr>
        <w:rPr>
          <w:b/>
          <w:color w:val="000000" w:themeColor="text1"/>
          <w:sz w:val="20"/>
        </w:rPr>
      </w:pPr>
    </w:p>
    <w:tbl>
      <w:tblPr>
        <w:tblStyle w:val="TableGrid"/>
        <w:tblW w:w="0" w:type="auto"/>
        <w:tblLook w:val="04A0" w:firstRow="1" w:lastRow="0" w:firstColumn="1" w:lastColumn="0" w:noHBand="0" w:noVBand="1"/>
      </w:tblPr>
      <w:tblGrid>
        <w:gridCol w:w="4501"/>
        <w:gridCol w:w="4502"/>
      </w:tblGrid>
      <w:tr w:rsidR="00A171EC" w14:paraId="3014002D" w14:textId="77777777" w:rsidTr="00F12418">
        <w:trPr>
          <w:trHeight w:val="354"/>
        </w:trPr>
        <w:tc>
          <w:tcPr>
            <w:tcW w:w="9003" w:type="dxa"/>
            <w:gridSpan w:val="2"/>
            <w:shd w:val="clear" w:color="auto" w:fill="487B79"/>
          </w:tcPr>
          <w:p w14:paraId="1253B358" w14:textId="77777777" w:rsidR="00A171EC" w:rsidRDefault="00A171EC" w:rsidP="00F12418">
            <w:pPr>
              <w:tabs>
                <w:tab w:val="left" w:pos="1905"/>
              </w:tabs>
            </w:pPr>
            <w:r>
              <w:lastRenderedPageBreak/>
              <w:tab/>
            </w:r>
          </w:p>
        </w:tc>
      </w:tr>
      <w:tr w:rsidR="00A171EC" w14:paraId="2622BAA2" w14:textId="77777777" w:rsidTr="00F12418">
        <w:tc>
          <w:tcPr>
            <w:tcW w:w="4501" w:type="dxa"/>
          </w:tcPr>
          <w:p w14:paraId="0A578396" w14:textId="77777777" w:rsidR="00A171EC" w:rsidRPr="00515537" w:rsidRDefault="00A171EC" w:rsidP="00F12418">
            <w:pPr>
              <w:spacing w:line="276" w:lineRule="auto"/>
              <w:rPr>
                <w:sz w:val="24"/>
                <w:szCs w:val="24"/>
              </w:rPr>
            </w:pPr>
            <w:r w:rsidRPr="00515537">
              <w:rPr>
                <w:sz w:val="24"/>
                <w:szCs w:val="24"/>
              </w:rPr>
              <w:t>Name</w:t>
            </w:r>
          </w:p>
        </w:tc>
        <w:tc>
          <w:tcPr>
            <w:tcW w:w="4502" w:type="dxa"/>
          </w:tcPr>
          <w:p w14:paraId="5A5FBEAC" w14:textId="77777777" w:rsidR="00A171EC" w:rsidRPr="00515537" w:rsidRDefault="00A171EC" w:rsidP="00F12418">
            <w:pPr>
              <w:spacing w:line="276" w:lineRule="auto"/>
              <w:rPr>
                <w:sz w:val="24"/>
                <w:szCs w:val="24"/>
              </w:rPr>
            </w:pPr>
          </w:p>
        </w:tc>
      </w:tr>
      <w:tr w:rsidR="00A171EC" w14:paraId="1EFD3A2C" w14:textId="77777777" w:rsidTr="00F12418">
        <w:tc>
          <w:tcPr>
            <w:tcW w:w="4501" w:type="dxa"/>
          </w:tcPr>
          <w:p w14:paraId="1D5E8CC8" w14:textId="77777777" w:rsidR="00A171EC" w:rsidRPr="00515537" w:rsidRDefault="00A171EC" w:rsidP="00F12418">
            <w:pPr>
              <w:spacing w:line="276" w:lineRule="auto"/>
              <w:rPr>
                <w:sz w:val="24"/>
                <w:szCs w:val="24"/>
              </w:rPr>
            </w:pPr>
            <w:r w:rsidRPr="00515537">
              <w:rPr>
                <w:sz w:val="24"/>
                <w:szCs w:val="24"/>
              </w:rPr>
              <w:t>Nummer</w:t>
            </w:r>
          </w:p>
        </w:tc>
        <w:tc>
          <w:tcPr>
            <w:tcW w:w="4502" w:type="dxa"/>
          </w:tcPr>
          <w:p w14:paraId="4F4B8369" w14:textId="77777777" w:rsidR="00A171EC" w:rsidRPr="00515537" w:rsidRDefault="00A171EC" w:rsidP="00F12418">
            <w:pPr>
              <w:spacing w:line="276" w:lineRule="auto"/>
              <w:rPr>
                <w:sz w:val="24"/>
                <w:szCs w:val="24"/>
              </w:rPr>
            </w:pPr>
            <w:r>
              <w:rPr>
                <w:sz w:val="24"/>
                <w:szCs w:val="24"/>
              </w:rPr>
              <w:t>3</w:t>
            </w:r>
          </w:p>
        </w:tc>
      </w:tr>
      <w:tr w:rsidR="00A171EC" w14:paraId="646F2048" w14:textId="77777777" w:rsidTr="00F12418">
        <w:tc>
          <w:tcPr>
            <w:tcW w:w="4501" w:type="dxa"/>
          </w:tcPr>
          <w:p w14:paraId="73AD7A74" w14:textId="77777777" w:rsidR="00A171EC" w:rsidRPr="00515537" w:rsidRDefault="00A171EC" w:rsidP="00F12418">
            <w:pPr>
              <w:spacing w:line="276" w:lineRule="auto"/>
              <w:rPr>
                <w:sz w:val="24"/>
                <w:szCs w:val="24"/>
              </w:rPr>
            </w:pPr>
            <w:r w:rsidRPr="00515537">
              <w:rPr>
                <w:sz w:val="24"/>
                <w:szCs w:val="24"/>
              </w:rPr>
              <w:t>Art</w:t>
            </w:r>
          </w:p>
        </w:tc>
        <w:tc>
          <w:tcPr>
            <w:tcW w:w="4502" w:type="dxa"/>
          </w:tcPr>
          <w:p w14:paraId="613FB77D" w14:textId="77777777" w:rsidR="00A171EC" w:rsidRPr="00515537" w:rsidRDefault="00A171EC" w:rsidP="00F12418">
            <w:pPr>
              <w:spacing w:line="276" w:lineRule="auto"/>
              <w:rPr>
                <w:sz w:val="24"/>
                <w:szCs w:val="24"/>
              </w:rPr>
            </w:pPr>
            <w:r w:rsidRPr="00515537">
              <w:rPr>
                <w:sz w:val="24"/>
                <w:szCs w:val="24"/>
              </w:rPr>
              <w:t>Geschäftsanwendungsfall</w:t>
            </w:r>
          </w:p>
        </w:tc>
      </w:tr>
      <w:tr w:rsidR="00A171EC" w14:paraId="3795983E" w14:textId="77777777" w:rsidTr="00F12418">
        <w:tc>
          <w:tcPr>
            <w:tcW w:w="4501" w:type="dxa"/>
          </w:tcPr>
          <w:p w14:paraId="16365D40" w14:textId="77777777" w:rsidR="00A171EC" w:rsidRPr="00515537" w:rsidRDefault="00A171EC" w:rsidP="00F12418">
            <w:pPr>
              <w:spacing w:line="276" w:lineRule="auto"/>
              <w:rPr>
                <w:sz w:val="24"/>
                <w:szCs w:val="24"/>
              </w:rPr>
            </w:pPr>
            <w:r w:rsidRPr="00515537">
              <w:rPr>
                <w:sz w:val="24"/>
                <w:szCs w:val="24"/>
              </w:rPr>
              <w:t>Kurzbeschreibung</w:t>
            </w:r>
          </w:p>
        </w:tc>
        <w:tc>
          <w:tcPr>
            <w:tcW w:w="4502" w:type="dxa"/>
          </w:tcPr>
          <w:p w14:paraId="3EA413BA" w14:textId="77777777" w:rsidR="00A171EC" w:rsidRPr="00515537" w:rsidRDefault="00A171EC" w:rsidP="00F12418">
            <w:pPr>
              <w:spacing w:line="276" w:lineRule="auto"/>
              <w:rPr>
                <w:sz w:val="24"/>
                <w:szCs w:val="24"/>
              </w:rPr>
            </w:pPr>
          </w:p>
        </w:tc>
      </w:tr>
      <w:tr w:rsidR="00A171EC" w14:paraId="0C783F8E" w14:textId="77777777" w:rsidTr="00F12418">
        <w:tc>
          <w:tcPr>
            <w:tcW w:w="4501" w:type="dxa"/>
          </w:tcPr>
          <w:p w14:paraId="00FE5BEB" w14:textId="77777777" w:rsidR="00A171EC" w:rsidRPr="00515537" w:rsidRDefault="00A171EC" w:rsidP="00F12418">
            <w:pPr>
              <w:spacing w:line="276" w:lineRule="auto"/>
              <w:rPr>
                <w:sz w:val="24"/>
                <w:szCs w:val="24"/>
              </w:rPr>
            </w:pPr>
            <w:r w:rsidRPr="00515537">
              <w:rPr>
                <w:sz w:val="24"/>
                <w:szCs w:val="24"/>
              </w:rPr>
              <w:t>Auslöser</w:t>
            </w:r>
          </w:p>
        </w:tc>
        <w:tc>
          <w:tcPr>
            <w:tcW w:w="4502" w:type="dxa"/>
          </w:tcPr>
          <w:p w14:paraId="3918EE3C" w14:textId="77777777" w:rsidR="00A171EC" w:rsidRPr="00515537" w:rsidRDefault="00A171EC" w:rsidP="00F12418">
            <w:pPr>
              <w:spacing w:line="276" w:lineRule="auto"/>
              <w:rPr>
                <w:sz w:val="24"/>
                <w:szCs w:val="24"/>
              </w:rPr>
            </w:pPr>
          </w:p>
        </w:tc>
      </w:tr>
      <w:tr w:rsidR="00A171EC" w14:paraId="2E917B16" w14:textId="77777777" w:rsidTr="00F12418">
        <w:tc>
          <w:tcPr>
            <w:tcW w:w="4501" w:type="dxa"/>
          </w:tcPr>
          <w:p w14:paraId="7C2ADBA9" w14:textId="77777777" w:rsidR="00A171EC" w:rsidRPr="00515537" w:rsidRDefault="00A171EC" w:rsidP="00F12418">
            <w:pPr>
              <w:spacing w:line="276" w:lineRule="auto"/>
              <w:rPr>
                <w:sz w:val="24"/>
                <w:szCs w:val="24"/>
              </w:rPr>
            </w:pPr>
            <w:r w:rsidRPr="00515537">
              <w:rPr>
                <w:sz w:val="24"/>
                <w:szCs w:val="24"/>
              </w:rPr>
              <w:t>Ergebnis</w:t>
            </w:r>
          </w:p>
        </w:tc>
        <w:tc>
          <w:tcPr>
            <w:tcW w:w="4502" w:type="dxa"/>
          </w:tcPr>
          <w:p w14:paraId="1339E1A0" w14:textId="77777777" w:rsidR="00A171EC" w:rsidRPr="00515537" w:rsidRDefault="00A171EC" w:rsidP="00F12418">
            <w:pPr>
              <w:spacing w:line="276" w:lineRule="auto"/>
              <w:rPr>
                <w:sz w:val="24"/>
                <w:szCs w:val="24"/>
              </w:rPr>
            </w:pPr>
          </w:p>
        </w:tc>
      </w:tr>
      <w:tr w:rsidR="00A171EC" w14:paraId="44CF8D37" w14:textId="77777777" w:rsidTr="00F12418">
        <w:tc>
          <w:tcPr>
            <w:tcW w:w="4501" w:type="dxa"/>
          </w:tcPr>
          <w:p w14:paraId="1E2BCB2B" w14:textId="77777777" w:rsidR="00A171EC" w:rsidRPr="00515537" w:rsidRDefault="00A171EC" w:rsidP="00F12418">
            <w:pPr>
              <w:spacing w:line="276" w:lineRule="auto"/>
              <w:rPr>
                <w:sz w:val="24"/>
                <w:szCs w:val="24"/>
              </w:rPr>
            </w:pPr>
            <w:r w:rsidRPr="00515537">
              <w:rPr>
                <w:sz w:val="24"/>
                <w:szCs w:val="24"/>
              </w:rPr>
              <w:t>Akteure</w:t>
            </w:r>
          </w:p>
        </w:tc>
        <w:tc>
          <w:tcPr>
            <w:tcW w:w="4502" w:type="dxa"/>
          </w:tcPr>
          <w:p w14:paraId="111DF1BD" w14:textId="77777777" w:rsidR="00A171EC" w:rsidRPr="00515537" w:rsidRDefault="00A171EC" w:rsidP="00F12418">
            <w:pPr>
              <w:spacing w:line="276" w:lineRule="auto"/>
              <w:rPr>
                <w:sz w:val="24"/>
                <w:szCs w:val="24"/>
              </w:rPr>
            </w:pPr>
          </w:p>
        </w:tc>
      </w:tr>
      <w:tr w:rsidR="00A171EC" w14:paraId="3E7AB344" w14:textId="77777777" w:rsidTr="00F12418">
        <w:tc>
          <w:tcPr>
            <w:tcW w:w="4501" w:type="dxa"/>
          </w:tcPr>
          <w:p w14:paraId="6969619A" w14:textId="77777777" w:rsidR="00A171EC" w:rsidRPr="00515537" w:rsidRDefault="00A171EC" w:rsidP="00F12418">
            <w:pPr>
              <w:spacing w:line="276" w:lineRule="auto"/>
              <w:rPr>
                <w:sz w:val="24"/>
                <w:szCs w:val="24"/>
              </w:rPr>
            </w:pPr>
            <w:r w:rsidRPr="00515537">
              <w:rPr>
                <w:sz w:val="24"/>
                <w:szCs w:val="24"/>
              </w:rPr>
              <w:t>Eingehende Informationen</w:t>
            </w:r>
          </w:p>
        </w:tc>
        <w:tc>
          <w:tcPr>
            <w:tcW w:w="4502" w:type="dxa"/>
          </w:tcPr>
          <w:p w14:paraId="0AD23CFF" w14:textId="77777777" w:rsidR="00A171EC" w:rsidRPr="00515537" w:rsidRDefault="00A171EC" w:rsidP="00F12418">
            <w:pPr>
              <w:spacing w:line="276" w:lineRule="auto"/>
              <w:rPr>
                <w:sz w:val="24"/>
                <w:szCs w:val="24"/>
              </w:rPr>
            </w:pPr>
          </w:p>
        </w:tc>
      </w:tr>
      <w:tr w:rsidR="00A171EC" w14:paraId="656C8A76" w14:textId="77777777" w:rsidTr="00F12418">
        <w:tc>
          <w:tcPr>
            <w:tcW w:w="4501" w:type="dxa"/>
          </w:tcPr>
          <w:p w14:paraId="043C0D20" w14:textId="77777777" w:rsidR="00A171EC" w:rsidRPr="00515537" w:rsidRDefault="00A171EC" w:rsidP="00F12418">
            <w:pPr>
              <w:spacing w:line="276" w:lineRule="auto"/>
              <w:rPr>
                <w:sz w:val="24"/>
                <w:szCs w:val="24"/>
              </w:rPr>
            </w:pPr>
            <w:r w:rsidRPr="00515537">
              <w:rPr>
                <w:sz w:val="24"/>
                <w:szCs w:val="24"/>
              </w:rPr>
              <w:t>Vorbedingungen</w:t>
            </w:r>
          </w:p>
        </w:tc>
        <w:tc>
          <w:tcPr>
            <w:tcW w:w="4502" w:type="dxa"/>
          </w:tcPr>
          <w:p w14:paraId="0ED03ACD" w14:textId="77777777" w:rsidR="00A171EC" w:rsidRPr="00515537" w:rsidRDefault="00A171EC" w:rsidP="00F12418">
            <w:pPr>
              <w:spacing w:line="276" w:lineRule="auto"/>
              <w:rPr>
                <w:sz w:val="24"/>
                <w:szCs w:val="24"/>
              </w:rPr>
            </w:pPr>
          </w:p>
        </w:tc>
      </w:tr>
      <w:tr w:rsidR="00A171EC" w14:paraId="6DC2DB35" w14:textId="77777777" w:rsidTr="00F12418">
        <w:tc>
          <w:tcPr>
            <w:tcW w:w="4501" w:type="dxa"/>
          </w:tcPr>
          <w:p w14:paraId="1008AF5B" w14:textId="77777777" w:rsidR="00A171EC" w:rsidRPr="00515537" w:rsidRDefault="00A171EC" w:rsidP="00F12418">
            <w:pPr>
              <w:spacing w:line="276" w:lineRule="auto"/>
              <w:rPr>
                <w:sz w:val="24"/>
                <w:szCs w:val="24"/>
              </w:rPr>
            </w:pPr>
            <w:r w:rsidRPr="00515537">
              <w:rPr>
                <w:sz w:val="24"/>
                <w:szCs w:val="24"/>
              </w:rPr>
              <w:t>Nachbedingungen</w:t>
            </w:r>
          </w:p>
        </w:tc>
        <w:tc>
          <w:tcPr>
            <w:tcW w:w="4502" w:type="dxa"/>
          </w:tcPr>
          <w:p w14:paraId="383BEB69" w14:textId="77777777" w:rsidR="00A171EC" w:rsidRPr="00515537" w:rsidRDefault="00A171EC" w:rsidP="00F12418">
            <w:pPr>
              <w:spacing w:line="276" w:lineRule="auto"/>
              <w:rPr>
                <w:sz w:val="24"/>
                <w:szCs w:val="24"/>
              </w:rPr>
            </w:pPr>
          </w:p>
        </w:tc>
      </w:tr>
      <w:tr w:rsidR="00A171EC" w14:paraId="178EDE84" w14:textId="77777777" w:rsidTr="00F12418">
        <w:tc>
          <w:tcPr>
            <w:tcW w:w="4501" w:type="dxa"/>
          </w:tcPr>
          <w:p w14:paraId="676065B4" w14:textId="77777777" w:rsidR="00A171EC" w:rsidRPr="00515537" w:rsidRDefault="00A171EC" w:rsidP="00F12418">
            <w:pPr>
              <w:spacing w:line="276" w:lineRule="auto"/>
              <w:rPr>
                <w:sz w:val="24"/>
                <w:szCs w:val="24"/>
              </w:rPr>
            </w:pPr>
            <w:r w:rsidRPr="00515537">
              <w:rPr>
                <w:sz w:val="24"/>
                <w:szCs w:val="24"/>
              </w:rPr>
              <w:t>Ablauf</w:t>
            </w:r>
          </w:p>
        </w:tc>
        <w:tc>
          <w:tcPr>
            <w:tcW w:w="4502" w:type="dxa"/>
          </w:tcPr>
          <w:p w14:paraId="782AA87E" w14:textId="77777777" w:rsidR="00A171EC" w:rsidRPr="00515537" w:rsidRDefault="00A171EC" w:rsidP="00F12418">
            <w:pPr>
              <w:spacing w:line="276" w:lineRule="auto"/>
              <w:rPr>
                <w:sz w:val="24"/>
                <w:szCs w:val="24"/>
              </w:rPr>
            </w:pPr>
          </w:p>
        </w:tc>
      </w:tr>
    </w:tbl>
    <w:p w14:paraId="5EFB216D" w14:textId="22720D89" w:rsidR="00A171EC" w:rsidRDefault="00A171EC" w:rsidP="00A171EC">
      <w:pPr>
        <w:rPr>
          <w:b/>
          <w:color w:val="000000" w:themeColor="text1"/>
          <w:sz w:val="20"/>
        </w:rPr>
      </w:pPr>
      <w:r>
        <w:rPr>
          <w:b/>
          <w:color w:val="000000" w:themeColor="text1"/>
          <w:sz w:val="20"/>
        </w:rPr>
        <w:br/>
      </w:r>
      <w:bookmarkStart w:id="17" w:name="_Toc434241913"/>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3</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3</w:t>
      </w:r>
      <w:bookmarkEnd w:id="17"/>
    </w:p>
    <w:p w14:paraId="633E4AA2" w14:textId="77777777" w:rsidR="009C60D2" w:rsidRDefault="009C60D2" w:rsidP="00A171EC">
      <w:pPr>
        <w:rPr>
          <w:b/>
          <w:color w:val="000000" w:themeColor="text1"/>
          <w:sz w:val="20"/>
        </w:rPr>
      </w:pPr>
    </w:p>
    <w:tbl>
      <w:tblPr>
        <w:tblStyle w:val="TableGrid"/>
        <w:tblW w:w="0" w:type="auto"/>
        <w:tblLook w:val="04A0" w:firstRow="1" w:lastRow="0" w:firstColumn="1" w:lastColumn="0" w:noHBand="0" w:noVBand="1"/>
      </w:tblPr>
      <w:tblGrid>
        <w:gridCol w:w="4501"/>
        <w:gridCol w:w="4502"/>
      </w:tblGrid>
      <w:tr w:rsidR="00A171EC" w14:paraId="18DCD2C0" w14:textId="77777777" w:rsidTr="00F12418">
        <w:trPr>
          <w:trHeight w:val="354"/>
        </w:trPr>
        <w:tc>
          <w:tcPr>
            <w:tcW w:w="9003" w:type="dxa"/>
            <w:gridSpan w:val="2"/>
            <w:shd w:val="clear" w:color="auto" w:fill="487B79"/>
          </w:tcPr>
          <w:p w14:paraId="67C2023D" w14:textId="77777777" w:rsidR="00A171EC" w:rsidRDefault="00A171EC" w:rsidP="00F12418">
            <w:pPr>
              <w:tabs>
                <w:tab w:val="left" w:pos="1905"/>
              </w:tabs>
            </w:pPr>
            <w:r>
              <w:tab/>
            </w:r>
          </w:p>
        </w:tc>
      </w:tr>
      <w:tr w:rsidR="00A171EC" w14:paraId="03A8ABFE" w14:textId="77777777" w:rsidTr="00F12418">
        <w:tc>
          <w:tcPr>
            <w:tcW w:w="4501" w:type="dxa"/>
          </w:tcPr>
          <w:p w14:paraId="6A8DDB80" w14:textId="77777777" w:rsidR="00A171EC" w:rsidRPr="00515537" w:rsidRDefault="00A171EC" w:rsidP="00F12418">
            <w:pPr>
              <w:spacing w:line="276" w:lineRule="auto"/>
              <w:rPr>
                <w:sz w:val="24"/>
                <w:szCs w:val="24"/>
              </w:rPr>
            </w:pPr>
            <w:r w:rsidRPr="00515537">
              <w:rPr>
                <w:sz w:val="24"/>
                <w:szCs w:val="24"/>
              </w:rPr>
              <w:t>Name</w:t>
            </w:r>
          </w:p>
        </w:tc>
        <w:tc>
          <w:tcPr>
            <w:tcW w:w="4502" w:type="dxa"/>
          </w:tcPr>
          <w:p w14:paraId="5F2AAFD7" w14:textId="77777777" w:rsidR="00A171EC" w:rsidRPr="00515537" w:rsidRDefault="00A171EC" w:rsidP="00F12418">
            <w:pPr>
              <w:spacing w:line="276" w:lineRule="auto"/>
              <w:rPr>
                <w:sz w:val="24"/>
                <w:szCs w:val="24"/>
              </w:rPr>
            </w:pPr>
          </w:p>
        </w:tc>
      </w:tr>
      <w:tr w:rsidR="00A171EC" w14:paraId="2AD0F777" w14:textId="77777777" w:rsidTr="00F12418">
        <w:tc>
          <w:tcPr>
            <w:tcW w:w="4501" w:type="dxa"/>
          </w:tcPr>
          <w:p w14:paraId="78DADD6D" w14:textId="77777777" w:rsidR="00A171EC" w:rsidRPr="00515537" w:rsidRDefault="00A171EC" w:rsidP="00F12418">
            <w:pPr>
              <w:spacing w:line="276" w:lineRule="auto"/>
              <w:rPr>
                <w:sz w:val="24"/>
                <w:szCs w:val="24"/>
              </w:rPr>
            </w:pPr>
            <w:r w:rsidRPr="00515537">
              <w:rPr>
                <w:sz w:val="24"/>
                <w:szCs w:val="24"/>
              </w:rPr>
              <w:t>Nummer</w:t>
            </w:r>
          </w:p>
        </w:tc>
        <w:tc>
          <w:tcPr>
            <w:tcW w:w="4502" w:type="dxa"/>
          </w:tcPr>
          <w:p w14:paraId="7F6D9A9A" w14:textId="77777777" w:rsidR="00A171EC" w:rsidRPr="00515537" w:rsidRDefault="00A171EC" w:rsidP="00F12418">
            <w:pPr>
              <w:spacing w:line="276" w:lineRule="auto"/>
              <w:rPr>
                <w:sz w:val="24"/>
                <w:szCs w:val="24"/>
              </w:rPr>
            </w:pPr>
            <w:r>
              <w:rPr>
                <w:sz w:val="24"/>
                <w:szCs w:val="24"/>
              </w:rPr>
              <w:t>4</w:t>
            </w:r>
          </w:p>
        </w:tc>
      </w:tr>
      <w:tr w:rsidR="00A171EC" w14:paraId="3A3B0C7E" w14:textId="77777777" w:rsidTr="00F12418">
        <w:tc>
          <w:tcPr>
            <w:tcW w:w="4501" w:type="dxa"/>
          </w:tcPr>
          <w:p w14:paraId="2DB24AE7" w14:textId="77777777" w:rsidR="00A171EC" w:rsidRPr="00515537" w:rsidRDefault="00A171EC" w:rsidP="00F12418">
            <w:pPr>
              <w:spacing w:line="276" w:lineRule="auto"/>
              <w:rPr>
                <w:sz w:val="24"/>
                <w:szCs w:val="24"/>
              </w:rPr>
            </w:pPr>
            <w:r w:rsidRPr="00515537">
              <w:rPr>
                <w:sz w:val="24"/>
                <w:szCs w:val="24"/>
              </w:rPr>
              <w:t>Art</w:t>
            </w:r>
          </w:p>
        </w:tc>
        <w:tc>
          <w:tcPr>
            <w:tcW w:w="4502" w:type="dxa"/>
          </w:tcPr>
          <w:p w14:paraId="2BF03C03" w14:textId="77777777" w:rsidR="00A171EC" w:rsidRPr="00515537" w:rsidRDefault="00A171EC" w:rsidP="00F12418">
            <w:pPr>
              <w:spacing w:line="276" w:lineRule="auto"/>
              <w:rPr>
                <w:sz w:val="24"/>
                <w:szCs w:val="24"/>
              </w:rPr>
            </w:pPr>
            <w:r w:rsidRPr="00515537">
              <w:rPr>
                <w:sz w:val="24"/>
                <w:szCs w:val="24"/>
              </w:rPr>
              <w:t>Geschäftsanwendungsfall</w:t>
            </w:r>
          </w:p>
        </w:tc>
      </w:tr>
      <w:tr w:rsidR="00A171EC" w14:paraId="357CA697" w14:textId="77777777" w:rsidTr="00F12418">
        <w:tc>
          <w:tcPr>
            <w:tcW w:w="4501" w:type="dxa"/>
          </w:tcPr>
          <w:p w14:paraId="065B099B" w14:textId="77777777" w:rsidR="00A171EC" w:rsidRPr="00515537" w:rsidRDefault="00A171EC" w:rsidP="00F12418">
            <w:pPr>
              <w:spacing w:line="276" w:lineRule="auto"/>
              <w:rPr>
                <w:sz w:val="24"/>
                <w:szCs w:val="24"/>
              </w:rPr>
            </w:pPr>
            <w:r w:rsidRPr="00515537">
              <w:rPr>
                <w:sz w:val="24"/>
                <w:szCs w:val="24"/>
              </w:rPr>
              <w:t>Kurzbeschreibung</w:t>
            </w:r>
          </w:p>
        </w:tc>
        <w:tc>
          <w:tcPr>
            <w:tcW w:w="4502" w:type="dxa"/>
          </w:tcPr>
          <w:p w14:paraId="6D8C2BE3" w14:textId="77777777" w:rsidR="00A171EC" w:rsidRPr="00515537" w:rsidRDefault="00A171EC" w:rsidP="00F12418">
            <w:pPr>
              <w:spacing w:line="276" w:lineRule="auto"/>
              <w:rPr>
                <w:sz w:val="24"/>
                <w:szCs w:val="24"/>
              </w:rPr>
            </w:pPr>
          </w:p>
        </w:tc>
      </w:tr>
      <w:tr w:rsidR="00A171EC" w14:paraId="089811A2" w14:textId="77777777" w:rsidTr="00F12418">
        <w:tc>
          <w:tcPr>
            <w:tcW w:w="4501" w:type="dxa"/>
          </w:tcPr>
          <w:p w14:paraId="0A0FC3E7" w14:textId="77777777" w:rsidR="00A171EC" w:rsidRPr="00515537" w:rsidRDefault="00A171EC" w:rsidP="00F12418">
            <w:pPr>
              <w:spacing w:line="276" w:lineRule="auto"/>
              <w:rPr>
                <w:sz w:val="24"/>
                <w:szCs w:val="24"/>
              </w:rPr>
            </w:pPr>
            <w:r w:rsidRPr="00515537">
              <w:rPr>
                <w:sz w:val="24"/>
                <w:szCs w:val="24"/>
              </w:rPr>
              <w:t>Auslöser</w:t>
            </w:r>
          </w:p>
        </w:tc>
        <w:tc>
          <w:tcPr>
            <w:tcW w:w="4502" w:type="dxa"/>
          </w:tcPr>
          <w:p w14:paraId="19DB2E9E" w14:textId="77777777" w:rsidR="00A171EC" w:rsidRPr="00515537" w:rsidRDefault="00A171EC" w:rsidP="00F12418">
            <w:pPr>
              <w:spacing w:line="276" w:lineRule="auto"/>
              <w:rPr>
                <w:sz w:val="24"/>
                <w:szCs w:val="24"/>
              </w:rPr>
            </w:pPr>
          </w:p>
        </w:tc>
      </w:tr>
      <w:tr w:rsidR="00A171EC" w14:paraId="46C6BFC8" w14:textId="77777777" w:rsidTr="00F12418">
        <w:tc>
          <w:tcPr>
            <w:tcW w:w="4501" w:type="dxa"/>
          </w:tcPr>
          <w:p w14:paraId="4CE92A19" w14:textId="77777777" w:rsidR="00A171EC" w:rsidRPr="00515537" w:rsidRDefault="00A171EC" w:rsidP="00F12418">
            <w:pPr>
              <w:spacing w:line="276" w:lineRule="auto"/>
              <w:rPr>
                <w:sz w:val="24"/>
                <w:szCs w:val="24"/>
              </w:rPr>
            </w:pPr>
            <w:r w:rsidRPr="00515537">
              <w:rPr>
                <w:sz w:val="24"/>
                <w:szCs w:val="24"/>
              </w:rPr>
              <w:t>Ergebnis</w:t>
            </w:r>
          </w:p>
        </w:tc>
        <w:tc>
          <w:tcPr>
            <w:tcW w:w="4502" w:type="dxa"/>
          </w:tcPr>
          <w:p w14:paraId="2800EE67" w14:textId="77777777" w:rsidR="00A171EC" w:rsidRPr="00515537" w:rsidRDefault="00A171EC" w:rsidP="00F12418">
            <w:pPr>
              <w:spacing w:line="276" w:lineRule="auto"/>
              <w:rPr>
                <w:sz w:val="24"/>
                <w:szCs w:val="24"/>
              </w:rPr>
            </w:pPr>
          </w:p>
        </w:tc>
      </w:tr>
      <w:tr w:rsidR="00A171EC" w14:paraId="4FF6B94F" w14:textId="77777777" w:rsidTr="00F12418">
        <w:tc>
          <w:tcPr>
            <w:tcW w:w="4501" w:type="dxa"/>
          </w:tcPr>
          <w:p w14:paraId="51B837BE" w14:textId="77777777" w:rsidR="00A171EC" w:rsidRPr="00515537" w:rsidRDefault="00A171EC" w:rsidP="00F12418">
            <w:pPr>
              <w:spacing w:line="276" w:lineRule="auto"/>
              <w:rPr>
                <w:sz w:val="24"/>
                <w:szCs w:val="24"/>
              </w:rPr>
            </w:pPr>
            <w:r w:rsidRPr="00515537">
              <w:rPr>
                <w:sz w:val="24"/>
                <w:szCs w:val="24"/>
              </w:rPr>
              <w:t>Akteure</w:t>
            </w:r>
          </w:p>
        </w:tc>
        <w:tc>
          <w:tcPr>
            <w:tcW w:w="4502" w:type="dxa"/>
          </w:tcPr>
          <w:p w14:paraId="233F56EE" w14:textId="77777777" w:rsidR="00A171EC" w:rsidRPr="00515537" w:rsidRDefault="00A171EC" w:rsidP="00F12418">
            <w:pPr>
              <w:spacing w:line="276" w:lineRule="auto"/>
              <w:rPr>
                <w:sz w:val="24"/>
                <w:szCs w:val="24"/>
              </w:rPr>
            </w:pPr>
          </w:p>
        </w:tc>
      </w:tr>
      <w:tr w:rsidR="00A171EC" w14:paraId="637C96C5" w14:textId="77777777" w:rsidTr="00F12418">
        <w:tc>
          <w:tcPr>
            <w:tcW w:w="4501" w:type="dxa"/>
          </w:tcPr>
          <w:p w14:paraId="472FE52A" w14:textId="77777777" w:rsidR="00A171EC" w:rsidRPr="00515537" w:rsidRDefault="00A171EC" w:rsidP="00F12418">
            <w:pPr>
              <w:spacing w:line="276" w:lineRule="auto"/>
              <w:rPr>
                <w:sz w:val="24"/>
                <w:szCs w:val="24"/>
              </w:rPr>
            </w:pPr>
            <w:r w:rsidRPr="00515537">
              <w:rPr>
                <w:sz w:val="24"/>
                <w:szCs w:val="24"/>
              </w:rPr>
              <w:t>Eingehende Informationen</w:t>
            </w:r>
          </w:p>
        </w:tc>
        <w:tc>
          <w:tcPr>
            <w:tcW w:w="4502" w:type="dxa"/>
          </w:tcPr>
          <w:p w14:paraId="13775174" w14:textId="77777777" w:rsidR="00A171EC" w:rsidRPr="00515537" w:rsidRDefault="00A171EC" w:rsidP="00F12418">
            <w:pPr>
              <w:spacing w:line="276" w:lineRule="auto"/>
              <w:rPr>
                <w:sz w:val="24"/>
                <w:szCs w:val="24"/>
              </w:rPr>
            </w:pPr>
          </w:p>
        </w:tc>
      </w:tr>
      <w:tr w:rsidR="00A171EC" w14:paraId="15117F3C" w14:textId="77777777" w:rsidTr="00F12418">
        <w:tc>
          <w:tcPr>
            <w:tcW w:w="4501" w:type="dxa"/>
          </w:tcPr>
          <w:p w14:paraId="3DB0F648" w14:textId="77777777" w:rsidR="00A171EC" w:rsidRPr="00515537" w:rsidRDefault="00A171EC" w:rsidP="00F12418">
            <w:pPr>
              <w:spacing w:line="276" w:lineRule="auto"/>
              <w:rPr>
                <w:sz w:val="24"/>
                <w:szCs w:val="24"/>
              </w:rPr>
            </w:pPr>
            <w:r w:rsidRPr="00515537">
              <w:rPr>
                <w:sz w:val="24"/>
                <w:szCs w:val="24"/>
              </w:rPr>
              <w:t>Vorbedingungen</w:t>
            </w:r>
          </w:p>
        </w:tc>
        <w:tc>
          <w:tcPr>
            <w:tcW w:w="4502" w:type="dxa"/>
          </w:tcPr>
          <w:p w14:paraId="48E50584" w14:textId="77777777" w:rsidR="00A171EC" w:rsidRPr="00515537" w:rsidRDefault="00A171EC" w:rsidP="00F12418">
            <w:pPr>
              <w:spacing w:line="276" w:lineRule="auto"/>
              <w:rPr>
                <w:sz w:val="24"/>
                <w:szCs w:val="24"/>
              </w:rPr>
            </w:pPr>
          </w:p>
        </w:tc>
      </w:tr>
      <w:tr w:rsidR="00A171EC" w14:paraId="2600133A" w14:textId="77777777" w:rsidTr="00F12418">
        <w:tc>
          <w:tcPr>
            <w:tcW w:w="4501" w:type="dxa"/>
          </w:tcPr>
          <w:p w14:paraId="5B4AD1F3" w14:textId="77777777" w:rsidR="00A171EC" w:rsidRPr="00515537" w:rsidRDefault="00A171EC" w:rsidP="00F12418">
            <w:pPr>
              <w:spacing w:line="276" w:lineRule="auto"/>
              <w:rPr>
                <w:sz w:val="24"/>
                <w:szCs w:val="24"/>
              </w:rPr>
            </w:pPr>
            <w:r w:rsidRPr="00515537">
              <w:rPr>
                <w:sz w:val="24"/>
                <w:szCs w:val="24"/>
              </w:rPr>
              <w:t>Nachbedingungen</w:t>
            </w:r>
          </w:p>
        </w:tc>
        <w:tc>
          <w:tcPr>
            <w:tcW w:w="4502" w:type="dxa"/>
          </w:tcPr>
          <w:p w14:paraId="6065371C" w14:textId="77777777" w:rsidR="00A171EC" w:rsidRPr="00515537" w:rsidRDefault="00A171EC" w:rsidP="00F12418">
            <w:pPr>
              <w:spacing w:line="276" w:lineRule="auto"/>
              <w:rPr>
                <w:sz w:val="24"/>
                <w:szCs w:val="24"/>
              </w:rPr>
            </w:pPr>
          </w:p>
        </w:tc>
      </w:tr>
      <w:tr w:rsidR="00A171EC" w14:paraId="1EB7C7B6" w14:textId="77777777" w:rsidTr="00F12418">
        <w:tc>
          <w:tcPr>
            <w:tcW w:w="4501" w:type="dxa"/>
          </w:tcPr>
          <w:p w14:paraId="6BEE5AAE" w14:textId="77777777" w:rsidR="00A171EC" w:rsidRPr="00515537" w:rsidRDefault="00A171EC" w:rsidP="00F12418">
            <w:pPr>
              <w:spacing w:line="276" w:lineRule="auto"/>
              <w:rPr>
                <w:sz w:val="24"/>
                <w:szCs w:val="24"/>
              </w:rPr>
            </w:pPr>
            <w:r w:rsidRPr="00515537">
              <w:rPr>
                <w:sz w:val="24"/>
                <w:szCs w:val="24"/>
              </w:rPr>
              <w:t>Ablauf</w:t>
            </w:r>
          </w:p>
        </w:tc>
        <w:tc>
          <w:tcPr>
            <w:tcW w:w="4502" w:type="dxa"/>
          </w:tcPr>
          <w:p w14:paraId="3219B169" w14:textId="77777777" w:rsidR="00A171EC" w:rsidRPr="00515537" w:rsidRDefault="00A171EC" w:rsidP="00F12418">
            <w:pPr>
              <w:spacing w:line="276" w:lineRule="auto"/>
              <w:rPr>
                <w:sz w:val="24"/>
                <w:szCs w:val="24"/>
              </w:rPr>
            </w:pPr>
          </w:p>
        </w:tc>
      </w:tr>
    </w:tbl>
    <w:p w14:paraId="0B755E4C" w14:textId="23930EBB" w:rsidR="00A171EC" w:rsidRDefault="00A171EC" w:rsidP="00A171EC">
      <w:pPr>
        <w:rPr>
          <w:b/>
          <w:color w:val="000000" w:themeColor="text1"/>
          <w:sz w:val="20"/>
        </w:rPr>
      </w:pPr>
      <w:r>
        <w:rPr>
          <w:b/>
          <w:color w:val="000000" w:themeColor="text1"/>
          <w:sz w:val="20"/>
        </w:rPr>
        <w:br/>
      </w:r>
      <w:bookmarkStart w:id="18" w:name="_Toc434241914"/>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4</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4</w:t>
      </w:r>
      <w:bookmarkEnd w:id="18"/>
    </w:p>
    <w:p w14:paraId="30AF4088" w14:textId="77777777" w:rsidR="009C60D2" w:rsidRDefault="009C60D2" w:rsidP="00A171EC">
      <w:pPr>
        <w:rPr>
          <w:b/>
          <w:color w:val="000000" w:themeColor="text1"/>
          <w:sz w:val="20"/>
        </w:rPr>
      </w:pPr>
    </w:p>
    <w:p w14:paraId="4E4B80B7" w14:textId="77777777" w:rsidR="009C60D2" w:rsidRDefault="009C60D2" w:rsidP="00A171EC">
      <w:pPr>
        <w:rPr>
          <w:b/>
          <w:color w:val="000000" w:themeColor="text1"/>
          <w:sz w:val="20"/>
        </w:rPr>
      </w:pPr>
    </w:p>
    <w:p w14:paraId="4195C81E" w14:textId="77777777" w:rsidR="009C60D2" w:rsidRDefault="009C60D2" w:rsidP="00A171EC">
      <w:pPr>
        <w:rPr>
          <w:b/>
          <w:color w:val="000000" w:themeColor="text1"/>
          <w:sz w:val="20"/>
        </w:rPr>
      </w:pPr>
    </w:p>
    <w:p w14:paraId="2A2B065C" w14:textId="77777777" w:rsidR="009C60D2" w:rsidRDefault="009C60D2" w:rsidP="00A171EC">
      <w:pPr>
        <w:rPr>
          <w:b/>
          <w:color w:val="000000" w:themeColor="text1"/>
          <w:sz w:val="20"/>
        </w:rPr>
      </w:pPr>
    </w:p>
    <w:p w14:paraId="4F9FBAA2" w14:textId="77777777" w:rsidR="009C60D2" w:rsidRDefault="009C60D2" w:rsidP="00A171EC">
      <w:pPr>
        <w:rPr>
          <w:b/>
          <w:color w:val="000000" w:themeColor="text1"/>
          <w:sz w:val="20"/>
        </w:rPr>
      </w:pPr>
    </w:p>
    <w:p w14:paraId="3DC7B012" w14:textId="77777777" w:rsidR="009C60D2" w:rsidRDefault="009C60D2" w:rsidP="00A171EC">
      <w:pPr>
        <w:rPr>
          <w:b/>
          <w:color w:val="000000" w:themeColor="text1"/>
          <w:sz w:val="20"/>
        </w:rPr>
      </w:pPr>
    </w:p>
    <w:p w14:paraId="30BA6680" w14:textId="77777777" w:rsidR="009C60D2" w:rsidRDefault="009C60D2" w:rsidP="00A171EC">
      <w:pPr>
        <w:rPr>
          <w:b/>
          <w:color w:val="000000" w:themeColor="text1"/>
          <w:sz w:val="20"/>
        </w:rPr>
      </w:pPr>
    </w:p>
    <w:p w14:paraId="79FB0CAC" w14:textId="77777777" w:rsidR="009C60D2" w:rsidRDefault="009C60D2" w:rsidP="00A171EC">
      <w:pPr>
        <w:rPr>
          <w:b/>
          <w:color w:val="000000" w:themeColor="text1"/>
          <w:sz w:val="20"/>
        </w:rPr>
      </w:pPr>
    </w:p>
    <w:tbl>
      <w:tblPr>
        <w:tblStyle w:val="TableGrid"/>
        <w:tblW w:w="0" w:type="auto"/>
        <w:tblLook w:val="04A0" w:firstRow="1" w:lastRow="0" w:firstColumn="1" w:lastColumn="0" w:noHBand="0" w:noVBand="1"/>
      </w:tblPr>
      <w:tblGrid>
        <w:gridCol w:w="4501"/>
        <w:gridCol w:w="4502"/>
      </w:tblGrid>
      <w:tr w:rsidR="00A171EC" w14:paraId="47E4F65D" w14:textId="77777777" w:rsidTr="00F12418">
        <w:trPr>
          <w:trHeight w:val="354"/>
        </w:trPr>
        <w:tc>
          <w:tcPr>
            <w:tcW w:w="9003" w:type="dxa"/>
            <w:gridSpan w:val="2"/>
            <w:shd w:val="clear" w:color="auto" w:fill="487B79"/>
          </w:tcPr>
          <w:p w14:paraId="2F2209F6" w14:textId="77777777" w:rsidR="00A171EC" w:rsidRDefault="00A171EC" w:rsidP="00F12418">
            <w:pPr>
              <w:tabs>
                <w:tab w:val="left" w:pos="1905"/>
              </w:tabs>
            </w:pPr>
          </w:p>
        </w:tc>
      </w:tr>
      <w:tr w:rsidR="00A171EC" w14:paraId="7D1E20D1" w14:textId="77777777" w:rsidTr="00F12418">
        <w:tc>
          <w:tcPr>
            <w:tcW w:w="4501" w:type="dxa"/>
          </w:tcPr>
          <w:p w14:paraId="35CC1904" w14:textId="77777777" w:rsidR="00A171EC" w:rsidRPr="00515537" w:rsidRDefault="00A171EC" w:rsidP="00F12418">
            <w:pPr>
              <w:spacing w:line="276" w:lineRule="auto"/>
              <w:rPr>
                <w:sz w:val="24"/>
                <w:szCs w:val="24"/>
              </w:rPr>
            </w:pPr>
            <w:r w:rsidRPr="00515537">
              <w:rPr>
                <w:sz w:val="24"/>
                <w:szCs w:val="24"/>
              </w:rPr>
              <w:t>Name</w:t>
            </w:r>
          </w:p>
        </w:tc>
        <w:tc>
          <w:tcPr>
            <w:tcW w:w="4502" w:type="dxa"/>
          </w:tcPr>
          <w:p w14:paraId="71E87003" w14:textId="77777777" w:rsidR="00A171EC" w:rsidRPr="00515537" w:rsidRDefault="00A171EC" w:rsidP="00F12418">
            <w:pPr>
              <w:spacing w:line="276" w:lineRule="auto"/>
              <w:rPr>
                <w:sz w:val="24"/>
                <w:szCs w:val="24"/>
              </w:rPr>
            </w:pPr>
          </w:p>
        </w:tc>
      </w:tr>
      <w:tr w:rsidR="00A171EC" w14:paraId="5DE0E106" w14:textId="77777777" w:rsidTr="00F12418">
        <w:tc>
          <w:tcPr>
            <w:tcW w:w="4501" w:type="dxa"/>
          </w:tcPr>
          <w:p w14:paraId="07DDEA57" w14:textId="77777777" w:rsidR="00A171EC" w:rsidRPr="00515537" w:rsidRDefault="00A171EC" w:rsidP="00F12418">
            <w:pPr>
              <w:spacing w:line="276" w:lineRule="auto"/>
              <w:rPr>
                <w:sz w:val="24"/>
                <w:szCs w:val="24"/>
              </w:rPr>
            </w:pPr>
            <w:r w:rsidRPr="00515537">
              <w:rPr>
                <w:sz w:val="24"/>
                <w:szCs w:val="24"/>
              </w:rPr>
              <w:t>Nummer</w:t>
            </w:r>
          </w:p>
        </w:tc>
        <w:tc>
          <w:tcPr>
            <w:tcW w:w="4502" w:type="dxa"/>
          </w:tcPr>
          <w:p w14:paraId="6773BB2F" w14:textId="77777777" w:rsidR="00A171EC" w:rsidRPr="00515537" w:rsidRDefault="00A171EC" w:rsidP="00F12418">
            <w:pPr>
              <w:spacing w:line="276" w:lineRule="auto"/>
              <w:rPr>
                <w:sz w:val="24"/>
                <w:szCs w:val="24"/>
              </w:rPr>
            </w:pPr>
            <w:r>
              <w:rPr>
                <w:sz w:val="24"/>
                <w:szCs w:val="24"/>
              </w:rPr>
              <w:t>5</w:t>
            </w:r>
          </w:p>
        </w:tc>
      </w:tr>
      <w:tr w:rsidR="00A171EC" w14:paraId="342902A8" w14:textId="77777777" w:rsidTr="00F12418">
        <w:tc>
          <w:tcPr>
            <w:tcW w:w="4501" w:type="dxa"/>
          </w:tcPr>
          <w:p w14:paraId="1725930D" w14:textId="77777777" w:rsidR="00A171EC" w:rsidRPr="00515537" w:rsidRDefault="00A171EC" w:rsidP="00F12418">
            <w:pPr>
              <w:spacing w:line="276" w:lineRule="auto"/>
              <w:rPr>
                <w:sz w:val="24"/>
                <w:szCs w:val="24"/>
              </w:rPr>
            </w:pPr>
            <w:r w:rsidRPr="00515537">
              <w:rPr>
                <w:sz w:val="24"/>
                <w:szCs w:val="24"/>
              </w:rPr>
              <w:t>Art</w:t>
            </w:r>
          </w:p>
        </w:tc>
        <w:tc>
          <w:tcPr>
            <w:tcW w:w="4502" w:type="dxa"/>
          </w:tcPr>
          <w:p w14:paraId="17871478" w14:textId="77777777" w:rsidR="00A171EC" w:rsidRPr="00515537" w:rsidRDefault="00A171EC" w:rsidP="00F12418">
            <w:pPr>
              <w:spacing w:line="276" w:lineRule="auto"/>
              <w:rPr>
                <w:sz w:val="24"/>
                <w:szCs w:val="24"/>
              </w:rPr>
            </w:pPr>
            <w:r w:rsidRPr="00515537">
              <w:rPr>
                <w:sz w:val="24"/>
                <w:szCs w:val="24"/>
              </w:rPr>
              <w:t>Geschäftsanwendungsfall</w:t>
            </w:r>
          </w:p>
        </w:tc>
      </w:tr>
      <w:tr w:rsidR="00A171EC" w14:paraId="36B73521" w14:textId="77777777" w:rsidTr="00F12418">
        <w:tc>
          <w:tcPr>
            <w:tcW w:w="4501" w:type="dxa"/>
          </w:tcPr>
          <w:p w14:paraId="2457B050" w14:textId="77777777" w:rsidR="00A171EC" w:rsidRPr="00515537" w:rsidRDefault="00A171EC" w:rsidP="00F12418">
            <w:pPr>
              <w:spacing w:line="276" w:lineRule="auto"/>
              <w:rPr>
                <w:sz w:val="24"/>
                <w:szCs w:val="24"/>
              </w:rPr>
            </w:pPr>
            <w:r w:rsidRPr="00515537">
              <w:rPr>
                <w:sz w:val="24"/>
                <w:szCs w:val="24"/>
              </w:rPr>
              <w:t>Kurzbeschreibung</w:t>
            </w:r>
          </w:p>
        </w:tc>
        <w:tc>
          <w:tcPr>
            <w:tcW w:w="4502" w:type="dxa"/>
          </w:tcPr>
          <w:p w14:paraId="5313B944" w14:textId="77777777" w:rsidR="00A171EC" w:rsidRPr="00515537" w:rsidRDefault="00A171EC" w:rsidP="00F12418">
            <w:pPr>
              <w:spacing w:line="276" w:lineRule="auto"/>
              <w:rPr>
                <w:sz w:val="24"/>
                <w:szCs w:val="24"/>
              </w:rPr>
            </w:pPr>
          </w:p>
        </w:tc>
      </w:tr>
      <w:tr w:rsidR="00A171EC" w14:paraId="2A878522" w14:textId="77777777" w:rsidTr="00F12418">
        <w:tc>
          <w:tcPr>
            <w:tcW w:w="4501" w:type="dxa"/>
          </w:tcPr>
          <w:p w14:paraId="2D7DFB25" w14:textId="77777777" w:rsidR="00A171EC" w:rsidRPr="00515537" w:rsidRDefault="00A171EC" w:rsidP="00F12418">
            <w:pPr>
              <w:spacing w:line="276" w:lineRule="auto"/>
              <w:rPr>
                <w:sz w:val="24"/>
                <w:szCs w:val="24"/>
              </w:rPr>
            </w:pPr>
            <w:r w:rsidRPr="00515537">
              <w:rPr>
                <w:sz w:val="24"/>
                <w:szCs w:val="24"/>
              </w:rPr>
              <w:t>Auslöser</w:t>
            </w:r>
          </w:p>
        </w:tc>
        <w:tc>
          <w:tcPr>
            <w:tcW w:w="4502" w:type="dxa"/>
          </w:tcPr>
          <w:p w14:paraId="55189135" w14:textId="77777777" w:rsidR="00A171EC" w:rsidRPr="00515537" w:rsidRDefault="00A171EC" w:rsidP="00F12418">
            <w:pPr>
              <w:spacing w:line="276" w:lineRule="auto"/>
              <w:rPr>
                <w:sz w:val="24"/>
                <w:szCs w:val="24"/>
              </w:rPr>
            </w:pPr>
          </w:p>
        </w:tc>
      </w:tr>
      <w:tr w:rsidR="00A171EC" w14:paraId="5A4BD759" w14:textId="77777777" w:rsidTr="00F12418">
        <w:tc>
          <w:tcPr>
            <w:tcW w:w="4501" w:type="dxa"/>
          </w:tcPr>
          <w:p w14:paraId="2C0B2BE4" w14:textId="77777777" w:rsidR="00A171EC" w:rsidRPr="00515537" w:rsidRDefault="00A171EC" w:rsidP="00F12418">
            <w:pPr>
              <w:spacing w:line="276" w:lineRule="auto"/>
              <w:rPr>
                <w:sz w:val="24"/>
                <w:szCs w:val="24"/>
              </w:rPr>
            </w:pPr>
            <w:r w:rsidRPr="00515537">
              <w:rPr>
                <w:sz w:val="24"/>
                <w:szCs w:val="24"/>
              </w:rPr>
              <w:t>Ergebnis</w:t>
            </w:r>
          </w:p>
        </w:tc>
        <w:tc>
          <w:tcPr>
            <w:tcW w:w="4502" w:type="dxa"/>
          </w:tcPr>
          <w:p w14:paraId="439F88B1" w14:textId="77777777" w:rsidR="00A171EC" w:rsidRPr="00515537" w:rsidRDefault="00A171EC" w:rsidP="00F12418">
            <w:pPr>
              <w:spacing w:line="276" w:lineRule="auto"/>
              <w:rPr>
                <w:sz w:val="24"/>
                <w:szCs w:val="24"/>
              </w:rPr>
            </w:pPr>
          </w:p>
        </w:tc>
      </w:tr>
      <w:tr w:rsidR="00A171EC" w14:paraId="1133DD78" w14:textId="77777777" w:rsidTr="00F12418">
        <w:tc>
          <w:tcPr>
            <w:tcW w:w="4501" w:type="dxa"/>
          </w:tcPr>
          <w:p w14:paraId="2A916480" w14:textId="77777777" w:rsidR="00A171EC" w:rsidRPr="00515537" w:rsidRDefault="00A171EC" w:rsidP="00F12418">
            <w:pPr>
              <w:spacing w:line="276" w:lineRule="auto"/>
              <w:rPr>
                <w:sz w:val="24"/>
                <w:szCs w:val="24"/>
              </w:rPr>
            </w:pPr>
            <w:r w:rsidRPr="00515537">
              <w:rPr>
                <w:sz w:val="24"/>
                <w:szCs w:val="24"/>
              </w:rPr>
              <w:t>Akteure</w:t>
            </w:r>
          </w:p>
        </w:tc>
        <w:tc>
          <w:tcPr>
            <w:tcW w:w="4502" w:type="dxa"/>
          </w:tcPr>
          <w:p w14:paraId="26C93CF2" w14:textId="77777777" w:rsidR="00A171EC" w:rsidRPr="00515537" w:rsidRDefault="00A171EC" w:rsidP="00F12418">
            <w:pPr>
              <w:spacing w:line="276" w:lineRule="auto"/>
              <w:rPr>
                <w:sz w:val="24"/>
                <w:szCs w:val="24"/>
              </w:rPr>
            </w:pPr>
          </w:p>
        </w:tc>
      </w:tr>
      <w:tr w:rsidR="00A171EC" w14:paraId="53FF331D" w14:textId="77777777" w:rsidTr="00F12418">
        <w:tc>
          <w:tcPr>
            <w:tcW w:w="4501" w:type="dxa"/>
          </w:tcPr>
          <w:p w14:paraId="0DC3F7FF" w14:textId="77777777" w:rsidR="00A171EC" w:rsidRPr="00515537" w:rsidRDefault="00A171EC" w:rsidP="00F12418">
            <w:pPr>
              <w:spacing w:line="276" w:lineRule="auto"/>
              <w:rPr>
                <w:sz w:val="24"/>
                <w:szCs w:val="24"/>
              </w:rPr>
            </w:pPr>
            <w:r w:rsidRPr="00515537">
              <w:rPr>
                <w:sz w:val="24"/>
                <w:szCs w:val="24"/>
              </w:rPr>
              <w:t>Eingehende Informationen</w:t>
            </w:r>
          </w:p>
        </w:tc>
        <w:tc>
          <w:tcPr>
            <w:tcW w:w="4502" w:type="dxa"/>
          </w:tcPr>
          <w:p w14:paraId="320DBC57" w14:textId="77777777" w:rsidR="00A171EC" w:rsidRPr="00515537" w:rsidRDefault="00A171EC" w:rsidP="00F12418">
            <w:pPr>
              <w:spacing w:line="276" w:lineRule="auto"/>
              <w:rPr>
                <w:sz w:val="24"/>
                <w:szCs w:val="24"/>
              </w:rPr>
            </w:pPr>
          </w:p>
        </w:tc>
      </w:tr>
      <w:tr w:rsidR="00A171EC" w14:paraId="6BCB92C3" w14:textId="77777777" w:rsidTr="00F12418">
        <w:tc>
          <w:tcPr>
            <w:tcW w:w="4501" w:type="dxa"/>
          </w:tcPr>
          <w:p w14:paraId="0058D3C1" w14:textId="77777777" w:rsidR="00A171EC" w:rsidRPr="00515537" w:rsidRDefault="00A171EC" w:rsidP="00F12418">
            <w:pPr>
              <w:spacing w:line="276" w:lineRule="auto"/>
              <w:rPr>
                <w:sz w:val="24"/>
                <w:szCs w:val="24"/>
              </w:rPr>
            </w:pPr>
            <w:r w:rsidRPr="00515537">
              <w:rPr>
                <w:sz w:val="24"/>
                <w:szCs w:val="24"/>
              </w:rPr>
              <w:t>Vorbedingungen</w:t>
            </w:r>
          </w:p>
        </w:tc>
        <w:tc>
          <w:tcPr>
            <w:tcW w:w="4502" w:type="dxa"/>
          </w:tcPr>
          <w:p w14:paraId="6AC03C06" w14:textId="77777777" w:rsidR="00A171EC" w:rsidRPr="00515537" w:rsidRDefault="00A171EC" w:rsidP="00F12418">
            <w:pPr>
              <w:spacing w:line="276" w:lineRule="auto"/>
              <w:rPr>
                <w:sz w:val="24"/>
                <w:szCs w:val="24"/>
              </w:rPr>
            </w:pPr>
          </w:p>
        </w:tc>
      </w:tr>
      <w:tr w:rsidR="00A171EC" w14:paraId="784D7D07" w14:textId="77777777" w:rsidTr="00F12418">
        <w:tc>
          <w:tcPr>
            <w:tcW w:w="4501" w:type="dxa"/>
          </w:tcPr>
          <w:p w14:paraId="7BCA303B" w14:textId="77777777" w:rsidR="00A171EC" w:rsidRPr="00515537" w:rsidRDefault="00A171EC" w:rsidP="00F12418">
            <w:pPr>
              <w:spacing w:line="276" w:lineRule="auto"/>
              <w:rPr>
                <w:sz w:val="24"/>
                <w:szCs w:val="24"/>
              </w:rPr>
            </w:pPr>
            <w:r w:rsidRPr="00515537">
              <w:rPr>
                <w:sz w:val="24"/>
                <w:szCs w:val="24"/>
              </w:rPr>
              <w:t>Nachbedingungen</w:t>
            </w:r>
          </w:p>
        </w:tc>
        <w:tc>
          <w:tcPr>
            <w:tcW w:w="4502" w:type="dxa"/>
          </w:tcPr>
          <w:p w14:paraId="16A94F22" w14:textId="77777777" w:rsidR="00A171EC" w:rsidRPr="00515537" w:rsidRDefault="00A171EC" w:rsidP="00F12418">
            <w:pPr>
              <w:spacing w:line="276" w:lineRule="auto"/>
              <w:rPr>
                <w:sz w:val="24"/>
                <w:szCs w:val="24"/>
              </w:rPr>
            </w:pPr>
          </w:p>
        </w:tc>
      </w:tr>
      <w:tr w:rsidR="00A171EC" w14:paraId="6460909D" w14:textId="77777777" w:rsidTr="00F12418">
        <w:tc>
          <w:tcPr>
            <w:tcW w:w="4501" w:type="dxa"/>
          </w:tcPr>
          <w:p w14:paraId="4FC25FCA" w14:textId="77777777" w:rsidR="00A171EC" w:rsidRPr="00515537" w:rsidRDefault="00A171EC" w:rsidP="00F12418">
            <w:pPr>
              <w:spacing w:line="276" w:lineRule="auto"/>
              <w:rPr>
                <w:sz w:val="24"/>
                <w:szCs w:val="24"/>
              </w:rPr>
            </w:pPr>
            <w:r w:rsidRPr="00515537">
              <w:rPr>
                <w:sz w:val="24"/>
                <w:szCs w:val="24"/>
              </w:rPr>
              <w:t>Ablauf</w:t>
            </w:r>
          </w:p>
        </w:tc>
        <w:tc>
          <w:tcPr>
            <w:tcW w:w="4502" w:type="dxa"/>
          </w:tcPr>
          <w:p w14:paraId="6EE1B819" w14:textId="77777777" w:rsidR="00A171EC" w:rsidRPr="00515537" w:rsidRDefault="00A171EC" w:rsidP="00F12418">
            <w:pPr>
              <w:spacing w:line="276" w:lineRule="auto"/>
              <w:rPr>
                <w:sz w:val="24"/>
                <w:szCs w:val="24"/>
              </w:rPr>
            </w:pPr>
          </w:p>
        </w:tc>
      </w:tr>
    </w:tbl>
    <w:p w14:paraId="6798C8D9" w14:textId="1FC19B59" w:rsidR="00A171EC" w:rsidRDefault="00A171EC" w:rsidP="00A171EC">
      <w:pPr>
        <w:rPr>
          <w:b/>
          <w:color w:val="000000" w:themeColor="text1"/>
          <w:sz w:val="20"/>
        </w:rPr>
      </w:pPr>
      <w:r>
        <w:rPr>
          <w:b/>
          <w:color w:val="000000" w:themeColor="text1"/>
          <w:sz w:val="20"/>
        </w:rPr>
        <w:br/>
      </w:r>
      <w:bookmarkStart w:id="19" w:name="_Toc434241915"/>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5</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5</w:t>
      </w:r>
      <w:bookmarkEnd w:id="19"/>
    </w:p>
    <w:p w14:paraId="6B5E29A9" w14:textId="77777777" w:rsidR="00515537" w:rsidRPr="00515537" w:rsidRDefault="00515537" w:rsidP="00515537"/>
    <w:p w14:paraId="167129C4" w14:textId="77777777" w:rsidR="0027203B" w:rsidRDefault="0027203B" w:rsidP="00B20DCA">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20" w:name="_Toc434239639"/>
      <w:r w:rsidRPr="00C8570F">
        <w:rPr>
          <w:rFonts w:asciiTheme="minorHAnsi" w:hAnsiTheme="minorHAnsi"/>
          <w:color w:val="595959" w:themeColor="text1" w:themeTint="A6"/>
          <w:sz w:val="28"/>
          <w:szCs w:val="28"/>
        </w:rPr>
        <w:t>Systemanwendungsfälle</w:t>
      </w:r>
      <w:bookmarkEnd w:id="20"/>
    </w:p>
    <w:tbl>
      <w:tblPr>
        <w:tblStyle w:val="TableGrid"/>
        <w:tblW w:w="0" w:type="auto"/>
        <w:tblLook w:val="04A0" w:firstRow="1" w:lastRow="0" w:firstColumn="1" w:lastColumn="0" w:noHBand="0" w:noVBand="1"/>
      </w:tblPr>
      <w:tblGrid>
        <w:gridCol w:w="4501"/>
        <w:gridCol w:w="4502"/>
      </w:tblGrid>
      <w:tr w:rsidR="001D5013" w14:paraId="7836EB85" w14:textId="77777777" w:rsidTr="00F12418">
        <w:trPr>
          <w:trHeight w:val="354"/>
        </w:trPr>
        <w:tc>
          <w:tcPr>
            <w:tcW w:w="9003" w:type="dxa"/>
            <w:gridSpan w:val="2"/>
            <w:shd w:val="clear" w:color="auto" w:fill="487B79"/>
          </w:tcPr>
          <w:p w14:paraId="0E5BF0F0" w14:textId="77777777" w:rsidR="001D5013" w:rsidRDefault="001D5013" w:rsidP="00F12418">
            <w:pPr>
              <w:tabs>
                <w:tab w:val="left" w:pos="1905"/>
              </w:tabs>
            </w:pPr>
          </w:p>
        </w:tc>
      </w:tr>
      <w:tr w:rsidR="001D5013" w14:paraId="2247AE7E" w14:textId="77777777" w:rsidTr="00F12418">
        <w:tc>
          <w:tcPr>
            <w:tcW w:w="4501" w:type="dxa"/>
          </w:tcPr>
          <w:p w14:paraId="6DF64054" w14:textId="77777777" w:rsidR="001D5013" w:rsidRPr="00515537" w:rsidRDefault="001D5013" w:rsidP="00F12418">
            <w:pPr>
              <w:spacing w:line="276" w:lineRule="auto"/>
              <w:rPr>
                <w:sz w:val="24"/>
                <w:szCs w:val="24"/>
              </w:rPr>
            </w:pPr>
            <w:r w:rsidRPr="00515537">
              <w:rPr>
                <w:sz w:val="24"/>
                <w:szCs w:val="24"/>
              </w:rPr>
              <w:t>Name</w:t>
            </w:r>
          </w:p>
        </w:tc>
        <w:tc>
          <w:tcPr>
            <w:tcW w:w="4502" w:type="dxa"/>
          </w:tcPr>
          <w:p w14:paraId="1B0ECFD4" w14:textId="77777777" w:rsidR="001D5013" w:rsidRPr="00515537" w:rsidRDefault="001D5013" w:rsidP="00F12418">
            <w:pPr>
              <w:spacing w:line="276" w:lineRule="auto"/>
              <w:rPr>
                <w:sz w:val="24"/>
                <w:szCs w:val="24"/>
              </w:rPr>
            </w:pPr>
          </w:p>
        </w:tc>
      </w:tr>
      <w:tr w:rsidR="001D5013" w14:paraId="44548D2C" w14:textId="77777777" w:rsidTr="00F12418">
        <w:tc>
          <w:tcPr>
            <w:tcW w:w="4501" w:type="dxa"/>
          </w:tcPr>
          <w:p w14:paraId="32FDCD46" w14:textId="77777777" w:rsidR="001D5013" w:rsidRPr="00515537" w:rsidRDefault="001D5013" w:rsidP="00F12418">
            <w:pPr>
              <w:spacing w:line="276" w:lineRule="auto"/>
              <w:rPr>
                <w:sz w:val="24"/>
                <w:szCs w:val="24"/>
              </w:rPr>
            </w:pPr>
            <w:r w:rsidRPr="00515537">
              <w:rPr>
                <w:sz w:val="24"/>
                <w:szCs w:val="24"/>
              </w:rPr>
              <w:t>Nummer</w:t>
            </w:r>
          </w:p>
        </w:tc>
        <w:tc>
          <w:tcPr>
            <w:tcW w:w="4502" w:type="dxa"/>
          </w:tcPr>
          <w:p w14:paraId="4DB8C46E" w14:textId="77777777" w:rsidR="001D5013" w:rsidRPr="00515537" w:rsidRDefault="001D5013" w:rsidP="00F12418">
            <w:pPr>
              <w:spacing w:line="276" w:lineRule="auto"/>
              <w:rPr>
                <w:sz w:val="24"/>
                <w:szCs w:val="24"/>
              </w:rPr>
            </w:pPr>
            <w:r>
              <w:rPr>
                <w:sz w:val="24"/>
                <w:szCs w:val="24"/>
              </w:rPr>
              <w:t>1.2</w:t>
            </w:r>
          </w:p>
        </w:tc>
      </w:tr>
      <w:tr w:rsidR="001D5013" w14:paraId="7BDD2DE0" w14:textId="77777777" w:rsidTr="00F12418">
        <w:tc>
          <w:tcPr>
            <w:tcW w:w="4501" w:type="dxa"/>
          </w:tcPr>
          <w:p w14:paraId="7AB8A952" w14:textId="77777777" w:rsidR="001D5013" w:rsidRPr="00515537" w:rsidRDefault="001D5013" w:rsidP="00F12418">
            <w:pPr>
              <w:spacing w:line="276" w:lineRule="auto"/>
              <w:rPr>
                <w:sz w:val="24"/>
                <w:szCs w:val="24"/>
              </w:rPr>
            </w:pPr>
            <w:r w:rsidRPr="00515537">
              <w:rPr>
                <w:sz w:val="24"/>
                <w:szCs w:val="24"/>
              </w:rPr>
              <w:t>Art</w:t>
            </w:r>
          </w:p>
        </w:tc>
        <w:tc>
          <w:tcPr>
            <w:tcW w:w="4502" w:type="dxa"/>
          </w:tcPr>
          <w:p w14:paraId="1944B4EA" w14:textId="77777777" w:rsidR="001D5013" w:rsidRPr="00515537" w:rsidRDefault="001D5013" w:rsidP="00F12418">
            <w:pPr>
              <w:spacing w:line="276" w:lineRule="auto"/>
              <w:rPr>
                <w:sz w:val="24"/>
                <w:szCs w:val="24"/>
              </w:rPr>
            </w:pPr>
            <w:r>
              <w:rPr>
                <w:sz w:val="24"/>
                <w:szCs w:val="24"/>
              </w:rPr>
              <w:t>Systemanwendungsfall</w:t>
            </w:r>
          </w:p>
        </w:tc>
      </w:tr>
      <w:tr w:rsidR="001D5013" w14:paraId="24D03471" w14:textId="77777777" w:rsidTr="00F12418">
        <w:tc>
          <w:tcPr>
            <w:tcW w:w="4501" w:type="dxa"/>
          </w:tcPr>
          <w:p w14:paraId="6F35E568" w14:textId="77777777" w:rsidR="001D5013" w:rsidRPr="00515537" w:rsidRDefault="001D5013" w:rsidP="00F12418">
            <w:pPr>
              <w:spacing w:line="276" w:lineRule="auto"/>
              <w:rPr>
                <w:sz w:val="24"/>
                <w:szCs w:val="24"/>
              </w:rPr>
            </w:pPr>
            <w:r w:rsidRPr="00515537">
              <w:rPr>
                <w:sz w:val="24"/>
                <w:szCs w:val="24"/>
              </w:rPr>
              <w:t>Kurzbeschreibung</w:t>
            </w:r>
          </w:p>
        </w:tc>
        <w:tc>
          <w:tcPr>
            <w:tcW w:w="4502" w:type="dxa"/>
          </w:tcPr>
          <w:p w14:paraId="01AEAA84" w14:textId="77777777" w:rsidR="001D5013" w:rsidRPr="00515537" w:rsidRDefault="001D5013" w:rsidP="00F12418">
            <w:pPr>
              <w:spacing w:line="276" w:lineRule="auto"/>
              <w:rPr>
                <w:sz w:val="24"/>
                <w:szCs w:val="24"/>
              </w:rPr>
            </w:pPr>
          </w:p>
        </w:tc>
      </w:tr>
      <w:tr w:rsidR="001D5013" w14:paraId="7F933EB6" w14:textId="77777777" w:rsidTr="00F12418">
        <w:tc>
          <w:tcPr>
            <w:tcW w:w="4501" w:type="dxa"/>
          </w:tcPr>
          <w:p w14:paraId="62788627" w14:textId="77777777" w:rsidR="001D5013" w:rsidRPr="00515537" w:rsidRDefault="001D5013" w:rsidP="00F12418">
            <w:pPr>
              <w:spacing w:line="276" w:lineRule="auto"/>
              <w:rPr>
                <w:sz w:val="24"/>
                <w:szCs w:val="24"/>
              </w:rPr>
            </w:pPr>
            <w:r w:rsidRPr="00515537">
              <w:rPr>
                <w:sz w:val="24"/>
                <w:szCs w:val="24"/>
              </w:rPr>
              <w:t>Auslöser</w:t>
            </w:r>
          </w:p>
        </w:tc>
        <w:tc>
          <w:tcPr>
            <w:tcW w:w="4502" w:type="dxa"/>
          </w:tcPr>
          <w:p w14:paraId="44BF725D" w14:textId="77777777" w:rsidR="001D5013" w:rsidRPr="00515537" w:rsidRDefault="001D5013" w:rsidP="00F12418">
            <w:pPr>
              <w:spacing w:line="276" w:lineRule="auto"/>
              <w:rPr>
                <w:sz w:val="24"/>
                <w:szCs w:val="24"/>
              </w:rPr>
            </w:pPr>
          </w:p>
        </w:tc>
      </w:tr>
      <w:tr w:rsidR="001D5013" w14:paraId="49665B7A" w14:textId="77777777" w:rsidTr="00F12418">
        <w:tc>
          <w:tcPr>
            <w:tcW w:w="4501" w:type="dxa"/>
          </w:tcPr>
          <w:p w14:paraId="4ED9BFA8" w14:textId="77777777" w:rsidR="001D5013" w:rsidRPr="00515537" w:rsidRDefault="001D5013" w:rsidP="00F12418">
            <w:pPr>
              <w:spacing w:line="276" w:lineRule="auto"/>
              <w:rPr>
                <w:sz w:val="24"/>
                <w:szCs w:val="24"/>
              </w:rPr>
            </w:pPr>
            <w:r w:rsidRPr="00515537">
              <w:rPr>
                <w:sz w:val="24"/>
                <w:szCs w:val="24"/>
              </w:rPr>
              <w:t>Ergebnis</w:t>
            </w:r>
          </w:p>
        </w:tc>
        <w:tc>
          <w:tcPr>
            <w:tcW w:w="4502" w:type="dxa"/>
          </w:tcPr>
          <w:p w14:paraId="129A6D78" w14:textId="77777777" w:rsidR="001D5013" w:rsidRPr="00515537" w:rsidRDefault="001D5013" w:rsidP="00F12418">
            <w:pPr>
              <w:spacing w:line="276" w:lineRule="auto"/>
              <w:rPr>
                <w:sz w:val="24"/>
                <w:szCs w:val="24"/>
              </w:rPr>
            </w:pPr>
          </w:p>
        </w:tc>
      </w:tr>
      <w:tr w:rsidR="001D5013" w14:paraId="4285D878" w14:textId="77777777" w:rsidTr="00F12418">
        <w:tc>
          <w:tcPr>
            <w:tcW w:w="4501" w:type="dxa"/>
          </w:tcPr>
          <w:p w14:paraId="76D02AB6" w14:textId="77777777" w:rsidR="001D5013" w:rsidRPr="00515537" w:rsidRDefault="001D5013" w:rsidP="00F12418">
            <w:pPr>
              <w:spacing w:line="276" w:lineRule="auto"/>
              <w:rPr>
                <w:sz w:val="24"/>
                <w:szCs w:val="24"/>
              </w:rPr>
            </w:pPr>
            <w:r w:rsidRPr="00515537">
              <w:rPr>
                <w:sz w:val="24"/>
                <w:szCs w:val="24"/>
              </w:rPr>
              <w:t>Akteure</w:t>
            </w:r>
          </w:p>
        </w:tc>
        <w:tc>
          <w:tcPr>
            <w:tcW w:w="4502" w:type="dxa"/>
          </w:tcPr>
          <w:p w14:paraId="2B038EB1" w14:textId="77777777" w:rsidR="001D5013" w:rsidRPr="00515537" w:rsidRDefault="001D5013" w:rsidP="00F12418">
            <w:pPr>
              <w:spacing w:line="276" w:lineRule="auto"/>
              <w:rPr>
                <w:sz w:val="24"/>
                <w:szCs w:val="24"/>
              </w:rPr>
            </w:pPr>
          </w:p>
        </w:tc>
      </w:tr>
      <w:tr w:rsidR="001D5013" w14:paraId="40B71A02" w14:textId="77777777" w:rsidTr="00F12418">
        <w:tc>
          <w:tcPr>
            <w:tcW w:w="4501" w:type="dxa"/>
          </w:tcPr>
          <w:p w14:paraId="23CE47F7" w14:textId="77777777" w:rsidR="001D5013" w:rsidRPr="00515537" w:rsidRDefault="001D5013" w:rsidP="00F12418">
            <w:pPr>
              <w:spacing w:line="276" w:lineRule="auto"/>
              <w:rPr>
                <w:sz w:val="24"/>
                <w:szCs w:val="24"/>
              </w:rPr>
            </w:pPr>
            <w:r w:rsidRPr="00515537">
              <w:rPr>
                <w:sz w:val="24"/>
                <w:szCs w:val="24"/>
              </w:rPr>
              <w:t>Eingehende Informationen</w:t>
            </w:r>
          </w:p>
        </w:tc>
        <w:tc>
          <w:tcPr>
            <w:tcW w:w="4502" w:type="dxa"/>
          </w:tcPr>
          <w:p w14:paraId="3BAB9670" w14:textId="77777777" w:rsidR="001D5013" w:rsidRPr="00515537" w:rsidRDefault="001D5013" w:rsidP="00F12418">
            <w:pPr>
              <w:spacing w:line="276" w:lineRule="auto"/>
              <w:rPr>
                <w:sz w:val="24"/>
                <w:szCs w:val="24"/>
              </w:rPr>
            </w:pPr>
          </w:p>
        </w:tc>
      </w:tr>
      <w:tr w:rsidR="001D5013" w14:paraId="2F801499" w14:textId="77777777" w:rsidTr="00F12418">
        <w:tc>
          <w:tcPr>
            <w:tcW w:w="4501" w:type="dxa"/>
          </w:tcPr>
          <w:p w14:paraId="4B6D97F7" w14:textId="77777777" w:rsidR="001D5013" w:rsidRPr="00515537" w:rsidRDefault="001D5013" w:rsidP="00F12418">
            <w:pPr>
              <w:spacing w:line="276" w:lineRule="auto"/>
              <w:rPr>
                <w:sz w:val="24"/>
                <w:szCs w:val="24"/>
              </w:rPr>
            </w:pPr>
            <w:r w:rsidRPr="00515537">
              <w:rPr>
                <w:sz w:val="24"/>
                <w:szCs w:val="24"/>
              </w:rPr>
              <w:t>Vorbedingungen</w:t>
            </w:r>
          </w:p>
        </w:tc>
        <w:tc>
          <w:tcPr>
            <w:tcW w:w="4502" w:type="dxa"/>
          </w:tcPr>
          <w:p w14:paraId="466BC562" w14:textId="77777777" w:rsidR="001D5013" w:rsidRPr="00515537" w:rsidRDefault="001D5013" w:rsidP="00F12418">
            <w:pPr>
              <w:spacing w:line="276" w:lineRule="auto"/>
              <w:rPr>
                <w:sz w:val="24"/>
                <w:szCs w:val="24"/>
              </w:rPr>
            </w:pPr>
          </w:p>
        </w:tc>
      </w:tr>
      <w:tr w:rsidR="001D5013" w14:paraId="6E3897FD" w14:textId="77777777" w:rsidTr="00F12418">
        <w:tc>
          <w:tcPr>
            <w:tcW w:w="4501" w:type="dxa"/>
          </w:tcPr>
          <w:p w14:paraId="5FA2FCCF" w14:textId="77777777" w:rsidR="001D5013" w:rsidRPr="00515537" w:rsidRDefault="001D5013" w:rsidP="00F12418">
            <w:pPr>
              <w:spacing w:line="276" w:lineRule="auto"/>
              <w:rPr>
                <w:sz w:val="24"/>
                <w:szCs w:val="24"/>
              </w:rPr>
            </w:pPr>
            <w:r w:rsidRPr="00515537">
              <w:rPr>
                <w:sz w:val="24"/>
                <w:szCs w:val="24"/>
              </w:rPr>
              <w:t>Nachbedingungen</w:t>
            </w:r>
          </w:p>
        </w:tc>
        <w:tc>
          <w:tcPr>
            <w:tcW w:w="4502" w:type="dxa"/>
          </w:tcPr>
          <w:p w14:paraId="0AC97921" w14:textId="77777777" w:rsidR="001D5013" w:rsidRPr="00515537" w:rsidRDefault="001D5013" w:rsidP="00F12418">
            <w:pPr>
              <w:spacing w:line="276" w:lineRule="auto"/>
              <w:rPr>
                <w:sz w:val="24"/>
                <w:szCs w:val="24"/>
              </w:rPr>
            </w:pPr>
          </w:p>
        </w:tc>
      </w:tr>
      <w:tr w:rsidR="001D5013" w14:paraId="2D36C11B" w14:textId="77777777" w:rsidTr="00F12418">
        <w:tc>
          <w:tcPr>
            <w:tcW w:w="4501" w:type="dxa"/>
          </w:tcPr>
          <w:p w14:paraId="0C2BBD2C" w14:textId="77777777" w:rsidR="001D5013" w:rsidRPr="00515537" w:rsidRDefault="001D5013" w:rsidP="00F12418">
            <w:pPr>
              <w:spacing w:line="276" w:lineRule="auto"/>
              <w:rPr>
                <w:sz w:val="24"/>
                <w:szCs w:val="24"/>
              </w:rPr>
            </w:pPr>
            <w:r w:rsidRPr="00515537">
              <w:rPr>
                <w:sz w:val="24"/>
                <w:szCs w:val="24"/>
              </w:rPr>
              <w:t>Ablauf</w:t>
            </w:r>
          </w:p>
        </w:tc>
        <w:tc>
          <w:tcPr>
            <w:tcW w:w="4502" w:type="dxa"/>
          </w:tcPr>
          <w:p w14:paraId="050508FF" w14:textId="77777777" w:rsidR="001D5013" w:rsidRPr="00515537" w:rsidRDefault="001D5013" w:rsidP="00F12418">
            <w:pPr>
              <w:spacing w:line="276" w:lineRule="auto"/>
              <w:rPr>
                <w:sz w:val="24"/>
                <w:szCs w:val="24"/>
              </w:rPr>
            </w:pPr>
          </w:p>
        </w:tc>
      </w:tr>
    </w:tbl>
    <w:p w14:paraId="289AF191" w14:textId="69740317" w:rsidR="001D5013" w:rsidRPr="001D5013" w:rsidRDefault="001D5013" w:rsidP="001D5013">
      <w:r>
        <w:rPr>
          <w:b/>
          <w:color w:val="000000" w:themeColor="text1"/>
          <w:sz w:val="20"/>
        </w:rPr>
        <w:br/>
      </w:r>
      <w:bookmarkStart w:id="21" w:name="_Toc434241916"/>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6</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Systemanwendungsfall 1.2</w:t>
      </w:r>
      <w:bookmarkEnd w:id="21"/>
    </w:p>
    <w:p w14:paraId="5B320976" w14:textId="77777777" w:rsidR="0027203B" w:rsidRPr="00C8570F" w:rsidRDefault="0027203B"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bookmarkStart w:id="22" w:name="_Toc434239640"/>
      <w:r w:rsidRPr="00C8570F">
        <w:rPr>
          <w:rFonts w:asciiTheme="minorHAnsi" w:hAnsiTheme="minorHAnsi"/>
          <w:color w:val="595959" w:themeColor="text1" w:themeTint="A6"/>
          <w:sz w:val="28"/>
          <w:szCs w:val="28"/>
        </w:rPr>
        <w:t>Spezifikation der Projekt-Anforderungen</w:t>
      </w:r>
      <w:bookmarkEnd w:id="22"/>
    </w:p>
    <w:p w14:paraId="29A1E024" w14:textId="77777777" w:rsidR="00AC3EF0" w:rsidRDefault="00AC3EF0" w:rsidP="00B20DCA">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23" w:name="_Toc434239641"/>
      <w:r w:rsidRPr="00C8570F">
        <w:rPr>
          <w:rFonts w:asciiTheme="minorHAnsi" w:hAnsiTheme="minorHAnsi"/>
          <w:color w:val="595959" w:themeColor="text1" w:themeTint="A6"/>
          <w:sz w:val="28"/>
          <w:szCs w:val="28"/>
        </w:rPr>
        <w:t>Funktionale Anforderungen</w:t>
      </w:r>
      <w:bookmarkEnd w:id="23"/>
    </w:p>
    <w:p w14:paraId="42208A9D" w14:textId="77777777" w:rsidR="00ED0B3E" w:rsidRPr="00ED0B3E" w:rsidRDefault="00ED0B3E" w:rsidP="00ED0B3E">
      <w:pPr>
        <w:spacing w:line="360" w:lineRule="auto"/>
        <w:jc w:val="both"/>
        <w:rPr>
          <w:sz w:val="24"/>
        </w:rPr>
      </w:pPr>
      <w:r w:rsidRPr="00ED0B3E">
        <w:rPr>
          <w:sz w:val="24"/>
        </w:rPr>
        <w:t xml:space="preserve">Funktionale Anforderungen beschreiben per Definition, was ein zu entwickelndes System später </w:t>
      </w:r>
      <w:r w:rsidR="0093359F">
        <w:rPr>
          <w:sz w:val="24"/>
        </w:rPr>
        <w:t xml:space="preserve">bei Inbetriebnahme </w:t>
      </w:r>
      <w:r w:rsidRPr="00ED0B3E">
        <w:rPr>
          <w:sz w:val="24"/>
        </w:rPr>
        <w:t>leisten können muss beziehungsweise welche Funktionen es aufweisen muss, damit ein Anwender ein vorgegebenes Problem damit lösen kann.</w:t>
      </w:r>
      <w:r>
        <w:rPr>
          <w:rStyle w:val="FootnoteReference"/>
          <w:sz w:val="24"/>
        </w:rPr>
        <w:footnoteReference w:id="2"/>
      </w:r>
    </w:p>
    <w:p w14:paraId="75727216" w14:textId="77777777" w:rsidR="0093359F" w:rsidRDefault="00ED0B3E" w:rsidP="00B16ABC">
      <w:pPr>
        <w:spacing w:line="360" w:lineRule="auto"/>
        <w:jc w:val="both"/>
        <w:rPr>
          <w:sz w:val="24"/>
        </w:rPr>
      </w:pPr>
      <w:r w:rsidRPr="00ED0B3E">
        <w:rPr>
          <w:sz w:val="24"/>
        </w:rPr>
        <w:t xml:space="preserve">Ein erheblicher Teil der nun aufgeführten Anforderungen </w:t>
      </w:r>
      <w:r>
        <w:rPr>
          <w:sz w:val="24"/>
        </w:rPr>
        <w:t>ist auf Vorgaben des Auftraggebers zurückzuführen</w:t>
      </w:r>
      <w:r w:rsidRPr="00ED0B3E">
        <w:rPr>
          <w:sz w:val="24"/>
        </w:rPr>
        <w:t xml:space="preserve">. Einige Anforderungen liegen jedoch auch in logischen Schlussfolgerungen </w:t>
      </w:r>
      <w:r>
        <w:rPr>
          <w:sz w:val="24"/>
        </w:rPr>
        <w:t xml:space="preserve">benötigter Funktionalitäten </w:t>
      </w:r>
      <w:r w:rsidR="00B16ABC">
        <w:rPr>
          <w:sz w:val="24"/>
        </w:rPr>
        <w:t xml:space="preserve">aus den in Kapitel 3.1.1 und 3.1.2 ermittelten Use Cases </w:t>
      </w:r>
      <w:r>
        <w:rPr>
          <w:sz w:val="24"/>
        </w:rPr>
        <w:t xml:space="preserve">begründet, ohne die das Programm nicht oder kaum benutzerfreundlich zu verwenden ist. Dies betrifft insbesondere Aspekte der </w:t>
      </w:r>
      <w:r w:rsidR="00B16ABC">
        <w:rPr>
          <w:sz w:val="24"/>
        </w:rPr>
        <w:t>grafischen B</w:t>
      </w:r>
      <w:r>
        <w:rPr>
          <w:sz w:val="24"/>
        </w:rPr>
        <w:t>enutzeroberfläche.</w:t>
      </w:r>
      <w:r w:rsidRPr="00ED0B3E">
        <w:rPr>
          <w:sz w:val="24"/>
        </w:rPr>
        <w:t xml:space="preserve"> </w:t>
      </w:r>
      <w:r>
        <w:rPr>
          <w:sz w:val="24"/>
        </w:rPr>
        <w:t>Aus diesem Grunde wurde eine Klassifikation vorgenommen, die die Herkunft der Anforderungen eingrenzen soll. Erste</w:t>
      </w:r>
      <w:r w:rsidR="00B16ABC">
        <w:rPr>
          <w:sz w:val="24"/>
        </w:rPr>
        <w:t>re</w:t>
      </w:r>
      <w:r>
        <w:rPr>
          <w:sz w:val="24"/>
        </w:rPr>
        <w:t>, vom Auftraggeber bestimmte Anforderungen, werden als „muss“, letztere</w:t>
      </w:r>
      <w:r w:rsidR="0093359F">
        <w:rPr>
          <w:sz w:val="24"/>
        </w:rPr>
        <w:t>,</w:t>
      </w:r>
      <w:r>
        <w:rPr>
          <w:sz w:val="24"/>
        </w:rPr>
        <w:t xml:space="preserve"> selbst für </w:t>
      </w:r>
      <w:r w:rsidRPr="00E26577">
        <w:rPr>
          <w:sz w:val="24"/>
        </w:rPr>
        <w:t>notwendig</w:t>
      </w:r>
      <w:r>
        <w:rPr>
          <w:sz w:val="24"/>
        </w:rPr>
        <w:t xml:space="preserve"> erachtete Anforderungen</w:t>
      </w:r>
      <w:r w:rsidR="0093359F">
        <w:rPr>
          <w:sz w:val="24"/>
        </w:rPr>
        <w:t>,</w:t>
      </w:r>
      <w:r>
        <w:rPr>
          <w:sz w:val="24"/>
        </w:rPr>
        <w:t xml:space="preserve"> als „kann“ </w:t>
      </w:r>
      <w:r w:rsidR="00B16ABC">
        <w:rPr>
          <w:sz w:val="24"/>
        </w:rPr>
        <w:t>klassifiziert</w:t>
      </w:r>
      <w:r>
        <w:rPr>
          <w:sz w:val="24"/>
        </w:rPr>
        <w:t xml:space="preserve">. </w:t>
      </w:r>
    </w:p>
    <w:p w14:paraId="428FBA04" w14:textId="77777777" w:rsidR="00ED0B3E" w:rsidRPr="00ED0B3E" w:rsidRDefault="00ED0B3E" w:rsidP="00B16ABC">
      <w:pPr>
        <w:spacing w:line="360" w:lineRule="auto"/>
        <w:jc w:val="both"/>
        <w:rPr>
          <w:sz w:val="24"/>
        </w:rPr>
      </w:pPr>
      <w:r w:rsidRPr="00ED0B3E">
        <w:rPr>
          <w:sz w:val="24"/>
        </w:rPr>
        <w:t>Die folgende</w:t>
      </w:r>
      <w:r>
        <w:rPr>
          <w:sz w:val="24"/>
        </w:rPr>
        <w:t>n</w:t>
      </w:r>
      <w:r w:rsidRPr="00ED0B3E">
        <w:rPr>
          <w:sz w:val="24"/>
        </w:rPr>
        <w:t xml:space="preserve"> </w:t>
      </w:r>
      <w:r>
        <w:rPr>
          <w:sz w:val="24"/>
        </w:rPr>
        <w:t xml:space="preserve">in Tabelle </w:t>
      </w:r>
      <w:r w:rsidRPr="00ED0B3E">
        <w:rPr>
          <w:b/>
          <w:bCs/>
          <w:sz w:val="24"/>
        </w:rPr>
        <w:t>X</w:t>
      </w:r>
      <w:r>
        <w:rPr>
          <w:sz w:val="24"/>
        </w:rPr>
        <w:t xml:space="preserve"> gelisteten </w:t>
      </w:r>
      <w:r w:rsidR="00B16ABC">
        <w:rPr>
          <w:sz w:val="24"/>
        </w:rPr>
        <w:t>Punkte</w:t>
      </w:r>
      <w:r>
        <w:rPr>
          <w:sz w:val="24"/>
        </w:rPr>
        <w:t xml:space="preserve"> bilden die Gesamtheit aller funktionaler Anforderungen und bestimmen im Wesentlichen den Funktionsumfang des Tools.</w:t>
      </w:r>
    </w:p>
    <w:tbl>
      <w:tblPr>
        <w:tblStyle w:val="TableGrid"/>
        <w:tblW w:w="0" w:type="auto"/>
        <w:tblLook w:val="04A0" w:firstRow="1" w:lastRow="0" w:firstColumn="1" w:lastColumn="0" w:noHBand="0" w:noVBand="1"/>
      </w:tblPr>
      <w:tblGrid>
        <w:gridCol w:w="520"/>
        <w:gridCol w:w="2149"/>
        <w:gridCol w:w="4839"/>
        <w:gridCol w:w="1495"/>
      </w:tblGrid>
      <w:tr w:rsidR="00FC5E4F" w14:paraId="07D15C44" w14:textId="77777777" w:rsidTr="00FC5E4F">
        <w:tc>
          <w:tcPr>
            <w:tcW w:w="436" w:type="dxa"/>
            <w:shd w:val="clear" w:color="auto" w:fill="487B79"/>
          </w:tcPr>
          <w:p w14:paraId="1EE00764"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14:paraId="13885C4D"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14:paraId="7149A8B2"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14:paraId="31D9B3BE" w14:textId="77777777" w:rsidR="00FC5E4F" w:rsidRDefault="00FC5E4F" w:rsidP="0093359F">
            <w:pPr>
              <w:jc w:val="center"/>
              <w:rPr>
                <w:color w:val="FFFFFF" w:themeColor="background1"/>
                <w:sz w:val="24"/>
                <w:szCs w:val="24"/>
              </w:rPr>
            </w:pPr>
            <w:r>
              <w:rPr>
                <w:color w:val="FFFFFF" w:themeColor="background1"/>
                <w:sz w:val="24"/>
                <w:szCs w:val="24"/>
              </w:rPr>
              <w:t>Klassifikation</w:t>
            </w:r>
          </w:p>
        </w:tc>
      </w:tr>
      <w:tr w:rsidR="00FC5E4F" w14:paraId="1628CF9C" w14:textId="77777777" w:rsidTr="00FC5E4F">
        <w:tc>
          <w:tcPr>
            <w:tcW w:w="436" w:type="dxa"/>
          </w:tcPr>
          <w:p w14:paraId="05CD40D3" w14:textId="77777777" w:rsidR="00FC5E4F" w:rsidRPr="00B25145" w:rsidRDefault="00FC5E4F" w:rsidP="00C51AF0">
            <w:pPr>
              <w:rPr>
                <w:sz w:val="24"/>
                <w:szCs w:val="24"/>
              </w:rPr>
            </w:pPr>
            <w:r>
              <w:rPr>
                <w:sz w:val="24"/>
                <w:szCs w:val="24"/>
              </w:rPr>
              <w:t>1</w:t>
            </w:r>
          </w:p>
        </w:tc>
        <w:tc>
          <w:tcPr>
            <w:tcW w:w="2164" w:type="dxa"/>
          </w:tcPr>
          <w:p w14:paraId="2E3C80E5" w14:textId="77777777" w:rsidR="00FC5E4F" w:rsidRPr="00B25145" w:rsidRDefault="00FC5E4F" w:rsidP="0093359F">
            <w:pPr>
              <w:jc w:val="center"/>
              <w:rPr>
                <w:sz w:val="24"/>
                <w:szCs w:val="24"/>
              </w:rPr>
            </w:pPr>
          </w:p>
        </w:tc>
        <w:tc>
          <w:tcPr>
            <w:tcW w:w="4908" w:type="dxa"/>
          </w:tcPr>
          <w:p w14:paraId="6229AB67" w14:textId="77777777" w:rsidR="00FC5E4F" w:rsidRPr="00B25145" w:rsidRDefault="00FC5E4F" w:rsidP="0093359F">
            <w:pPr>
              <w:jc w:val="center"/>
              <w:rPr>
                <w:sz w:val="24"/>
                <w:szCs w:val="24"/>
              </w:rPr>
            </w:pPr>
          </w:p>
        </w:tc>
        <w:tc>
          <w:tcPr>
            <w:tcW w:w="1495" w:type="dxa"/>
          </w:tcPr>
          <w:p w14:paraId="73A182EE" w14:textId="77777777" w:rsidR="00FC5E4F" w:rsidRPr="00B25145" w:rsidRDefault="00FC5E4F" w:rsidP="0093359F">
            <w:pPr>
              <w:jc w:val="center"/>
              <w:rPr>
                <w:sz w:val="24"/>
                <w:szCs w:val="24"/>
              </w:rPr>
            </w:pPr>
          </w:p>
        </w:tc>
      </w:tr>
      <w:tr w:rsidR="00C51AF0" w14:paraId="13B2BC6B" w14:textId="77777777" w:rsidTr="00FC5E4F">
        <w:tc>
          <w:tcPr>
            <w:tcW w:w="436" w:type="dxa"/>
          </w:tcPr>
          <w:p w14:paraId="36B163EC" w14:textId="77777777" w:rsidR="00C51AF0" w:rsidRDefault="00C51AF0" w:rsidP="00FC5E4F">
            <w:pPr>
              <w:jc w:val="center"/>
              <w:rPr>
                <w:sz w:val="24"/>
                <w:szCs w:val="24"/>
              </w:rPr>
            </w:pPr>
            <w:r>
              <w:rPr>
                <w:sz w:val="24"/>
                <w:szCs w:val="24"/>
              </w:rPr>
              <w:t>1.1</w:t>
            </w:r>
          </w:p>
        </w:tc>
        <w:tc>
          <w:tcPr>
            <w:tcW w:w="2164" w:type="dxa"/>
          </w:tcPr>
          <w:p w14:paraId="4E531CD1" w14:textId="77777777" w:rsidR="00C51AF0" w:rsidRPr="00B25145" w:rsidRDefault="00C51AF0" w:rsidP="0093359F">
            <w:pPr>
              <w:jc w:val="center"/>
              <w:rPr>
                <w:sz w:val="24"/>
                <w:szCs w:val="24"/>
              </w:rPr>
            </w:pPr>
          </w:p>
        </w:tc>
        <w:tc>
          <w:tcPr>
            <w:tcW w:w="4908" w:type="dxa"/>
          </w:tcPr>
          <w:p w14:paraId="65854DB9" w14:textId="77777777" w:rsidR="00C51AF0" w:rsidRPr="00B25145" w:rsidRDefault="00C51AF0" w:rsidP="0093359F">
            <w:pPr>
              <w:jc w:val="center"/>
              <w:rPr>
                <w:sz w:val="24"/>
                <w:szCs w:val="24"/>
              </w:rPr>
            </w:pPr>
          </w:p>
        </w:tc>
        <w:tc>
          <w:tcPr>
            <w:tcW w:w="1495" w:type="dxa"/>
          </w:tcPr>
          <w:p w14:paraId="46039D34" w14:textId="77777777" w:rsidR="00C51AF0" w:rsidRPr="00B25145" w:rsidRDefault="00C51AF0" w:rsidP="0093359F">
            <w:pPr>
              <w:jc w:val="center"/>
              <w:rPr>
                <w:sz w:val="24"/>
                <w:szCs w:val="24"/>
              </w:rPr>
            </w:pPr>
          </w:p>
        </w:tc>
      </w:tr>
      <w:tr w:rsidR="00FC5E4F" w14:paraId="4FC158CA" w14:textId="77777777" w:rsidTr="00FC5E4F">
        <w:tc>
          <w:tcPr>
            <w:tcW w:w="436" w:type="dxa"/>
          </w:tcPr>
          <w:p w14:paraId="4AF31742" w14:textId="77777777" w:rsidR="00FC5E4F" w:rsidRPr="00B25145" w:rsidRDefault="00C51AF0" w:rsidP="0093359F">
            <w:pPr>
              <w:jc w:val="center"/>
              <w:rPr>
                <w:sz w:val="24"/>
                <w:szCs w:val="24"/>
              </w:rPr>
            </w:pPr>
            <w:r>
              <w:rPr>
                <w:sz w:val="24"/>
                <w:szCs w:val="24"/>
              </w:rPr>
              <w:t>1.2</w:t>
            </w:r>
          </w:p>
        </w:tc>
        <w:tc>
          <w:tcPr>
            <w:tcW w:w="2164" w:type="dxa"/>
          </w:tcPr>
          <w:p w14:paraId="6AD01644" w14:textId="77777777" w:rsidR="00FC5E4F" w:rsidRPr="00B25145" w:rsidRDefault="00FC5E4F" w:rsidP="0093359F">
            <w:pPr>
              <w:jc w:val="center"/>
              <w:rPr>
                <w:sz w:val="24"/>
                <w:szCs w:val="24"/>
              </w:rPr>
            </w:pPr>
          </w:p>
        </w:tc>
        <w:tc>
          <w:tcPr>
            <w:tcW w:w="4908" w:type="dxa"/>
          </w:tcPr>
          <w:p w14:paraId="4BF31FFF" w14:textId="77777777" w:rsidR="00FC5E4F" w:rsidRPr="00B25145" w:rsidRDefault="00FC5E4F" w:rsidP="0093359F">
            <w:pPr>
              <w:jc w:val="center"/>
              <w:rPr>
                <w:sz w:val="24"/>
                <w:szCs w:val="24"/>
              </w:rPr>
            </w:pPr>
          </w:p>
        </w:tc>
        <w:tc>
          <w:tcPr>
            <w:tcW w:w="1495" w:type="dxa"/>
          </w:tcPr>
          <w:p w14:paraId="491F45B0" w14:textId="77777777" w:rsidR="00FC5E4F" w:rsidRPr="00B25145" w:rsidRDefault="00FC5E4F" w:rsidP="0093359F">
            <w:pPr>
              <w:jc w:val="center"/>
              <w:rPr>
                <w:sz w:val="24"/>
                <w:szCs w:val="24"/>
              </w:rPr>
            </w:pPr>
          </w:p>
        </w:tc>
      </w:tr>
      <w:tr w:rsidR="00FC5E4F" w14:paraId="632D32BD" w14:textId="77777777" w:rsidTr="00FC5E4F">
        <w:tc>
          <w:tcPr>
            <w:tcW w:w="436" w:type="dxa"/>
          </w:tcPr>
          <w:p w14:paraId="47780DC8" w14:textId="77777777" w:rsidR="00FC5E4F" w:rsidRPr="00B25145" w:rsidRDefault="00C51AF0" w:rsidP="0093359F">
            <w:pPr>
              <w:jc w:val="center"/>
              <w:rPr>
                <w:sz w:val="24"/>
                <w:szCs w:val="24"/>
              </w:rPr>
            </w:pPr>
            <w:r>
              <w:rPr>
                <w:sz w:val="24"/>
                <w:szCs w:val="24"/>
              </w:rPr>
              <w:t>1.3</w:t>
            </w:r>
          </w:p>
        </w:tc>
        <w:tc>
          <w:tcPr>
            <w:tcW w:w="2164" w:type="dxa"/>
          </w:tcPr>
          <w:p w14:paraId="63B587AC" w14:textId="77777777" w:rsidR="00FC5E4F" w:rsidRPr="00B25145" w:rsidRDefault="00FC5E4F" w:rsidP="0093359F">
            <w:pPr>
              <w:jc w:val="center"/>
              <w:rPr>
                <w:sz w:val="24"/>
                <w:szCs w:val="24"/>
              </w:rPr>
            </w:pPr>
          </w:p>
        </w:tc>
        <w:tc>
          <w:tcPr>
            <w:tcW w:w="4908" w:type="dxa"/>
          </w:tcPr>
          <w:p w14:paraId="4622BF67" w14:textId="77777777" w:rsidR="00FC5E4F" w:rsidRPr="00B25145" w:rsidRDefault="00FC5E4F" w:rsidP="0093359F">
            <w:pPr>
              <w:jc w:val="center"/>
              <w:rPr>
                <w:sz w:val="24"/>
                <w:szCs w:val="24"/>
              </w:rPr>
            </w:pPr>
          </w:p>
        </w:tc>
        <w:tc>
          <w:tcPr>
            <w:tcW w:w="1495" w:type="dxa"/>
          </w:tcPr>
          <w:p w14:paraId="3E15BE2A" w14:textId="77777777" w:rsidR="00FC5E4F" w:rsidRPr="00B25145" w:rsidRDefault="00FC5E4F" w:rsidP="0093359F">
            <w:pPr>
              <w:jc w:val="center"/>
              <w:rPr>
                <w:sz w:val="24"/>
                <w:szCs w:val="24"/>
              </w:rPr>
            </w:pPr>
          </w:p>
        </w:tc>
      </w:tr>
      <w:tr w:rsidR="00FC5E4F" w14:paraId="568FDF9B" w14:textId="77777777" w:rsidTr="00FC5E4F">
        <w:tc>
          <w:tcPr>
            <w:tcW w:w="436" w:type="dxa"/>
          </w:tcPr>
          <w:p w14:paraId="58006290" w14:textId="77777777" w:rsidR="00FC5E4F" w:rsidRPr="00B25145" w:rsidRDefault="00C51AF0" w:rsidP="0093359F">
            <w:pPr>
              <w:jc w:val="center"/>
              <w:rPr>
                <w:sz w:val="24"/>
                <w:szCs w:val="24"/>
              </w:rPr>
            </w:pPr>
            <w:r>
              <w:rPr>
                <w:sz w:val="24"/>
                <w:szCs w:val="24"/>
              </w:rPr>
              <w:t>2</w:t>
            </w:r>
          </w:p>
        </w:tc>
        <w:tc>
          <w:tcPr>
            <w:tcW w:w="2164" w:type="dxa"/>
          </w:tcPr>
          <w:p w14:paraId="21D2095A" w14:textId="77777777" w:rsidR="00FC5E4F" w:rsidRPr="00B25145" w:rsidRDefault="00FC5E4F" w:rsidP="0093359F">
            <w:pPr>
              <w:jc w:val="center"/>
              <w:rPr>
                <w:sz w:val="24"/>
                <w:szCs w:val="24"/>
              </w:rPr>
            </w:pPr>
          </w:p>
        </w:tc>
        <w:tc>
          <w:tcPr>
            <w:tcW w:w="4908" w:type="dxa"/>
          </w:tcPr>
          <w:p w14:paraId="11BD8FC6" w14:textId="77777777" w:rsidR="00FC5E4F" w:rsidRPr="00B25145" w:rsidRDefault="00FC5E4F" w:rsidP="0093359F">
            <w:pPr>
              <w:jc w:val="center"/>
              <w:rPr>
                <w:sz w:val="24"/>
                <w:szCs w:val="24"/>
              </w:rPr>
            </w:pPr>
          </w:p>
        </w:tc>
        <w:tc>
          <w:tcPr>
            <w:tcW w:w="1495" w:type="dxa"/>
          </w:tcPr>
          <w:p w14:paraId="30415CBF" w14:textId="77777777" w:rsidR="00FC5E4F" w:rsidRPr="00B25145" w:rsidRDefault="00FC5E4F" w:rsidP="0093359F">
            <w:pPr>
              <w:jc w:val="center"/>
              <w:rPr>
                <w:sz w:val="24"/>
                <w:szCs w:val="24"/>
              </w:rPr>
            </w:pPr>
          </w:p>
        </w:tc>
      </w:tr>
      <w:tr w:rsidR="00FC5E4F" w14:paraId="7E6029B7" w14:textId="77777777" w:rsidTr="00FC5E4F">
        <w:tc>
          <w:tcPr>
            <w:tcW w:w="436" w:type="dxa"/>
          </w:tcPr>
          <w:p w14:paraId="68821D70" w14:textId="77777777" w:rsidR="00FC5E4F" w:rsidRPr="00B25145" w:rsidRDefault="00C51AF0" w:rsidP="0093359F">
            <w:pPr>
              <w:jc w:val="center"/>
              <w:rPr>
                <w:sz w:val="24"/>
                <w:szCs w:val="24"/>
              </w:rPr>
            </w:pPr>
            <w:r>
              <w:rPr>
                <w:sz w:val="24"/>
                <w:szCs w:val="24"/>
              </w:rPr>
              <w:t>3</w:t>
            </w:r>
          </w:p>
        </w:tc>
        <w:tc>
          <w:tcPr>
            <w:tcW w:w="2164" w:type="dxa"/>
          </w:tcPr>
          <w:p w14:paraId="62B0539D" w14:textId="77777777" w:rsidR="00FC5E4F" w:rsidRPr="00B25145" w:rsidRDefault="00FC5E4F" w:rsidP="0093359F">
            <w:pPr>
              <w:jc w:val="center"/>
              <w:rPr>
                <w:sz w:val="24"/>
                <w:szCs w:val="24"/>
              </w:rPr>
            </w:pPr>
          </w:p>
        </w:tc>
        <w:tc>
          <w:tcPr>
            <w:tcW w:w="4908" w:type="dxa"/>
          </w:tcPr>
          <w:p w14:paraId="21848687" w14:textId="77777777" w:rsidR="00FC5E4F" w:rsidRPr="00B25145" w:rsidRDefault="00FC5E4F" w:rsidP="0093359F">
            <w:pPr>
              <w:jc w:val="center"/>
              <w:rPr>
                <w:sz w:val="24"/>
                <w:szCs w:val="24"/>
              </w:rPr>
            </w:pPr>
          </w:p>
        </w:tc>
        <w:tc>
          <w:tcPr>
            <w:tcW w:w="1495" w:type="dxa"/>
          </w:tcPr>
          <w:p w14:paraId="7429B05F" w14:textId="77777777" w:rsidR="00FC5E4F" w:rsidRPr="00B25145" w:rsidRDefault="00ED0B3E" w:rsidP="00ED0B3E">
            <w:pPr>
              <w:tabs>
                <w:tab w:val="left" w:pos="1185"/>
              </w:tabs>
              <w:rPr>
                <w:sz w:val="24"/>
                <w:szCs w:val="24"/>
              </w:rPr>
            </w:pPr>
            <w:r>
              <w:rPr>
                <w:sz w:val="24"/>
                <w:szCs w:val="24"/>
              </w:rPr>
              <w:tab/>
            </w:r>
          </w:p>
        </w:tc>
      </w:tr>
    </w:tbl>
    <w:p w14:paraId="4A2D3F66" w14:textId="5D2ED314" w:rsidR="00FC5E4F" w:rsidRDefault="00FC5E4F" w:rsidP="00FC5E4F">
      <w:pPr>
        <w:rPr>
          <w:b/>
          <w:color w:val="000000" w:themeColor="text1"/>
          <w:sz w:val="20"/>
        </w:rPr>
      </w:pPr>
      <w:r>
        <w:rPr>
          <w:b/>
          <w:color w:val="000000" w:themeColor="text1"/>
          <w:sz w:val="20"/>
        </w:rPr>
        <w:br/>
      </w:r>
      <w:bookmarkStart w:id="24" w:name="_Toc434241917"/>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7</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Funktionale Anforderungen</w:t>
      </w:r>
      <w:bookmarkEnd w:id="24"/>
    </w:p>
    <w:p w14:paraId="44E617E0" w14:textId="77777777" w:rsidR="00FC5E4F" w:rsidRPr="00FC5E4F" w:rsidRDefault="00FC5E4F" w:rsidP="00FC5E4F"/>
    <w:p w14:paraId="4A2ED4D3" w14:textId="77777777" w:rsidR="00AC3EF0" w:rsidRDefault="00AC3EF0" w:rsidP="00B20DCA">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25" w:name="_Toc434239642"/>
      <w:r w:rsidRPr="00C8570F">
        <w:rPr>
          <w:rFonts w:asciiTheme="minorHAnsi" w:hAnsiTheme="minorHAnsi"/>
          <w:color w:val="595959" w:themeColor="text1" w:themeTint="A6"/>
          <w:sz w:val="28"/>
          <w:szCs w:val="28"/>
        </w:rPr>
        <w:t>Nichtfunktionale Anforderungen</w:t>
      </w:r>
      <w:bookmarkEnd w:id="25"/>
      <w:r w:rsidRPr="00C8570F">
        <w:rPr>
          <w:rFonts w:asciiTheme="minorHAnsi" w:hAnsiTheme="minorHAnsi"/>
          <w:color w:val="595959" w:themeColor="text1" w:themeTint="A6"/>
          <w:sz w:val="28"/>
          <w:szCs w:val="28"/>
        </w:rPr>
        <w:t xml:space="preserve">  </w:t>
      </w:r>
    </w:p>
    <w:p w14:paraId="01A78470" w14:textId="77777777" w:rsidR="006C781D" w:rsidRDefault="006C781D" w:rsidP="006C781D">
      <w:pPr>
        <w:spacing w:line="360" w:lineRule="auto"/>
        <w:jc w:val="both"/>
        <w:rPr>
          <w:sz w:val="24"/>
        </w:rPr>
      </w:pPr>
      <w:r w:rsidRPr="006C781D">
        <w:rPr>
          <w:sz w:val="24"/>
        </w:rPr>
        <w:t>Nach Helmut Balzert legt eine nichtfunktionale Anforderung „(…) eine vom Softwaresystem oder einer seiner Komponenten bereitzustellende Funktion oder bereitzustellenden Service fest“.</w:t>
      </w:r>
      <w:r>
        <w:rPr>
          <w:rStyle w:val="FootnoteReference"/>
          <w:sz w:val="24"/>
        </w:rPr>
        <w:footnoteReference w:id="3"/>
      </w:r>
      <w:r w:rsidRPr="006C781D">
        <w:rPr>
          <w:sz w:val="24"/>
        </w:rPr>
        <w:t xml:space="preserve"> Auch für das </w:t>
      </w:r>
      <w:r>
        <w:rPr>
          <w:sz w:val="24"/>
        </w:rPr>
        <w:t xml:space="preserve">Programm </w:t>
      </w:r>
      <w:r w:rsidRPr="006C781D">
        <w:rPr>
          <w:i/>
          <w:iCs/>
          <w:sz w:val="24"/>
        </w:rPr>
        <w:t>Vier gewinnt</w:t>
      </w:r>
      <w:r w:rsidRPr="006C781D">
        <w:rPr>
          <w:sz w:val="24"/>
        </w:rPr>
        <w:t xml:space="preserve"> </w:t>
      </w:r>
      <w:r>
        <w:rPr>
          <w:sz w:val="24"/>
        </w:rPr>
        <w:t xml:space="preserve">ergibt sich </w:t>
      </w:r>
      <w:r w:rsidRPr="006C781D">
        <w:rPr>
          <w:sz w:val="24"/>
        </w:rPr>
        <w:t xml:space="preserve">eine Reihe von kritischen </w:t>
      </w:r>
      <w:r w:rsidRPr="006C781D">
        <w:rPr>
          <w:sz w:val="24"/>
        </w:rPr>
        <w:lastRenderedPageBreak/>
        <w:t xml:space="preserve">nichtfunktionalen Anforderungen, </w:t>
      </w:r>
      <w:r>
        <w:rPr>
          <w:sz w:val="24"/>
        </w:rPr>
        <w:t xml:space="preserve">die </w:t>
      </w:r>
      <w:r w:rsidRPr="006C781D">
        <w:rPr>
          <w:sz w:val="24"/>
        </w:rPr>
        <w:t xml:space="preserve">nun </w:t>
      </w:r>
      <w:r>
        <w:rPr>
          <w:sz w:val="24"/>
        </w:rPr>
        <w:t xml:space="preserve">im Folgenden mit der Tabelle </w:t>
      </w:r>
      <w:r w:rsidRPr="006C781D">
        <w:rPr>
          <w:b/>
          <w:bCs/>
          <w:sz w:val="24"/>
        </w:rPr>
        <w:t>X</w:t>
      </w:r>
      <w:r>
        <w:rPr>
          <w:sz w:val="24"/>
        </w:rPr>
        <w:t xml:space="preserve"> </w:t>
      </w:r>
      <w:r w:rsidRPr="006C781D">
        <w:rPr>
          <w:sz w:val="24"/>
        </w:rPr>
        <w:t xml:space="preserve">aufgeführt werden. Um diese gerecht kategorisieren zu können, </w:t>
      </w:r>
      <w:r>
        <w:rPr>
          <w:sz w:val="24"/>
        </w:rPr>
        <w:t>wurde die Entscheidung getroffen,</w:t>
      </w:r>
      <w:r w:rsidRPr="006C781D">
        <w:rPr>
          <w:sz w:val="24"/>
        </w:rPr>
        <w:t xml:space="preserve"> die Norm ISO/IEC 9126 </w:t>
      </w:r>
      <w:r>
        <w:rPr>
          <w:sz w:val="24"/>
        </w:rPr>
        <w:t>zu referenzieren</w:t>
      </w:r>
      <w:r w:rsidRPr="006C781D">
        <w:rPr>
          <w:sz w:val="24"/>
        </w:rPr>
        <w:t>, aus der sich fo</w:t>
      </w:r>
      <w:r>
        <w:rPr>
          <w:sz w:val="24"/>
        </w:rPr>
        <w:t>lgende sechs Kategorien ergeben und die als Kategorisierung der nichtfunktionalen Anforderungen verwendet werden:</w:t>
      </w:r>
    </w:p>
    <w:p w14:paraId="129071BD" w14:textId="77777777" w:rsidR="00C543A3" w:rsidRPr="006C781D" w:rsidRDefault="006C781D" w:rsidP="00C543A3">
      <w:pPr>
        <w:spacing w:line="360" w:lineRule="auto"/>
        <w:jc w:val="both"/>
        <w:rPr>
          <w:b/>
          <w:bCs/>
          <w:sz w:val="24"/>
        </w:rPr>
      </w:pPr>
      <w:r w:rsidRPr="006C781D">
        <w:rPr>
          <w:b/>
          <w:bCs/>
          <w:sz w:val="24"/>
        </w:rPr>
        <w:t>Funktionalität</w:t>
      </w:r>
      <w:r w:rsidRPr="006C781D">
        <w:rPr>
          <w:sz w:val="24"/>
        </w:rPr>
        <w:t>,</w:t>
      </w:r>
      <w:r w:rsidRPr="006C781D">
        <w:rPr>
          <w:b/>
          <w:bCs/>
          <w:sz w:val="24"/>
        </w:rPr>
        <w:t xml:space="preserve"> Zuverlässigkeit</w:t>
      </w:r>
      <w:r w:rsidRPr="006C781D">
        <w:rPr>
          <w:sz w:val="24"/>
        </w:rPr>
        <w:t>,</w:t>
      </w:r>
      <w:r w:rsidRPr="006C781D">
        <w:rPr>
          <w:b/>
          <w:bCs/>
          <w:sz w:val="24"/>
        </w:rPr>
        <w:t xml:space="preserve"> Benutzbarkeit</w:t>
      </w:r>
      <w:r w:rsidRPr="006C781D">
        <w:rPr>
          <w:sz w:val="24"/>
        </w:rPr>
        <w:t>,</w:t>
      </w:r>
      <w:r w:rsidRPr="006C781D">
        <w:rPr>
          <w:b/>
          <w:bCs/>
          <w:sz w:val="24"/>
        </w:rPr>
        <w:t xml:space="preserve"> Effizienz</w:t>
      </w:r>
      <w:r w:rsidRPr="006C781D">
        <w:rPr>
          <w:sz w:val="24"/>
        </w:rPr>
        <w:t>,</w:t>
      </w:r>
      <w:r w:rsidRPr="006C781D">
        <w:rPr>
          <w:b/>
          <w:bCs/>
          <w:sz w:val="24"/>
        </w:rPr>
        <w:t xml:space="preserve"> Wartbarkeit</w:t>
      </w:r>
      <w:r w:rsidRPr="006C781D">
        <w:rPr>
          <w:sz w:val="24"/>
        </w:rPr>
        <w:t>,</w:t>
      </w:r>
      <w:r w:rsidRPr="006C781D">
        <w:rPr>
          <w:b/>
          <w:bCs/>
          <w:sz w:val="24"/>
        </w:rPr>
        <w:t xml:space="preserve"> Portabilität</w:t>
      </w:r>
    </w:p>
    <w:tbl>
      <w:tblPr>
        <w:tblStyle w:val="TableGrid"/>
        <w:tblW w:w="0" w:type="auto"/>
        <w:tblLook w:val="04A0" w:firstRow="1" w:lastRow="0" w:firstColumn="1" w:lastColumn="0" w:noHBand="0" w:noVBand="1"/>
      </w:tblPr>
      <w:tblGrid>
        <w:gridCol w:w="436"/>
        <w:gridCol w:w="2164"/>
        <w:gridCol w:w="4908"/>
        <w:gridCol w:w="1495"/>
      </w:tblGrid>
      <w:tr w:rsidR="00FC5E4F" w14:paraId="79810319" w14:textId="77777777" w:rsidTr="0093359F">
        <w:tc>
          <w:tcPr>
            <w:tcW w:w="436" w:type="dxa"/>
            <w:shd w:val="clear" w:color="auto" w:fill="487B79"/>
          </w:tcPr>
          <w:p w14:paraId="4A682A37"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14:paraId="19285B0F"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14:paraId="3C3A0CCA"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14:paraId="1A098005" w14:textId="77777777" w:rsidR="00FC5E4F" w:rsidRDefault="00FC5E4F" w:rsidP="0093359F">
            <w:pPr>
              <w:jc w:val="center"/>
              <w:rPr>
                <w:color w:val="FFFFFF" w:themeColor="background1"/>
                <w:sz w:val="24"/>
                <w:szCs w:val="24"/>
              </w:rPr>
            </w:pPr>
            <w:r>
              <w:rPr>
                <w:color w:val="FFFFFF" w:themeColor="background1"/>
                <w:sz w:val="24"/>
                <w:szCs w:val="24"/>
              </w:rPr>
              <w:t>Klassifikation</w:t>
            </w:r>
          </w:p>
        </w:tc>
      </w:tr>
      <w:tr w:rsidR="008122A9" w14:paraId="4FB038C4" w14:textId="77777777" w:rsidTr="008122A9">
        <w:tc>
          <w:tcPr>
            <w:tcW w:w="9003" w:type="dxa"/>
            <w:gridSpan w:val="4"/>
            <w:shd w:val="clear" w:color="auto" w:fill="487B79"/>
            <w:vAlign w:val="center"/>
          </w:tcPr>
          <w:p w14:paraId="6560DAA1" w14:textId="77777777" w:rsidR="008122A9" w:rsidRDefault="008122A9" w:rsidP="008122A9">
            <w:pPr>
              <w:jc w:val="center"/>
              <w:rPr>
                <w:color w:val="FFFFFF" w:themeColor="background1"/>
                <w:sz w:val="24"/>
                <w:szCs w:val="24"/>
              </w:rPr>
            </w:pPr>
            <w:r>
              <w:rPr>
                <w:color w:val="FFFFFF" w:themeColor="background1"/>
                <w:sz w:val="24"/>
                <w:szCs w:val="24"/>
              </w:rPr>
              <w:t>Funktionalität</w:t>
            </w:r>
          </w:p>
        </w:tc>
      </w:tr>
      <w:tr w:rsidR="00FC5E4F" w14:paraId="6B6A113D" w14:textId="77777777" w:rsidTr="0093359F">
        <w:tc>
          <w:tcPr>
            <w:tcW w:w="436" w:type="dxa"/>
          </w:tcPr>
          <w:p w14:paraId="367E8EB8" w14:textId="77777777" w:rsidR="00FC5E4F" w:rsidRPr="00B25145" w:rsidRDefault="00FC5E4F" w:rsidP="0093359F">
            <w:pPr>
              <w:jc w:val="center"/>
              <w:rPr>
                <w:sz w:val="24"/>
                <w:szCs w:val="24"/>
              </w:rPr>
            </w:pPr>
            <w:r>
              <w:rPr>
                <w:sz w:val="24"/>
                <w:szCs w:val="24"/>
              </w:rPr>
              <w:t>1</w:t>
            </w:r>
          </w:p>
        </w:tc>
        <w:tc>
          <w:tcPr>
            <w:tcW w:w="2164" w:type="dxa"/>
          </w:tcPr>
          <w:p w14:paraId="303608AE" w14:textId="77777777" w:rsidR="00FC5E4F" w:rsidRPr="00B25145" w:rsidRDefault="00FC5E4F" w:rsidP="0093359F">
            <w:pPr>
              <w:jc w:val="center"/>
              <w:rPr>
                <w:sz w:val="24"/>
                <w:szCs w:val="24"/>
              </w:rPr>
            </w:pPr>
          </w:p>
        </w:tc>
        <w:tc>
          <w:tcPr>
            <w:tcW w:w="4908" w:type="dxa"/>
          </w:tcPr>
          <w:p w14:paraId="23F7BAE7" w14:textId="77777777" w:rsidR="00FC5E4F" w:rsidRPr="00B25145" w:rsidRDefault="00FC5E4F" w:rsidP="0093359F">
            <w:pPr>
              <w:jc w:val="center"/>
              <w:rPr>
                <w:sz w:val="24"/>
                <w:szCs w:val="24"/>
              </w:rPr>
            </w:pPr>
          </w:p>
        </w:tc>
        <w:tc>
          <w:tcPr>
            <w:tcW w:w="1495" w:type="dxa"/>
          </w:tcPr>
          <w:p w14:paraId="71C9F287" w14:textId="77777777" w:rsidR="00FC5E4F" w:rsidRPr="00B25145" w:rsidRDefault="00FC5E4F" w:rsidP="0093359F">
            <w:pPr>
              <w:jc w:val="center"/>
              <w:rPr>
                <w:sz w:val="24"/>
                <w:szCs w:val="24"/>
              </w:rPr>
            </w:pPr>
          </w:p>
        </w:tc>
      </w:tr>
      <w:tr w:rsidR="00FC5E4F" w14:paraId="12713C84" w14:textId="77777777" w:rsidTr="0093359F">
        <w:tc>
          <w:tcPr>
            <w:tcW w:w="436" w:type="dxa"/>
          </w:tcPr>
          <w:p w14:paraId="5F243616" w14:textId="77777777" w:rsidR="00FC5E4F" w:rsidRPr="00B25145" w:rsidRDefault="00FC5E4F" w:rsidP="0093359F">
            <w:pPr>
              <w:jc w:val="center"/>
              <w:rPr>
                <w:sz w:val="24"/>
                <w:szCs w:val="24"/>
              </w:rPr>
            </w:pPr>
            <w:r>
              <w:rPr>
                <w:sz w:val="24"/>
                <w:szCs w:val="24"/>
              </w:rPr>
              <w:t>2</w:t>
            </w:r>
          </w:p>
        </w:tc>
        <w:tc>
          <w:tcPr>
            <w:tcW w:w="2164" w:type="dxa"/>
          </w:tcPr>
          <w:p w14:paraId="0B3BDD9C" w14:textId="77777777" w:rsidR="00FC5E4F" w:rsidRPr="00B25145" w:rsidRDefault="00FC5E4F" w:rsidP="0093359F">
            <w:pPr>
              <w:jc w:val="center"/>
              <w:rPr>
                <w:sz w:val="24"/>
                <w:szCs w:val="24"/>
              </w:rPr>
            </w:pPr>
          </w:p>
        </w:tc>
        <w:tc>
          <w:tcPr>
            <w:tcW w:w="4908" w:type="dxa"/>
          </w:tcPr>
          <w:p w14:paraId="12B16791" w14:textId="77777777" w:rsidR="00FC5E4F" w:rsidRPr="00B25145" w:rsidRDefault="00FC5E4F" w:rsidP="0093359F">
            <w:pPr>
              <w:jc w:val="center"/>
              <w:rPr>
                <w:sz w:val="24"/>
                <w:szCs w:val="24"/>
              </w:rPr>
            </w:pPr>
          </w:p>
        </w:tc>
        <w:tc>
          <w:tcPr>
            <w:tcW w:w="1495" w:type="dxa"/>
          </w:tcPr>
          <w:p w14:paraId="3ADEDA80" w14:textId="77777777" w:rsidR="00FC5E4F" w:rsidRPr="00B25145" w:rsidRDefault="00FC5E4F" w:rsidP="0093359F">
            <w:pPr>
              <w:jc w:val="center"/>
              <w:rPr>
                <w:sz w:val="24"/>
                <w:szCs w:val="24"/>
              </w:rPr>
            </w:pPr>
          </w:p>
        </w:tc>
      </w:tr>
      <w:tr w:rsidR="00FC5E4F" w14:paraId="08BE6FD7" w14:textId="77777777" w:rsidTr="0093359F">
        <w:tc>
          <w:tcPr>
            <w:tcW w:w="436" w:type="dxa"/>
          </w:tcPr>
          <w:p w14:paraId="1D2B4988" w14:textId="77777777" w:rsidR="00FC5E4F" w:rsidRPr="00B25145" w:rsidRDefault="00FC5E4F" w:rsidP="0093359F">
            <w:pPr>
              <w:jc w:val="center"/>
              <w:rPr>
                <w:sz w:val="24"/>
                <w:szCs w:val="24"/>
              </w:rPr>
            </w:pPr>
            <w:r>
              <w:rPr>
                <w:sz w:val="24"/>
                <w:szCs w:val="24"/>
              </w:rPr>
              <w:t>3</w:t>
            </w:r>
          </w:p>
        </w:tc>
        <w:tc>
          <w:tcPr>
            <w:tcW w:w="2164" w:type="dxa"/>
          </w:tcPr>
          <w:p w14:paraId="20B09504" w14:textId="77777777" w:rsidR="00FC5E4F" w:rsidRPr="00B25145" w:rsidRDefault="00FC5E4F" w:rsidP="0093359F">
            <w:pPr>
              <w:jc w:val="center"/>
              <w:rPr>
                <w:sz w:val="24"/>
                <w:szCs w:val="24"/>
              </w:rPr>
            </w:pPr>
          </w:p>
        </w:tc>
        <w:tc>
          <w:tcPr>
            <w:tcW w:w="4908" w:type="dxa"/>
          </w:tcPr>
          <w:p w14:paraId="31516D2E" w14:textId="77777777" w:rsidR="00FC5E4F" w:rsidRPr="00B25145" w:rsidRDefault="00FC5E4F" w:rsidP="0093359F">
            <w:pPr>
              <w:jc w:val="center"/>
              <w:rPr>
                <w:sz w:val="24"/>
                <w:szCs w:val="24"/>
              </w:rPr>
            </w:pPr>
          </w:p>
        </w:tc>
        <w:tc>
          <w:tcPr>
            <w:tcW w:w="1495" w:type="dxa"/>
          </w:tcPr>
          <w:p w14:paraId="1BD6566E" w14:textId="77777777" w:rsidR="00FC5E4F" w:rsidRPr="00B25145" w:rsidRDefault="00FC5E4F" w:rsidP="0093359F">
            <w:pPr>
              <w:jc w:val="center"/>
              <w:rPr>
                <w:sz w:val="24"/>
                <w:szCs w:val="24"/>
              </w:rPr>
            </w:pPr>
          </w:p>
        </w:tc>
      </w:tr>
      <w:tr w:rsidR="00FC5E4F" w14:paraId="2CEDE2B3" w14:textId="77777777" w:rsidTr="0093359F">
        <w:tc>
          <w:tcPr>
            <w:tcW w:w="436" w:type="dxa"/>
          </w:tcPr>
          <w:p w14:paraId="0CD52F39" w14:textId="77777777" w:rsidR="00FC5E4F" w:rsidRPr="00B25145" w:rsidRDefault="00FC5E4F" w:rsidP="0093359F">
            <w:pPr>
              <w:jc w:val="center"/>
              <w:rPr>
                <w:sz w:val="24"/>
                <w:szCs w:val="24"/>
              </w:rPr>
            </w:pPr>
            <w:r>
              <w:rPr>
                <w:sz w:val="24"/>
                <w:szCs w:val="24"/>
              </w:rPr>
              <w:t>4</w:t>
            </w:r>
          </w:p>
        </w:tc>
        <w:tc>
          <w:tcPr>
            <w:tcW w:w="2164" w:type="dxa"/>
          </w:tcPr>
          <w:p w14:paraId="6981664F" w14:textId="77777777" w:rsidR="00FC5E4F" w:rsidRPr="00B25145" w:rsidRDefault="00FC5E4F" w:rsidP="0093359F">
            <w:pPr>
              <w:jc w:val="center"/>
              <w:rPr>
                <w:sz w:val="24"/>
                <w:szCs w:val="24"/>
              </w:rPr>
            </w:pPr>
          </w:p>
        </w:tc>
        <w:tc>
          <w:tcPr>
            <w:tcW w:w="4908" w:type="dxa"/>
          </w:tcPr>
          <w:p w14:paraId="243EE547" w14:textId="77777777" w:rsidR="00FC5E4F" w:rsidRPr="00B25145" w:rsidRDefault="00FC5E4F" w:rsidP="0093359F">
            <w:pPr>
              <w:jc w:val="center"/>
              <w:rPr>
                <w:sz w:val="24"/>
                <w:szCs w:val="24"/>
              </w:rPr>
            </w:pPr>
          </w:p>
        </w:tc>
        <w:tc>
          <w:tcPr>
            <w:tcW w:w="1495" w:type="dxa"/>
          </w:tcPr>
          <w:p w14:paraId="1BEEA2F2" w14:textId="77777777" w:rsidR="00FC5E4F" w:rsidRPr="00B25145" w:rsidRDefault="00FC5E4F" w:rsidP="0093359F">
            <w:pPr>
              <w:jc w:val="center"/>
              <w:rPr>
                <w:sz w:val="24"/>
                <w:szCs w:val="24"/>
              </w:rPr>
            </w:pPr>
          </w:p>
        </w:tc>
      </w:tr>
      <w:tr w:rsidR="00C543A3" w14:paraId="258A9DF9" w14:textId="77777777" w:rsidTr="0000034F">
        <w:tc>
          <w:tcPr>
            <w:tcW w:w="436" w:type="dxa"/>
          </w:tcPr>
          <w:p w14:paraId="3D1EBD20" w14:textId="77777777" w:rsidR="00C543A3" w:rsidRPr="00B25145" w:rsidRDefault="00C543A3" w:rsidP="00C543A3">
            <w:pPr>
              <w:jc w:val="center"/>
              <w:rPr>
                <w:sz w:val="24"/>
                <w:szCs w:val="24"/>
              </w:rPr>
            </w:pPr>
            <w:r>
              <w:rPr>
                <w:sz w:val="24"/>
                <w:szCs w:val="24"/>
              </w:rPr>
              <w:t>5</w:t>
            </w:r>
          </w:p>
        </w:tc>
        <w:tc>
          <w:tcPr>
            <w:tcW w:w="2164" w:type="dxa"/>
            <w:vAlign w:val="center"/>
          </w:tcPr>
          <w:p w14:paraId="5F4A5522" w14:textId="77777777" w:rsidR="00C543A3" w:rsidRPr="00B25145" w:rsidRDefault="00C543A3" w:rsidP="00C543A3">
            <w:pPr>
              <w:jc w:val="center"/>
              <w:rPr>
                <w:sz w:val="24"/>
                <w:szCs w:val="24"/>
              </w:rPr>
            </w:pPr>
            <w:r>
              <w:rPr>
                <w:color w:val="FFFFFF" w:themeColor="background1"/>
                <w:sz w:val="24"/>
                <w:szCs w:val="24"/>
              </w:rPr>
              <w:t>Funktionalität</w:t>
            </w:r>
          </w:p>
        </w:tc>
        <w:tc>
          <w:tcPr>
            <w:tcW w:w="4908" w:type="dxa"/>
          </w:tcPr>
          <w:p w14:paraId="41B0D164" w14:textId="77777777" w:rsidR="00C543A3" w:rsidRPr="00B25145" w:rsidRDefault="00C543A3" w:rsidP="00C543A3">
            <w:pPr>
              <w:jc w:val="center"/>
              <w:rPr>
                <w:sz w:val="24"/>
                <w:szCs w:val="24"/>
              </w:rPr>
            </w:pPr>
          </w:p>
        </w:tc>
        <w:tc>
          <w:tcPr>
            <w:tcW w:w="1495" w:type="dxa"/>
          </w:tcPr>
          <w:p w14:paraId="375DD394" w14:textId="77777777" w:rsidR="00C543A3" w:rsidRPr="00B25145" w:rsidRDefault="00C543A3" w:rsidP="00C543A3">
            <w:pPr>
              <w:jc w:val="center"/>
              <w:rPr>
                <w:sz w:val="24"/>
                <w:szCs w:val="24"/>
              </w:rPr>
            </w:pPr>
          </w:p>
        </w:tc>
      </w:tr>
      <w:tr w:rsidR="00C543A3" w14:paraId="5E353FD8" w14:textId="77777777" w:rsidTr="0000034F">
        <w:tc>
          <w:tcPr>
            <w:tcW w:w="9003" w:type="dxa"/>
            <w:gridSpan w:val="4"/>
            <w:shd w:val="clear" w:color="auto" w:fill="487B79"/>
            <w:vAlign w:val="center"/>
          </w:tcPr>
          <w:p w14:paraId="51DB1EB1" w14:textId="77777777" w:rsidR="00C543A3" w:rsidRDefault="00C543A3" w:rsidP="0000034F">
            <w:pPr>
              <w:jc w:val="center"/>
              <w:rPr>
                <w:color w:val="FFFFFF" w:themeColor="background1"/>
                <w:sz w:val="24"/>
                <w:szCs w:val="24"/>
              </w:rPr>
            </w:pPr>
            <w:r>
              <w:rPr>
                <w:color w:val="FFFFFF" w:themeColor="background1"/>
                <w:sz w:val="24"/>
                <w:szCs w:val="24"/>
              </w:rPr>
              <w:t>Zuverlässigkeit</w:t>
            </w:r>
          </w:p>
        </w:tc>
      </w:tr>
      <w:tr w:rsidR="00C543A3" w14:paraId="431A6031" w14:textId="77777777" w:rsidTr="0000034F">
        <w:tc>
          <w:tcPr>
            <w:tcW w:w="436" w:type="dxa"/>
          </w:tcPr>
          <w:p w14:paraId="3BDF2F9D" w14:textId="77777777" w:rsidR="00C543A3" w:rsidRDefault="00C543A3" w:rsidP="00C543A3">
            <w:pPr>
              <w:jc w:val="center"/>
              <w:rPr>
                <w:sz w:val="24"/>
                <w:szCs w:val="24"/>
              </w:rPr>
            </w:pPr>
            <w:r>
              <w:rPr>
                <w:sz w:val="24"/>
                <w:szCs w:val="24"/>
              </w:rPr>
              <w:t>1</w:t>
            </w:r>
          </w:p>
        </w:tc>
        <w:tc>
          <w:tcPr>
            <w:tcW w:w="2164" w:type="dxa"/>
            <w:vAlign w:val="center"/>
          </w:tcPr>
          <w:p w14:paraId="7C327452" w14:textId="77777777" w:rsidR="00C543A3" w:rsidRDefault="00C543A3" w:rsidP="00C543A3">
            <w:pPr>
              <w:jc w:val="center"/>
              <w:rPr>
                <w:color w:val="FFFFFF" w:themeColor="background1"/>
                <w:sz w:val="24"/>
                <w:szCs w:val="24"/>
              </w:rPr>
            </w:pPr>
          </w:p>
        </w:tc>
        <w:tc>
          <w:tcPr>
            <w:tcW w:w="4908" w:type="dxa"/>
          </w:tcPr>
          <w:p w14:paraId="36A56946" w14:textId="77777777" w:rsidR="00C543A3" w:rsidRPr="00B25145" w:rsidRDefault="00C543A3" w:rsidP="00C543A3">
            <w:pPr>
              <w:jc w:val="center"/>
              <w:rPr>
                <w:sz w:val="24"/>
                <w:szCs w:val="24"/>
              </w:rPr>
            </w:pPr>
          </w:p>
        </w:tc>
        <w:tc>
          <w:tcPr>
            <w:tcW w:w="1495" w:type="dxa"/>
          </w:tcPr>
          <w:p w14:paraId="02C46319" w14:textId="77777777" w:rsidR="00C543A3" w:rsidRPr="00B25145" w:rsidRDefault="00C543A3" w:rsidP="00C543A3">
            <w:pPr>
              <w:jc w:val="center"/>
              <w:rPr>
                <w:sz w:val="24"/>
                <w:szCs w:val="24"/>
              </w:rPr>
            </w:pPr>
          </w:p>
        </w:tc>
      </w:tr>
      <w:tr w:rsidR="00C543A3" w14:paraId="0B1C3557" w14:textId="77777777" w:rsidTr="0000034F">
        <w:tc>
          <w:tcPr>
            <w:tcW w:w="436" w:type="dxa"/>
          </w:tcPr>
          <w:p w14:paraId="65E914CA" w14:textId="77777777" w:rsidR="00C543A3" w:rsidRDefault="00C543A3" w:rsidP="00C543A3">
            <w:pPr>
              <w:jc w:val="center"/>
              <w:rPr>
                <w:sz w:val="24"/>
                <w:szCs w:val="24"/>
              </w:rPr>
            </w:pPr>
            <w:r>
              <w:rPr>
                <w:sz w:val="24"/>
                <w:szCs w:val="24"/>
              </w:rPr>
              <w:t>2</w:t>
            </w:r>
          </w:p>
        </w:tc>
        <w:tc>
          <w:tcPr>
            <w:tcW w:w="2164" w:type="dxa"/>
            <w:vAlign w:val="center"/>
          </w:tcPr>
          <w:p w14:paraId="39CF63D2" w14:textId="77777777" w:rsidR="00C543A3" w:rsidRDefault="00C543A3" w:rsidP="00C543A3">
            <w:pPr>
              <w:jc w:val="center"/>
              <w:rPr>
                <w:color w:val="FFFFFF" w:themeColor="background1"/>
                <w:sz w:val="24"/>
                <w:szCs w:val="24"/>
              </w:rPr>
            </w:pPr>
          </w:p>
        </w:tc>
        <w:tc>
          <w:tcPr>
            <w:tcW w:w="4908" w:type="dxa"/>
          </w:tcPr>
          <w:p w14:paraId="64355258" w14:textId="77777777" w:rsidR="00C543A3" w:rsidRPr="00B25145" w:rsidRDefault="00C543A3" w:rsidP="00C543A3">
            <w:pPr>
              <w:jc w:val="center"/>
              <w:rPr>
                <w:sz w:val="24"/>
                <w:szCs w:val="24"/>
              </w:rPr>
            </w:pPr>
          </w:p>
        </w:tc>
        <w:tc>
          <w:tcPr>
            <w:tcW w:w="1495" w:type="dxa"/>
          </w:tcPr>
          <w:p w14:paraId="6CA4D8C0" w14:textId="77777777" w:rsidR="00C543A3" w:rsidRPr="00B25145" w:rsidRDefault="00C543A3" w:rsidP="00C543A3">
            <w:pPr>
              <w:jc w:val="center"/>
              <w:rPr>
                <w:sz w:val="24"/>
                <w:szCs w:val="24"/>
              </w:rPr>
            </w:pPr>
          </w:p>
        </w:tc>
      </w:tr>
      <w:tr w:rsidR="00C543A3" w14:paraId="6DE871A7" w14:textId="77777777" w:rsidTr="0000034F">
        <w:tc>
          <w:tcPr>
            <w:tcW w:w="436" w:type="dxa"/>
          </w:tcPr>
          <w:p w14:paraId="5436FA2F" w14:textId="77777777" w:rsidR="00C543A3" w:rsidRDefault="00C543A3" w:rsidP="00C543A3">
            <w:pPr>
              <w:jc w:val="center"/>
              <w:rPr>
                <w:sz w:val="24"/>
                <w:szCs w:val="24"/>
              </w:rPr>
            </w:pPr>
            <w:r>
              <w:rPr>
                <w:sz w:val="24"/>
                <w:szCs w:val="24"/>
              </w:rPr>
              <w:t>3</w:t>
            </w:r>
          </w:p>
        </w:tc>
        <w:tc>
          <w:tcPr>
            <w:tcW w:w="2164" w:type="dxa"/>
            <w:vAlign w:val="center"/>
          </w:tcPr>
          <w:p w14:paraId="5C28C406" w14:textId="77777777" w:rsidR="00C543A3" w:rsidRDefault="00C543A3" w:rsidP="00C543A3">
            <w:pPr>
              <w:jc w:val="center"/>
              <w:rPr>
                <w:color w:val="FFFFFF" w:themeColor="background1"/>
                <w:sz w:val="24"/>
                <w:szCs w:val="24"/>
              </w:rPr>
            </w:pPr>
          </w:p>
        </w:tc>
        <w:tc>
          <w:tcPr>
            <w:tcW w:w="4908" w:type="dxa"/>
          </w:tcPr>
          <w:p w14:paraId="22F50A0D" w14:textId="77777777" w:rsidR="00C543A3" w:rsidRPr="00B25145" w:rsidRDefault="00C543A3" w:rsidP="00C543A3">
            <w:pPr>
              <w:jc w:val="center"/>
              <w:rPr>
                <w:sz w:val="24"/>
                <w:szCs w:val="24"/>
              </w:rPr>
            </w:pPr>
          </w:p>
        </w:tc>
        <w:tc>
          <w:tcPr>
            <w:tcW w:w="1495" w:type="dxa"/>
          </w:tcPr>
          <w:p w14:paraId="2D8F4F78" w14:textId="77777777" w:rsidR="00C543A3" w:rsidRPr="00B25145" w:rsidRDefault="00C543A3" w:rsidP="00C543A3">
            <w:pPr>
              <w:jc w:val="center"/>
              <w:rPr>
                <w:sz w:val="24"/>
                <w:szCs w:val="24"/>
              </w:rPr>
            </w:pPr>
          </w:p>
        </w:tc>
      </w:tr>
      <w:tr w:rsidR="00C543A3" w14:paraId="5054E06A" w14:textId="77777777" w:rsidTr="0000034F">
        <w:tc>
          <w:tcPr>
            <w:tcW w:w="9003" w:type="dxa"/>
            <w:gridSpan w:val="4"/>
            <w:shd w:val="clear" w:color="auto" w:fill="487B79"/>
            <w:vAlign w:val="center"/>
          </w:tcPr>
          <w:p w14:paraId="095D0351" w14:textId="77777777" w:rsidR="00C543A3" w:rsidRDefault="00C543A3" w:rsidP="0000034F">
            <w:pPr>
              <w:jc w:val="center"/>
              <w:rPr>
                <w:color w:val="FFFFFF" w:themeColor="background1"/>
                <w:sz w:val="24"/>
                <w:szCs w:val="24"/>
              </w:rPr>
            </w:pPr>
            <w:r>
              <w:rPr>
                <w:color w:val="FFFFFF" w:themeColor="background1"/>
                <w:sz w:val="24"/>
                <w:szCs w:val="24"/>
              </w:rPr>
              <w:t>Benutzbarkeit</w:t>
            </w:r>
          </w:p>
        </w:tc>
      </w:tr>
      <w:tr w:rsidR="00C543A3" w14:paraId="0CCCCCB4" w14:textId="77777777" w:rsidTr="0000034F">
        <w:tc>
          <w:tcPr>
            <w:tcW w:w="436" w:type="dxa"/>
          </w:tcPr>
          <w:p w14:paraId="63321FDE" w14:textId="77777777" w:rsidR="00C543A3" w:rsidRDefault="00C543A3" w:rsidP="00C543A3">
            <w:pPr>
              <w:jc w:val="center"/>
              <w:rPr>
                <w:sz w:val="24"/>
                <w:szCs w:val="24"/>
              </w:rPr>
            </w:pPr>
            <w:r>
              <w:rPr>
                <w:sz w:val="24"/>
                <w:szCs w:val="24"/>
              </w:rPr>
              <w:t>1</w:t>
            </w:r>
          </w:p>
        </w:tc>
        <w:tc>
          <w:tcPr>
            <w:tcW w:w="2164" w:type="dxa"/>
            <w:vAlign w:val="center"/>
          </w:tcPr>
          <w:p w14:paraId="14FD6DEE" w14:textId="77777777" w:rsidR="00C543A3" w:rsidRDefault="00C543A3" w:rsidP="00C543A3">
            <w:pPr>
              <w:jc w:val="center"/>
              <w:rPr>
                <w:color w:val="FFFFFF" w:themeColor="background1"/>
                <w:sz w:val="24"/>
                <w:szCs w:val="24"/>
              </w:rPr>
            </w:pPr>
          </w:p>
        </w:tc>
        <w:tc>
          <w:tcPr>
            <w:tcW w:w="4908" w:type="dxa"/>
          </w:tcPr>
          <w:p w14:paraId="596EF49D" w14:textId="77777777" w:rsidR="00C543A3" w:rsidRPr="00B25145" w:rsidRDefault="00C543A3" w:rsidP="00C543A3">
            <w:pPr>
              <w:jc w:val="center"/>
              <w:rPr>
                <w:sz w:val="24"/>
                <w:szCs w:val="24"/>
              </w:rPr>
            </w:pPr>
          </w:p>
        </w:tc>
        <w:tc>
          <w:tcPr>
            <w:tcW w:w="1495" w:type="dxa"/>
          </w:tcPr>
          <w:p w14:paraId="10AB0ADF" w14:textId="77777777" w:rsidR="00C543A3" w:rsidRPr="00B25145" w:rsidRDefault="00C543A3" w:rsidP="00C543A3">
            <w:pPr>
              <w:jc w:val="center"/>
              <w:rPr>
                <w:sz w:val="24"/>
                <w:szCs w:val="24"/>
              </w:rPr>
            </w:pPr>
          </w:p>
        </w:tc>
      </w:tr>
      <w:tr w:rsidR="00C543A3" w14:paraId="3F588E7A" w14:textId="77777777" w:rsidTr="0000034F">
        <w:tc>
          <w:tcPr>
            <w:tcW w:w="436" w:type="dxa"/>
          </w:tcPr>
          <w:p w14:paraId="27D5D801" w14:textId="77777777" w:rsidR="00C543A3" w:rsidRDefault="00C543A3" w:rsidP="00C543A3">
            <w:pPr>
              <w:jc w:val="center"/>
              <w:rPr>
                <w:sz w:val="24"/>
                <w:szCs w:val="24"/>
              </w:rPr>
            </w:pPr>
            <w:r>
              <w:rPr>
                <w:sz w:val="24"/>
                <w:szCs w:val="24"/>
              </w:rPr>
              <w:t>2</w:t>
            </w:r>
          </w:p>
        </w:tc>
        <w:tc>
          <w:tcPr>
            <w:tcW w:w="2164" w:type="dxa"/>
            <w:vAlign w:val="center"/>
          </w:tcPr>
          <w:p w14:paraId="51CC6432" w14:textId="77777777" w:rsidR="00C543A3" w:rsidRDefault="00C543A3" w:rsidP="00C543A3">
            <w:pPr>
              <w:jc w:val="center"/>
              <w:rPr>
                <w:color w:val="FFFFFF" w:themeColor="background1"/>
                <w:sz w:val="24"/>
                <w:szCs w:val="24"/>
              </w:rPr>
            </w:pPr>
          </w:p>
        </w:tc>
        <w:tc>
          <w:tcPr>
            <w:tcW w:w="4908" w:type="dxa"/>
          </w:tcPr>
          <w:p w14:paraId="292CB718" w14:textId="77777777" w:rsidR="00C543A3" w:rsidRPr="00B25145" w:rsidRDefault="00C543A3" w:rsidP="00C543A3">
            <w:pPr>
              <w:jc w:val="center"/>
              <w:rPr>
                <w:sz w:val="24"/>
                <w:szCs w:val="24"/>
              </w:rPr>
            </w:pPr>
          </w:p>
        </w:tc>
        <w:tc>
          <w:tcPr>
            <w:tcW w:w="1495" w:type="dxa"/>
          </w:tcPr>
          <w:p w14:paraId="3378E0E5" w14:textId="77777777" w:rsidR="00C543A3" w:rsidRPr="00B25145" w:rsidRDefault="00C543A3" w:rsidP="00C543A3">
            <w:pPr>
              <w:jc w:val="center"/>
              <w:rPr>
                <w:sz w:val="24"/>
                <w:szCs w:val="24"/>
              </w:rPr>
            </w:pPr>
          </w:p>
        </w:tc>
      </w:tr>
      <w:tr w:rsidR="00C543A3" w14:paraId="123E911C" w14:textId="77777777" w:rsidTr="0000034F">
        <w:tc>
          <w:tcPr>
            <w:tcW w:w="436" w:type="dxa"/>
          </w:tcPr>
          <w:p w14:paraId="435EBDA1" w14:textId="77777777" w:rsidR="00C543A3" w:rsidRDefault="00C543A3" w:rsidP="00C543A3">
            <w:pPr>
              <w:jc w:val="center"/>
              <w:rPr>
                <w:sz w:val="24"/>
                <w:szCs w:val="24"/>
              </w:rPr>
            </w:pPr>
            <w:r>
              <w:rPr>
                <w:sz w:val="24"/>
                <w:szCs w:val="24"/>
              </w:rPr>
              <w:t>3</w:t>
            </w:r>
          </w:p>
        </w:tc>
        <w:tc>
          <w:tcPr>
            <w:tcW w:w="2164" w:type="dxa"/>
            <w:vAlign w:val="center"/>
          </w:tcPr>
          <w:p w14:paraId="249DA521" w14:textId="77777777" w:rsidR="00C543A3" w:rsidRDefault="00C543A3" w:rsidP="00C543A3">
            <w:pPr>
              <w:jc w:val="center"/>
              <w:rPr>
                <w:color w:val="FFFFFF" w:themeColor="background1"/>
                <w:sz w:val="24"/>
                <w:szCs w:val="24"/>
              </w:rPr>
            </w:pPr>
          </w:p>
        </w:tc>
        <w:tc>
          <w:tcPr>
            <w:tcW w:w="4908" w:type="dxa"/>
          </w:tcPr>
          <w:p w14:paraId="4ED49C15" w14:textId="77777777" w:rsidR="00C543A3" w:rsidRPr="00B25145" w:rsidRDefault="00C543A3" w:rsidP="00C543A3">
            <w:pPr>
              <w:jc w:val="center"/>
              <w:rPr>
                <w:sz w:val="24"/>
                <w:szCs w:val="24"/>
              </w:rPr>
            </w:pPr>
          </w:p>
        </w:tc>
        <w:tc>
          <w:tcPr>
            <w:tcW w:w="1495" w:type="dxa"/>
          </w:tcPr>
          <w:p w14:paraId="4D74BB34" w14:textId="77777777" w:rsidR="00C543A3" w:rsidRPr="00B25145" w:rsidRDefault="00C543A3" w:rsidP="00C543A3">
            <w:pPr>
              <w:jc w:val="center"/>
              <w:rPr>
                <w:sz w:val="24"/>
                <w:szCs w:val="24"/>
              </w:rPr>
            </w:pPr>
          </w:p>
        </w:tc>
      </w:tr>
      <w:tr w:rsidR="00C543A3" w14:paraId="27EC1F87" w14:textId="77777777" w:rsidTr="0000034F">
        <w:tc>
          <w:tcPr>
            <w:tcW w:w="9003" w:type="dxa"/>
            <w:gridSpan w:val="4"/>
            <w:shd w:val="clear" w:color="auto" w:fill="487B79"/>
            <w:vAlign w:val="center"/>
          </w:tcPr>
          <w:p w14:paraId="0551A323" w14:textId="77777777" w:rsidR="00C543A3" w:rsidRDefault="00C543A3" w:rsidP="0000034F">
            <w:pPr>
              <w:jc w:val="center"/>
              <w:rPr>
                <w:color w:val="FFFFFF" w:themeColor="background1"/>
                <w:sz w:val="24"/>
                <w:szCs w:val="24"/>
              </w:rPr>
            </w:pPr>
            <w:r>
              <w:rPr>
                <w:color w:val="FFFFFF" w:themeColor="background1"/>
                <w:sz w:val="24"/>
                <w:szCs w:val="24"/>
              </w:rPr>
              <w:t>Effizienz</w:t>
            </w:r>
          </w:p>
        </w:tc>
      </w:tr>
      <w:tr w:rsidR="00C543A3" w14:paraId="36045C70" w14:textId="77777777" w:rsidTr="0000034F">
        <w:tc>
          <w:tcPr>
            <w:tcW w:w="436" w:type="dxa"/>
          </w:tcPr>
          <w:p w14:paraId="28823F28" w14:textId="77777777" w:rsidR="00C543A3" w:rsidRDefault="00C543A3" w:rsidP="00C543A3">
            <w:pPr>
              <w:jc w:val="center"/>
              <w:rPr>
                <w:sz w:val="24"/>
                <w:szCs w:val="24"/>
              </w:rPr>
            </w:pPr>
            <w:r>
              <w:rPr>
                <w:sz w:val="24"/>
                <w:szCs w:val="24"/>
              </w:rPr>
              <w:t>1</w:t>
            </w:r>
          </w:p>
        </w:tc>
        <w:tc>
          <w:tcPr>
            <w:tcW w:w="2164" w:type="dxa"/>
            <w:vAlign w:val="center"/>
          </w:tcPr>
          <w:p w14:paraId="27BDB574" w14:textId="77777777" w:rsidR="00C543A3" w:rsidRDefault="00C543A3" w:rsidP="00C543A3">
            <w:pPr>
              <w:jc w:val="center"/>
              <w:rPr>
                <w:color w:val="FFFFFF" w:themeColor="background1"/>
                <w:sz w:val="24"/>
                <w:szCs w:val="24"/>
              </w:rPr>
            </w:pPr>
          </w:p>
        </w:tc>
        <w:tc>
          <w:tcPr>
            <w:tcW w:w="4908" w:type="dxa"/>
          </w:tcPr>
          <w:p w14:paraId="33E6E767" w14:textId="77777777" w:rsidR="00C543A3" w:rsidRPr="00B25145" w:rsidRDefault="00C543A3" w:rsidP="00C543A3">
            <w:pPr>
              <w:jc w:val="center"/>
              <w:rPr>
                <w:sz w:val="24"/>
                <w:szCs w:val="24"/>
              </w:rPr>
            </w:pPr>
          </w:p>
        </w:tc>
        <w:tc>
          <w:tcPr>
            <w:tcW w:w="1495" w:type="dxa"/>
          </w:tcPr>
          <w:p w14:paraId="3C48201A" w14:textId="77777777" w:rsidR="00C543A3" w:rsidRPr="00B25145" w:rsidRDefault="00C543A3" w:rsidP="00C543A3">
            <w:pPr>
              <w:jc w:val="center"/>
              <w:rPr>
                <w:sz w:val="24"/>
                <w:szCs w:val="24"/>
              </w:rPr>
            </w:pPr>
          </w:p>
        </w:tc>
      </w:tr>
      <w:tr w:rsidR="00C543A3" w14:paraId="22D1D925" w14:textId="77777777" w:rsidTr="0000034F">
        <w:tc>
          <w:tcPr>
            <w:tcW w:w="436" w:type="dxa"/>
          </w:tcPr>
          <w:p w14:paraId="605B0A1B" w14:textId="77777777" w:rsidR="00C543A3" w:rsidRDefault="00C543A3" w:rsidP="00C543A3">
            <w:pPr>
              <w:jc w:val="center"/>
              <w:rPr>
                <w:sz w:val="24"/>
                <w:szCs w:val="24"/>
              </w:rPr>
            </w:pPr>
            <w:r>
              <w:rPr>
                <w:sz w:val="24"/>
                <w:szCs w:val="24"/>
              </w:rPr>
              <w:t>2</w:t>
            </w:r>
          </w:p>
        </w:tc>
        <w:tc>
          <w:tcPr>
            <w:tcW w:w="2164" w:type="dxa"/>
            <w:vAlign w:val="center"/>
          </w:tcPr>
          <w:p w14:paraId="1F9F8A59" w14:textId="77777777" w:rsidR="00C543A3" w:rsidRDefault="00C543A3" w:rsidP="00C543A3">
            <w:pPr>
              <w:jc w:val="center"/>
              <w:rPr>
                <w:color w:val="FFFFFF" w:themeColor="background1"/>
                <w:sz w:val="24"/>
                <w:szCs w:val="24"/>
              </w:rPr>
            </w:pPr>
          </w:p>
        </w:tc>
        <w:tc>
          <w:tcPr>
            <w:tcW w:w="4908" w:type="dxa"/>
          </w:tcPr>
          <w:p w14:paraId="468B3852" w14:textId="77777777" w:rsidR="00C543A3" w:rsidRPr="00B25145" w:rsidRDefault="00C543A3" w:rsidP="00C543A3">
            <w:pPr>
              <w:jc w:val="center"/>
              <w:rPr>
                <w:sz w:val="24"/>
                <w:szCs w:val="24"/>
              </w:rPr>
            </w:pPr>
          </w:p>
        </w:tc>
        <w:tc>
          <w:tcPr>
            <w:tcW w:w="1495" w:type="dxa"/>
          </w:tcPr>
          <w:p w14:paraId="65FC8046" w14:textId="77777777" w:rsidR="00C543A3" w:rsidRPr="00B25145" w:rsidRDefault="00C543A3" w:rsidP="00C543A3">
            <w:pPr>
              <w:jc w:val="center"/>
              <w:rPr>
                <w:sz w:val="24"/>
                <w:szCs w:val="24"/>
              </w:rPr>
            </w:pPr>
          </w:p>
        </w:tc>
      </w:tr>
      <w:tr w:rsidR="00C543A3" w14:paraId="1B99748C" w14:textId="77777777" w:rsidTr="0000034F">
        <w:tc>
          <w:tcPr>
            <w:tcW w:w="436" w:type="dxa"/>
          </w:tcPr>
          <w:p w14:paraId="67842081" w14:textId="77777777" w:rsidR="00C543A3" w:rsidRDefault="00C543A3" w:rsidP="00C543A3">
            <w:pPr>
              <w:jc w:val="center"/>
              <w:rPr>
                <w:sz w:val="24"/>
                <w:szCs w:val="24"/>
              </w:rPr>
            </w:pPr>
            <w:r>
              <w:rPr>
                <w:sz w:val="24"/>
                <w:szCs w:val="24"/>
              </w:rPr>
              <w:t>3</w:t>
            </w:r>
          </w:p>
        </w:tc>
        <w:tc>
          <w:tcPr>
            <w:tcW w:w="2164" w:type="dxa"/>
            <w:vAlign w:val="center"/>
          </w:tcPr>
          <w:p w14:paraId="52DFDA51" w14:textId="77777777" w:rsidR="00C543A3" w:rsidRDefault="00C543A3" w:rsidP="00C543A3">
            <w:pPr>
              <w:jc w:val="center"/>
              <w:rPr>
                <w:color w:val="FFFFFF" w:themeColor="background1"/>
                <w:sz w:val="24"/>
                <w:szCs w:val="24"/>
              </w:rPr>
            </w:pPr>
          </w:p>
        </w:tc>
        <w:tc>
          <w:tcPr>
            <w:tcW w:w="4908" w:type="dxa"/>
          </w:tcPr>
          <w:p w14:paraId="70C72D04" w14:textId="77777777" w:rsidR="00C543A3" w:rsidRPr="00B25145" w:rsidRDefault="00C543A3" w:rsidP="00C543A3">
            <w:pPr>
              <w:jc w:val="center"/>
              <w:rPr>
                <w:sz w:val="24"/>
                <w:szCs w:val="24"/>
              </w:rPr>
            </w:pPr>
          </w:p>
        </w:tc>
        <w:tc>
          <w:tcPr>
            <w:tcW w:w="1495" w:type="dxa"/>
          </w:tcPr>
          <w:p w14:paraId="2416D942" w14:textId="77777777" w:rsidR="00C543A3" w:rsidRPr="00B25145" w:rsidRDefault="00C543A3" w:rsidP="00C543A3">
            <w:pPr>
              <w:jc w:val="center"/>
              <w:rPr>
                <w:sz w:val="24"/>
                <w:szCs w:val="24"/>
              </w:rPr>
            </w:pPr>
          </w:p>
        </w:tc>
      </w:tr>
      <w:tr w:rsidR="00C543A3" w14:paraId="7A9D0424" w14:textId="77777777" w:rsidTr="0000034F">
        <w:tc>
          <w:tcPr>
            <w:tcW w:w="9003" w:type="dxa"/>
            <w:gridSpan w:val="4"/>
            <w:shd w:val="clear" w:color="auto" w:fill="487B79"/>
            <w:vAlign w:val="center"/>
          </w:tcPr>
          <w:p w14:paraId="6918E1D8" w14:textId="77777777" w:rsidR="00C543A3" w:rsidRDefault="00C543A3" w:rsidP="00C543A3">
            <w:pPr>
              <w:jc w:val="center"/>
              <w:rPr>
                <w:color w:val="FFFFFF" w:themeColor="background1"/>
                <w:sz w:val="24"/>
                <w:szCs w:val="24"/>
              </w:rPr>
            </w:pPr>
            <w:r>
              <w:rPr>
                <w:color w:val="FFFFFF" w:themeColor="background1"/>
                <w:sz w:val="24"/>
                <w:szCs w:val="24"/>
              </w:rPr>
              <w:t>Wartbarkeit</w:t>
            </w:r>
          </w:p>
        </w:tc>
      </w:tr>
      <w:tr w:rsidR="00C543A3" w14:paraId="5CE13C81" w14:textId="77777777" w:rsidTr="0000034F">
        <w:tc>
          <w:tcPr>
            <w:tcW w:w="436" w:type="dxa"/>
          </w:tcPr>
          <w:p w14:paraId="74B4CFC3" w14:textId="77777777" w:rsidR="00C543A3" w:rsidRDefault="00C543A3" w:rsidP="00C543A3">
            <w:pPr>
              <w:jc w:val="center"/>
              <w:rPr>
                <w:sz w:val="24"/>
                <w:szCs w:val="24"/>
              </w:rPr>
            </w:pPr>
            <w:r>
              <w:rPr>
                <w:sz w:val="24"/>
                <w:szCs w:val="24"/>
              </w:rPr>
              <w:t>1</w:t>
            </w:r>
          </w:p>
        </w:tc>
        <w:tc>
          <w:tcPr>
            <w:tcW w:w="2164" w:type="dxa"/>
            <w:vAlign w:val="center"/>
          </w:tcPr>
          <w:p w14:paraId="57936140" w14:textId="77777777" w:rsidR="00C543A3" w:rsidRDefault="00C543A3" w:rsidP="00C543A3">
            <w:pPr>
              <w:jc w:val="center"/>
              <w:rPr>
                <w:color w:val="FFFFFF" w:themeColor="background1"/>
                <w:sz w:val="24"/>
                <w:szCs w:val="24"/>
              </w:rPr>
            </w:pPr>
          </w:p>
        </w:tc>
        <w:tc>
          <w:tcPr>
            <w:tcW w:w="4908" w:type="dxa"/>
          </w:tcPr>
          <w:p w14:paraId="4C06C65E" w14:textId="77777777" w:rsidR="00C543A3" w:rsidRPr="00B25145" w:rsidRDefault="00C543A3" w:rsidP="00C543A3">
            <w:pPr>
              <w:jc w:val="center"/>
              <w:rPr>
                <w:sz w:val="24"/>
                <w:szCs w:val="24"/>
              </w:rPr>
            </w:pPr>
          </w:p>
        </w:tc>
        <w:tc>
          <w:tcPr>
            <w:tcW w:w="1495" w:type="dxa"/>
          </w:tcPr>
          <w:p w14:paraId="3AF4D020" w14:textId="77777777" w:rsidR="00C543A3" w:rsidRPr="00B25145" w:rsidRDefault="00C543A3" w:rsidP="00C543A3">
            <w:pPr>
              <w:jc w:val="center"/>
              <w:rPr>
                <w:sz w:val="24"/>
                <w:szCs w:val="24"/>
              </w:rPr>
            </w:pPr>
          </w:p>
        </w:tc>
      </w:tr>
      <w:tr w:rsidR="00C543A3" w14:paraId="608C6974" w14:textId="77777777" w:rsidTr="0000034F">
        <w:tc>
          <w:tcPr>
            <w:tcW w:w="436" w:type="dxa"/>
          </w:tcPr>
          <w:p w14:paraId="47DB1BBF" w14:textId="77777777" w:rsidR="00C543A3" w:rsidRDefault="00C543A3" w:rsidP="00C543A3">
            <w:pPr>
              <w:jc w:val="center"/>
              <w:rPr>
                <w:sz w:val="24"/>
                <w:szCs w:val="24"/>
              </w:rPr>
            </w:pPr>
            <w:r>
              <w:rPr>
                <w:sz w:val="24"/>
                <w:szCs w:val="24"/>
              </w:rPr>
              <w:t>2</w:t>
            </w:r>
          </w:p>
        </w:tc>
        <w:tc>
          <w:tcPr>
            <w:tcW w:w="2164" w:type="dxa"/>
            <w:vAlign w:val="center"/>
          </w:tcPr>
          <w:p w14:paraId="3BC44408" w14:textId="77777777" w:rsidR="00C543A3" w:rsidRDefault="00C543A3" w:rsidP="00C543A3">
            <w:pPr>
              <w:jc w:val="center"/>
              <w:rPr>
                <w:color w:val="FFFFFF" w:themeColor="background1"/>
                <w:sz w:val="24"/>
                <w:szCs w:val="24"/>
              </w:rPr>
            </w:pPr>
          </w:p>
        </w:tc>
        <w:tc>
          <w:tcPr>
            <w:tcW w:w="4908" w:type="dxa"/>
          </w:tcPr>
          <w:p w14:paraId="7372B1FB" w14:textId="77777777" w:rsidR="00C543A3" w:rsidRPr="00B25145" w:rsidRDefault="00C543A3" w:rsidP="00C543A3">
            <w:pPr>
              <w:jc w:val="center"/>
              <w:rPr>
                <w:sz w:val="24"/>
                <w:szCs w:val="24"/>
              </w:rPr>
            </w:pPr>
          </w:p>
        </w:tc>
        <w:tc>
          <w:tcPr>
            <w:tcW w:w="1495" w:type="dxa"/>
          </w:tcPr>
          <w:p w14:paraId="1222EA8A" w14:textId="77777777" w:rsidR="00C543A3" w:rsidRPr="00B25145" w:rsidRDefault="00C543A3" w:rsidP="00C543A3">
            <w:pPr>
              <w:jc w:val="center"/>
              <w:rPr>
                <w:sz w:val="24"/>
                <w:szCs w:val="24"/>
              </w:rPr>
            </w:pPr>
          </w:p>
        </w:tc>
      </w:tr>
      <w:tr w:rsidR="00C543A3" w14:paraId="37AB1F21" w14:textId="77777777" w:rsidTr="0000034F">
        <w:tc>
          <w:tcPr>
            <w:tcW w:w="436" w:type="dxa"/>
          </w:tcPr>
          <w:p w14:paraId="05B65F43" w14:textId="77777777" w:rsidR="00C543A3" w:rsidRDefault="00C543A3" w:rsidP="00C543A3">
            <w:pPr>
              <w:jc w:val="center"/>
              <w:rPr>
                <w:sz w:val="24"/>
                <w:szCs w:val="24"/>
              </w:rPr>
            </w:pPr>
            <w:r>
              <w:rPr>
                <w:sz w:val="24"/>
                <w:szCs w:val="24"/>
              </w:rPr>
              <w:t>3</w:t>
            </w:r>
          </w:p>
        </w:tc>
        <w:tc>
          <w:tcPr>
            <w:tcW w:w="2164" w:type="dxa"/>
            <w:vAlign w:val="center"/>
          </w:tcPr>
          <w:p w14:paraId="407131D5" w14:textId="77777777" w:rsidR="00C543A3" w:rsidRDefault="00C543A3" w:rsidP="00C543A3">
            <w:pPr>
              <w:jc w:val="center"/>
              <w:rPr>
                <w:color w:val="FFFFFF" w:themeColor="background1"/>
                <w:sz w:val="24"/>
                <w:szCs w:val="24"/>
              </w:rPr>
            </w:pPr>
          </w:p>
        </w:tc>
        <w:tc>
          <w:tcPr>
            <w:tcW w:w="4908" w:type="dxa"/>
          </w:tcPr>
          <w:p w14:paraId="51917D76" w14:textId="77777777" w:rsidR="00C543A3" w:rsidRPr="00B25145" w:rsidRDefault="00C543A3" w:rsidP="00C543A3">
            <w:pPr>
              <w:jc w:val="center"/>
              <w:rPr>
                <w:sz w:val="24"/>
                <w:szCs w:val="24"/>
              </w:rPr>
            </w:pPr>
          </w:p>
        </w:tc>
        <w:tc>
          <w:tcPr>
            <w:tcW w:w="1495" w:type="dxa"/>
          </w:tcPr>
          <w:p w14:paraId="558703D6" w14:textId="77777777" w:rsidR="00C543A3" w:rsidRPr="00B25145" w:rsidRDefault="00C543A3" w:rsidP="00C543A3">
            <w:pPr>
              <w:jc w:val="center"/>
              <w:rPr>
                <w:sz w:val="24"/>
                <w:szCs w:val="24"/>
              </w:rPr>
            </w:pPr>
          </w:p>
        </w:tc>
      </w:tr>
      <w:tr w:rsidR="00C543A3" w14:paraId="40F82D34" w14:textId="77777777" w:rsidTr="0000034F">
        <w:tc>
          <w:tcPr>
            <w:tcW w:w="9003" w:type="dxa"/>
            <w:gridSpan w:val="4"/>
            <w:shd w:val="clear" w:color="auto" w:fill="487B79"/>
            <w:vAlign w:val="center"/>
          </w:tcPr>
          <w:p w14:paraId="3AD60E87" w14:textId="77777777" w:rsidR="00C543A3" w:rsidRDefault="00C543A3" w:rsidP="00C543A3">
            <w:pPr>
              <w:jc w:val="center"/>
              <w:rPr>
                <w:color w:val="FFFFFF" w:themeColor="background1"/>
                <w:sz w:val="24"/>
                <w:szCs w:val="24"/>
              </w:rPr>
            </w:pPr>
            <w:r>
              <w:rPr>
                <w:color w:val="FFFFFF" w:themeColor="background1"/>
                <w:sz w:val="24"/>
                <w:szCs w:val="24"/>
              </w:rPr>
              <w:t>Portabilität</w:t>
            </w:r>
          </w:p>
        </w:tc>
      </w:tr>
      <w:tr w:rsidR="00C543A3" w14:paraId="0E97BA56" w14:textId="77777777" w:rsidTr="0000034F">
        <w:tc>
          <w:tcPr>
            <w:tcW w:w="436" w:type="dxa"/>
          </w:tcPr>
          <w:p w14:paraId="0BEB0DC5" w14:textId="77777777" w:rsidR="00C543A3" w:rsidRDefault="00C543A3" w:rsidP="00C543A3">
            <w:pPr>
              <w:jc w:val="center"/>
              <w:rPr>
                <w:sz w:val="24"/>
                <w:szCs w:val="24"/>
              </w:rPr>
            </w:pPr>
            <w:r>
              <w:rPr>
                <w:sz w:val="24"/>
                <w:szCs w:val="24"/>
              </w:rPr>
              <w:t>1</w:t>
            </w:r>
          </w:p>
        </w:tc>
        <w:tc>
          <w:tcPr>
            <w:tcW w:w="2164" w:type="dxa"/>
            <w:vAlign w:val="center"/>
          </w:tcPr>
          <w:p w14:paraId="537BE4EE" w14:textId="77777777" w:rsidR="00C543A3" w:rsidRDefault="00C543A3" w:rsidP="00C543A3">
            <w:pPr>
              <w:jc w:val="center"/>
              <w:rPr>
                <w:color w:val="FFFFFF" w:themeColor="background1"/>
                <w:sz w:val="24"/>
                <w:szCs w:val="24"/>
              </w:rPr>
            </w:pPr>
          </w:p>
        </w:tc>
        <w:tc>
          <w:tcPr>
            <w:tcW w:w="4908" w:type="dxa"/>
          </w:tcPr>
          <w:p w14:paraId="530A584D" w14:textId="77777777" w:rsidR="00C543A3" w:rsidRPr="00B25145" w:rsidRDefault="00C543A3" w:rsidP="00C543A3">
            <w:pPr>
              <w:jc w:val="center"/>
              <w:rPr>
                <w:sz w:val="24"/>
                <w:szCs w:val="24"/>
              </w:rPr>
            </w:pPr>
          </w:p>
        </w:tc>
        <w:tc>
          <w:tcPr>
            <w:tcW w:w="1495" w:type="dxa"/>
          </w:tcPr>
          <w:p w14:paraId="4EEA53A5" w14:textId="77777777" w:rsidR="00C543A3" w:rsidRPr="00B25145" w:rsidRDefault="00C543A3" w:rsidP="00C543A3">
            <w:pPr>
              <w:jc w:val="center"/>
              <w:rPr>
                <w:sz w:val="24"/>
                <w:szCs w:val="24"/>
              </w:rPr>
            </w:pPr>
          </w:p>
        </w:tc>
      </w:tr>
      <w:tr w:rsidR="00C543A3" w14:paraId="44D2787C" w14:textId="77777777" w:rsidTr="0000034F">
        <w:tc>
          <w:tcPr>
            <w:tcW w:w="436" w:type="dxa"/>
          </w:tcPr>
          <w:p w14:paraId="6DD41D1A" w14:textId="77777777" w:rsidR="00C543A3" w:rsidRDefault="00C543A3" w:rsidP="00C543A3">
            <w:pPr>
              <w:jc w:val="center"/>
              <w:rPr>
                <w:sz w:val="24"/>
                <w:szCs w:val="24"/>
              </w:rPr>
            </w:pPr>
            <w:r>
              <w:rPr>
                <w:sz w:val="24"/>
                <w:szCs w:val="24"/>
              </w:rPr>
              <w:t>2</w:t>
            </w:r>
          </w:p>
        </w:tc>
        <w:tc>
          <w:tcPr>
            <w:tcW w:w="2164" w:type="dxa"/>
            <w:vAlign w:val="center"/>
          </w:tcPr>
          <w:p w14:paraId="7D6D608F" w14:textId="77777777" w:rsidR="00C543A3" w:rsidRDefault="00C543A3" w:rsidP="00C543A3">
            <w:pPr>
              <w:jc w:val="center"/>
              <w:rPr>
                <w:color w:val="FFFFFF" w:themeColor="background1"/>
                <w:sz w:val="24"/>
                <w:szCs w:val="24"/>
              </w:rPr>
            </w:pPr>
          </w:p>
        </w:tc>
        <w:tc>
          <w:tcPr>
            <w:tcW w:w="4908" w:type="dxa"/>
          </w:tcPr>
          <w:p w14:paraId="681E405D" w14:textId="77777777" w:rsidR="00C543A3" w:rsidRPr="00B25145" w:rsidRDefault="00C543A3" w:rsidP="00C543A3">
            <w:pPr>
              <w:jc w:val="center"/>
              <w:rPr>
                <w:sz w:val="24"/>
                <w:szCs w:val="24"/>
              </w:rPr>
            </w:pPr>
          </w:p>
        </w:tc>
        <w:tc>
          <w:tcPr>
            <w:tcW w:w="1495" w:type="dxa"/>
          </w:tcPr>
          <w:p w14:paraId="6B9817B5" w14:textId="77777777" w:rsidR="00C543A3" w:rsidRPr="00B25145" w:rsidRDefault="00C543A3" w:rsidP="00C543A3">
            <w:pPr>
              <w:jc w:val="center"/>
              <w:rPr>
                <w:sz w:val="24"/>
                <w:szCs w:val="24"/>
              </w:rPr>
            </w:pPr>
          </w:p>
        </w:tc>
      </w:tr>
      <w:tr w:rsidR="00C543A3" w14:paraId="261CC4A6" w14:textId="77777777" w:rsidTr="0000034F">
        <w:tc>
          <w:tcPr>
            <w:tcW w:w="436" w:type="dxa"/>
          </w:tcPr>
          <w:p w14:paraId="5964FF18" w14:textId="77777777" w:rsidR="00C543A3" w:rsidRDefault="00C543A3" w:rsidP="00C543A3">
            <w:pPr>
              <w:jc w:val="center"/>
              <w:rPr>
                <w:sz w:val="24"/>
                <w:szCs w:val="24"/>
              </w:rPr>
            </w:pPr>
            <w:r>
              <w:rPr>
                <w:sz w:val="24"/>
                <w:szCs w:val="24"/>
              </w:rPr>
              <w:t>3</w:t>
            </w:r>
          </w:p>
        </w:tc>
        <w:tc>
          <w:tcPr>
            <w:tcW w:w="2164" w:type="dxa"/>
            <w:vAlign w:val="center"/>
          </w:tcPr>
          <w:p w14:paraId="129B1197" w14:textId="77777777" w:rsidR="00C543A3" w:rsidRDefault="00C543A3" w:rsidP="00C543A3">
            <w:pPr>
              <w:jc w:val="center"/>
              <w:rPr>
                <w:color w:val="FFFFFF" w:themeColor="background1"/>
                <w:sz w:val="24"/>
                <w:szCs w:val="24"/>
              </w:rPr>
            </w:pPr>
          </w:p>
        </w:tc>
        <w:tc>
          <w:tcPr>
            <w:tcW w:w="4908" w:type="dxa"/>
          </w:tcPr>
          <w:p w14:paraId="61FE8779" w14:textId="77777777" w:rsidR="00C543A3" w:rsidRPr="00B25145" w:rsidRDefault="00C543A3" w:rsidP="00C543A3">
            <w:pPr>
              <w:jc w:val="center"/>
              <w:rPr>
                <w:sz w:val="24"/>
                <w:szCs w:val="24"/>
              </w:rPr>
            </w:pPr>
          </w:p>
        </w:tc>
        <w:tc>
          <w:tcPr>
            <w:tcW w:w="1495" w:type="dxa"/>
          </w:tcPr>
          <w:p w14:paraId="7CA020F1" w14:textId="77777777" w:rsidR="00C543A3" w:rsidRPr="00B25145" w:rsidRDefault="00C543A3" w:rsidP="00C543A3">
            <w:pPr>
              <w:jc w:val="center"/>
              <w:rPr>
                <w:sz w:val="24"/>
                <w:szCs w:val="24"/>
              </w:rPr>
            </w:pPr>
          </w:p>
        </w:tc>
      </w:tr>
    </w:tbl>
    <w:p w14:paraId="38B0DAF6" w14:textId="737FA8DB" w:rsidR="0027203B" w:rsidRPr="007B1F4A" w:rsidRDefault="00FC5E4F" w:rsidP="007B1F4A">
      <w:pPr>
        <w:rPr>
          <w:b/>
          <w:color w:val="000000" w:themeColor="text1"/>
          <w:sz w:val="20"/>
        </w:rPr>
      </w:pPr>
      <w:r>
        <w:rPr>
          <w:b/>
          <w:color w:val="000000" w:themeColor="text1"/>
          <w:sz w:val="20"/>
        </w:rPr>
        <w:br/>
      </w:r>
      <w:bookmarkStart w:id="26" w:name="_Toc434241918"/>
      <w:r w:rsidRPr="00FC5E4F">
        <w:rPr>
          <w:b/>
          <w:color w:val="000000" w:themeColor="text1"/>
          <w:sz w:val="20"/>
        </w:rPr>
        <w:t xml:space="preserve">Tabelle </w:t>
      </w:r>
      <w:r w:rsidRPr="00FC5E4F">
        <w:rPr>
          <w:b/>
          <w:color w:val="000000" w:themeColor="text1"/>
          <w:sz w:val="20"/>
        </w:rPr>
        <w:fldChar w:fldCharType="begin"/>
      </w:r>
      <w:r w:rsidRPr="00FC5E4F">
        <w:rPr>
          <w:b/>
          <w:color w:val="000000" w:themeColor="text1"/>
          <w:sz w:val="20"/>
        </w:rPr>
        <w:instrText xml:space="preserve"> SEQ Tabelle \* ARABIC </w:instrText>
      </w:r>
      <w:r w:rsidRPr="00FC5E4F">
        <w:rPr>
          <w:b/>
          <w:color w:val="000000" w:themeColor="text1"/>
          <w:sz w:val="20"/>
        </w:rPr>
        <w:fldChar w:fldCharType="separate"/>
      </w:r>
      <w:r w:rsidR="006E5111">
        <w:rPr>
          <w:b/>
          <w:noProof/>
          <w:color w:val="000000" w:themeColor="text1"/>
          <w:sz w:val="20"/>
        </w:rPr>
        <w:t>8</w:t>
      </w:r>
      <w:r w:rsidRPr="00FC5E4F">
        <w:rPr>
          <w:b/>
          <w:color w:val="000000" w:themeColor="text1"/>
          <w:sz w:val="20"/>
        </w:rPr>
        <w:fldChar w:fldCharType="end"/>
      </w:r>
      <w:r w:rsidRPr="00FC5E4F">
        <w:rPr>
          <w:b/>
          <w:color w:val="000000" w:themeColor="text1"/>
          <w:sz w:val="20"/>
        </w:rPr>
        <w:t xml:space="preserve">: </w:t>
      </w:r>
      <w:r>
        <w:rPr>
          <w:b/>
          <w:color w:val="000000" w:themeColor="text1"/>
          <w:sz w:val="20"/>
        </w:rPr>
        <w:t>Nichtfunktionale Anforderungen</w:t>
      </w:r>
      <w:bookmarkEnd w:id="26"/>
    </w:p>
    <w:p w14:paraId="73CCF438" w14:textId="77777777" w:rsidR="00AC3EF0" w:rsidRPr="00AC3EF0" w:rsidRDefault="0001774C" w:rsidP="0001774C">
      <w:r>
        <w:t xml:space="preserve"> </w:t>
      </w:r>
    </w:p>
    <w:p w14:paraId="18C1F4EB" w14:textId="77777777" w:rsidR="00AC3EF0" w:rsidRPr="00AC3EF0" w:rsidRDefault="00AC3EF0" w:rsidP="00AC3EF0"/>
    <w:p w14:paraId="63DD967D" w14:textId="2FEA1282" w:rsidR="00AC3EF0" w:rsidRDefault="00AC3EF0" w:rsidP="00AC3EF0"/>
    <w:p w14:paraId="41D4CD88" w14:textId="34319B33" w:rsidR="001F421C" w:rsidRDefault="001F421C" w:rsidP="00AC3EF0"/>
    <w:p w14:paraId="6E1BC1E6" w14:textId="17DDE3C3" w:rsidR="001F421C" w:rsidRDefault="001F421C" w:rsidP="00AC3EF0"/>
    <w:p w14:paraId="46E31F50" w14:textId="0A162A5E" w:rsidR="00D467F9" w:rsidRPr="007A6C56" w:rsidRDefault="0027203B" w:rsidP="00B20DCA">
      <w:pPr>
        <w:pStyle w:val="Heading1"/>
        <w:numPr>
          <w:ilvl w:val="0"/>
          <w:numId w:val="4"/>
        </w:numPr>
        <w:spacing w:after="240" w:line="360" w:lineRule="auto"/>
        <w:ind w:left="284" w:hanging="284"/>
        <w:rPr>
          <w:color w:val="487B79"/>
        </w:rPr>
      </w:pPr>
      <w:bookmarkStart w:id="27" w:name="_Toc434239643"/>
      <w:r w:rsidRPr="007A6C56">
        <w:rPr>
          <w:color w:val="487B79"/>
        </w:rPr>
        <w:lastRenderedPageBreak/>
        <w:t>Entwurf</w:t>
      </w:r>
      <w:bookmarkEnd w:id="27"/>
      <w:r w:rsidR="008B63CD">
        <w:rPr>
          <w:noProof/>
          <w:lang w:val="en-US"/>
        </w:rPr>
        <mc:AlternateContent>
          <mc:Choice Requires="wps">
            <w:drawing>
              <wp:anchor distT="0" distB="0" distL="114300" distR="114300" simplePos="0" relativeHeight="251696128" behindDoc="0" locked="0" layoutInCell="1" allowOverlap="1" wp14:anchorId="0F641C90" wp14:editId="2A6F0AAE">
                <wp:simplePos x="0" y="0"/>
                <wp:positionH relativeFrom="column">
                  <wp:posOffset>4718050</wp:posOffset>
                </wp:positionH>
                <wp:positionV relativeFrom="paragraph">
                  <wp:posOffset>-502920</wp:posOffset>
                </wp:positionV>
                <wp:extent cx="1133856" cy="283464"/>
                <wp:effectExtent l="0" t="0" r="9525" b="2540"/>
                <wp:wrapNone/>
                <wp:docPr id="4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260E350D" w14:textId="300209CF" w:rsidR="00BB3C3F" w:rsidRPr="00852EE3" w:rsidRDefault="00BB3C3F" w:rsidP="008B63CD">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641C90" id="_x0000_s1038" type="#_x0000_t202" style="position:absolute;left:0;text-align:left;margin-left:371.5pt;margin-top:-39.55pt;width:89.3pt;height:22.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Kox7syYCAAAkBAAADgAAAAAAAAAAAAAAAAAsAgAAZHJzL2Uyb0Rv&#10;Yy54bWxQSwECLQAUAAYACAAAACEARSJb4OAAAAALAQAADwAAAAAAAAAAAAAAAAB+BAAAZHJzL2Rv&#10;d25yZXYueG1sUEsFBgAAAAAEAAQA8wAAAIsFAAAAAA==&#10;" stroked="f">
                <v:textbox>
                  <w:txbxContent>
                    <w:p w14:paraId="260E350D" w14:textId="300209CF" w:rsidR="00BB3C3F" w:rsidRPr="00852EE3" w:rsidRDefault="00BB3C3F" w:rsidP="008B63CD">
                      <w:pPr>
                        <w:jc w:val="right"/>
                        <w:rPr>
                          <w:b/>
                          <w:bCs/>
                          <w:color w:val="595959" w:themeColor="text1" w:themeTint="A6"/>
                        </w:rPr>
                      </w:pPr>
                      <w:r>
                        <w:rPr>
                          <w:b/>
                          <w:bCs/>
                          <w:color w:val="595959" w:themeColor="text1" w:themeTint="A6"/>
                        </w:rPr>
                        <w:t>Entwurf</w:t>
                      </w:r>
                    </w:p>
                  </w:txbxContent>
                </v:textbox>
              </v:shape>
            </w:pict>
          </mc:Fallback>
        </mc:AlternateContent>
      </w:r>
    </w:p>
    <w:p w14:paraId="12351B1A" w14:textId="0CBC28C4" w:rsidR="0027203B" w:rsidRDefault="0027203B" w:rsidP="00BF6553">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8" w:name="_Toc434239644"/>
      <w:r w:rsidR="00BF6553">
        <w:rPr>
          <w:rFonts w:asciiTheme="minorHAnsi" w:hAnsiTheme="minorHAnsi"/>
          <w:color w:val="595959" w:themeColor="text1" w:themeTint="A6"/>
          <w:sz w:val="28"/>
          <w:szCs w:val="28"/>
        </w:rPr>
        <w:t>System-Architektur</w:t>
      </w:r>
      <w:bookmarkEnd w:id="28"/>
    </w:p>
    <w:p w14:paraId="5C35B25C" w14:textId="7CAA34A3" w:rsidR="00BF6553" w:rsidRPr="00BF6553" w:rsidRDefault="00BF6553" w:rsidP="00BF6553">
      <w:pPr>
        <w:spacing w:line="360" w:lineRule="auto"/>
        <w:jc w:val="both"/>
        <w:rPr>
          <w:sz w:val="24"/>
          <w:szCs w:val="24"/>
        </w:rPr>
      </w:pPr>
      <w:r w:rsidRPr="00BF6553">
        <w:rPr>
          <w:sz w:val="24"/>
          <w:szCs w:val="24"/>
        </w:rPr>
        <w:t xml:space="preserve">Der </w:t>
      </w:r>
      <w:r>
        <w:rPr>
          <w:sz w:val="24"/>
          <w:szCs w:val="24"/>
        </w:rPr>
        <w:t>„Claire’s Vier g</w:t>
      </w:r>
      <w:r w:rsidRPr="00BF6553">
        <w:rPr>
          <w:sz w:val="24"/>
          <w:szCs w:val="24"/>
        </w:rPr>
        <w:t>ewinnt</w:t>
      </w:r>
      <w:r>
        <w:rPr>
          <w:sz w:val="24"/>
          <w:szCs w:val="24"/>
        </w:rPr>
        <w:t>“-</w:t>
      </w:r>
      <w:r w:rsidRPr="00BF6553">
        <w:rPr>
          <w:sz w:val="24"/>
          <w:szCs w:val="24"/>
        </w:rPr>
        <w:t>Agent Claire ist nach einer klassischen 3-Schichte</w:t>
      </w:r>
      <w:r>
        <w:rPr>
          <w:sz w:val="24"/>
          <w:szCs w:val="24"/>
        </w:rPr>
        <w:t>n</w:t>
      </w:r>
      <w:r w:rsidRPr="00BF6553">
        <w:rPr>
          <w:sz w:val="24"/>
          <w:szCs w:val="24"/>
        </w:rPr>
        <w:t xml:space="preserve">-Architektur aufgebaut. Somit besteht die Architektur aus </w:t>
      </w:r>
      <w:r w:rsidR="00A44FFE">
        <w:rPr>
          <w:sz w:val="24"/>
          <w:szCs w:val="24"/>
        </w:rPr>
        <w:t xml:space="preserve">den </w:t>
      </w:r>
      <w:r w:rsidRPr="00BF6553">
        <w:rPr>
          <w:sz w:val="24"/>
          <w:szCs w:val="24"/>
        </w:rPr>
        <w:t xml:space="preserve">folgenden </w:t>
      </w:r>
      <w:r w:rsidR="00A44FFE">
        <w:rPr>
          <w:sz w:val="24"/>
          <w:szCs w:val="24"/>
        </w:rPr>
        <w:t xml:space="preserve">drei </w:t>
      </w:r>
      <w:r w:rsidRPr="00BF6553">
        <w:rPr>
          <w:sz w:val="24"/>
          <w:szCs w:val="24"/>
        </w:rPr>
        <w:t>Bausteinen:</w:t>
      </w:r>
    </w:p>
    <w:p w14:paraId="13085FD9" w14:textId="77777777" w:rsidR="00BF6553" w:rsidRPr="00BF6553" w:rsidRDefault="00BF6553" w:rsidP="00BF6553">
      <w:pPr>
        <w:pStyle w:val="ListParagraph"/>
        <w:numPr>
          <w:ilvl w:val="0"/>
          <w:numId w:val="27"/>
        </w:numPr>
        <w:spacing w:line="360" w:lineRule="auto"/>
        <w:jc w:val="both"/>
        <w:rPr>
          <w:sz w:val="24"/>
          <w:szCs w:val="24"/>
        </w:rPr>
      </w:pPr>
      <w:r w:rsidRPr="00BF6553">
        <w:rPr>
          <w:sz w:val="24"/>
          <w:szCs w:val="24"/>
        </w:rPr>
        <w:t>Graphische Oberfläche</w:t>
      </w:r>
    </w:p>
    <w:p w14:paraId="4351B4F0" w14:textId="77777777" w:rsidR="00BF6553" w:rsidRPr="00BF6553" w:rsidRDefault="00BF6553" w:rsidP="00BF6553">
      <w:pPr>
        <w:pStyle w:val="ListParagraph"/>
        <w:numPr>
          <w:ilvl w:val="0"/>
          <w:numId w:val="27"/>
        </w:numPr>
        <w:spacing w:line="360" w:lineRule="auto"/>
        <w:jc w:val="both"/>
        <w:rPr>
          <w:sz w:val="24"/>
          <w:szCs w:val="24"/>
        </w:rPr>
      </w:pPr>
      <w:r w:rsidRPr="00BF6553">
        <w:rPr>
          <w:sz w:val="24"/>
          <w:szCs w:val="24"/>
        </w:rPr>
        <w:t>Hauptapplikation</w:t>
      </w:r>
    </w:p>
    <w:p w14:paraId="3097425D" w14:textId="1308A946" w:rsidR="00BF6553" w:rsidRDefault="00BF6553" w:rsidP="00BF6553">
      <w:pPr>
        <w:pStyle w:val="ListParagraph"/>
        <w:numPr>
          <w:ilvl w:val="0"/>
          <w:numId w:val="27"/>
        </w:numPr>
        <w:spacing w:line="360" w:lineRule="auto"/>
        <w:jc w:val="both"/>
        <w:rPr>
          <w:sz w:val="24"/>
          <w:szCs w:val="24"/>
        </w:rPr>
      </w:pPr>
      <w:r w:rsidRPr="00BF6553">
        <w:rPr>
          <w:sz w:val="24"/>
          <w:szCs w:val="24"/>
        </w:rPr>
        <w:t>Datenbank</w:t>
      </w:r>
    </w:p>
    <w:p w14:paraId="4E52AF88" w14:textId="41A8D82B" w:rsidR="00A44FFE" w:rsidRPr="00A44FFE" w:rsidRDefault="00A44FFE" w:rsidP="00A44FFE">
      <w:pPr>
        <w:spacing w:line="360" w:lineRule="auto"/>
        <w:jc w:val="both"/>
        <w:rPr>
          <w:sz w:val="24"/>
          <w:szCs w:val="24"/>
        </w:rPr>
      </w:pPr>
      <w:r>
        <w:rPr>
          <w:sz w:val="24"/>
          <w:szCs w:val="24"/>
        </w:rPr>
        <w:t xml:space="preserve">Die untenstehende Abbildung </w:t>
      </w:r>
      <w:r w:rsidR="00064F25" w:rsidRPr="00064F25">
        <w:rPr>
          <w:bCs/>
          <w:sz w:val="24"/>
          <w:szCs w:val="24"/>
        </w:rPr>
        <w:t>3</w:t>
      </w:r>
      <w:r>
        <w:rPr>
          <w:sz w:val="24"/>
          <w:szCs w:val="24"/>
        </w:rPr>
        <w:t xml:space="preserve"> zeigt die System-Architektur schematisch auf.</w:t>
      </w:r>
    </w:p>
    <w:p w14:paraId="7EE1FAE8" w14:textId="523CE5C0" w:rsidR="00BF6553" w:rsidRDefault="00A44FFE" w:rsidP="00BF6553">
      <w:pPr>
        <w:spacing w:line="360" w:lineRule="auto"/>
        <w:jc w:val="center"/>
        <w:rPr>
          <w:sz w:val="24"/>
          <w:szCs w:val="24"/>
        </w:rPr>
      </w:pPr>
      <w:r>
        <w:rPr>
          <w:noProof/>
          <w:lang w:val="en-US"/>
        </w:rPr>
        <w:drawing>
          <wp:inline distT="0" distB="0" distL="0" distR="0" wp14:anchorId="3C4EB943" wp14:editId="502F9D8B">
            <wp:extent cx="4890977" cy="3028352"/>
            <wp:effectExtent l="0" t="0" r="5080" b="63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34757" cy="3055459"/>
                    </a:xfrm>
                    <a:prstGeom prst="rect">
                      <a:avLst/>
                    </a:prstGeom>
                  </pic:spPr>
                </pic:pic>
              </a:graphicData>
            </a:graphic>
          </wp:inline>
        </w:drawing>
      </w:r>
    </w:p>
    <w:p w14:paraId="7B82298F" w14:textId="66CDA7FB" w:rsidR="00A44FFE" w:rsidRPr="007666B8" w:rsidRDefault="00A44FFE" w:rsidP="00A44FFE">
      <w:pPr>
        <w:spacing w:line="360" w:lineRule="auto"/>
        <w:ind w:right="-2"/>
        <w:jc w:val="center"/>
        <w:rPr>
          <w:b/>
          <w:color w:val="000000" w:themeColor="text1"/>
          <w:sz w:val="20"/>
        </w:rPr>
      </w:pPr>
      <w:bookmarkStart w:id="29" w:name="_Toc434241903"/>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3</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System-Architektur</w:t>
      </w:r>
      <w:bookmarkEnd w:id="29"/>
      <w:r w:rsidR="001F421C">
        <w:rPr>
          <w:b/>
          <w:color w:val="000000" w:themeColor="text1"/>
          <w:sz w:val="20"/>
        </w:rPr>
        <w:br/>
      </w:r>
    </w:p>
    <w:p w14:paraId="3E6380D4" w14:textId="6420431B" w:rsidR="00BF6553" w:rsidRPr="00BF6553" w:rsidRDefault="00BF6553" w:rsidP="00BF6553">
      <w:pPr>
        <w:spacing w:line="360" w:lineRule="auto"/>
        <w:jc w:val="both"/>
        <w:rPr>
          <w:sz w:val="24"/>
          <w:szCs w:val="24"/>
        </w:rPr>
      </w:pPr>
      <w:r w:rsidRPr="00BF6553">
        <w:rPr>
          <w:sz w:val="24"/>
          <w:szCs w:val="24"/>
        </w:rPr>
        <w:t xml:space="preserve">Die graphische Oberfläche </w:t>
      </w:r>
      <w:r w:rsidR="00A44FFE">
        <w:rPr>
          <w:sz w:val="24"/>
          <w:szCs w:val="24"/>
        </w:rPr>
        <w:t xml:space="preserve">(GUI) </w:t>
      </w:r>
      <w:r w:rsidRPr="00BF6553">
        <w:rPr>
          <w:sz w:val="24"/>
          <w:szCs w:val="24"/>
        </w:rPr>
        <w:t>bekommt die anzuzeigenden Informationen von der Applikationsebene weitergeleitet. Das gleiche gilt auch für die Datenbank</w:t>
      </w:r>
      <w:r w:rsidR="00A44FFE">
        <w:rPr>
          <w:sz w:val="24"/>
          <w:szCs w:val="24"/>
        </w:rPr>
        <w:t xml:space="preserve"> (Database)</w:t>
      </w:r>
      <w:r w:rsidRPr="00BF6553">
        <w:rPr>
          <w:sz w:val="24"/>
          <w:szCs w:val="24"/>
        </w:rPr>
        <w:t>.</w:t>
      </w:r>
    </w:p>
    <w:p w14:paraId="0D2B7594" w14:textId="2678595D" w:rsidR="00BF6553" w:rsidRPr="00BF6553" w:rsidRDefault="00BF6553" w:rsidP="00A44FFE">
      <w:pPr>
        <w:spacing w:line="360" w:lineRule="auto"/>
        <w:jc w:val="both"/>
        <w:rPr>
          <w:sz w:val="24"/>
          <w:szCs w:val="24"/>
        </w:rPr>
      </w:pPr>
      <w:r w:rsidRPr="00BF6553">
        <w:rPr>
          <w:sz w:val="24"/>
          <w:szCs w:val="24"/>
        </w:rPr>
        <w:t>Die Applikationsebene selber besteht aus 3 Teilen. Zum einen die künstliche Intelligenz</w:t>
      </w:r>
      <w:r w:rsidR="00A44FFE">
        <w:rPr>
          <w:sz w:val="24"/>
          <w:szCs w:val="24"/>
        </w:rPr>
        <w:t xml:space="preserve"> (KI)</w:t>
      </w:r>
      <w:r w:rsidRPr="00BF6553">
        <w:rPr>
          <w:sz w:val="24"/>
          <w:szCs w:val="24"/>
        </w:rPr>
        <w:t>, die die zu setzende Zeile berechnet, zum anderen aber auch die 2 Kommunikationsschnittstellen.</w:t>
      </w:r>
      <w:r w:rsidR="00A44FFE">
        <w:rPr>
          <w:sz w:val="24"/>
          <w:szCs w:val="24"/>
        </w:rPr>
        <w:t xml:space="preserve"> </w:t>
      </w:r>
      <w:r w:rsidRPr="00BF6553">
        <w:rPr>
          <w:sz w:val="24"/>
          <w:szCs w:val="24"/>
        </w:rPr>
        <w:t>Diese sind sowohl eine Schnittstelle zur Kommunikation mit einem Pusher-Server, als auch eine Schnittstelle zur Kommunikation über ein Fileablage-System.</w:t>
      </w:r>
    </w:p>
    <w:p w14:paraId="574A5534" w14:textId="77777777" w:rsidR="00BF6553" w:rsidRPr="00B26BA4" w:rsidRDefault="00BF6553" w:rsidP="00BF6553"/>
    <w:p w14:paraId="0F9D385C" w14:textId="4CA3FCDC" w:rsidR="00705F0A" w:rsidRPr="00C8570F" w:rsidRDefault="00705F0A"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bookmarkStart w:id="30" w:name="_Toc434239645"/>
      <w:r w:rsidR="0074358E" w:rsidRPr="00C8570F">
        <w:rPr>
          <w:rFonts w:asciiTheme="minorHAnsi" w:hAnsiTheme="minorHAnsi"/>
          <w:color w:val="595959" w:themeColor="text1" w:themeTint="A6"/>
          <w:sz w:val="28"/>
          <w:szCs w:val="28"/>
        </w:rPr>
        <w:t>Verhalten des Systems</w:t>
      </w:r>
      <w:bookmarkEnd w:id="30"/>
      <w:r w:rsidR="008B63CD">
        <w:rPr>
          <w:noProof/>
          <w:lang w:val="en-US"/>
        </w:rPr>
        <mc:AlternateContent>
          <mc:Choice Requires="wps">
            <w:drawing>
              <wp:anchor distT="0" distB="0" distL="114300" distR="114300" simplePos="0" relativeHeight="251701248" behindDoc="0" locked="0" layoutInCell="1" allowOverlap="1" wp14:anchorId="4A287331" wp14:editId="41C011B0">
                <wp:simplePos x="0" y="0"/>
                <wp:positionH relativeFrom="column">
                  <wp:posOffset>4718050</wp:posOffset>
                </wp:positionH>
                <wp:positionV relativeFrom="paragraph">
                  <wp:posOffset>-502920</wp:posOffset>
                </wp:positionV>
                <wp:extent cx="1133856" cy="283464"/>
                <wp:effectExtent l="0" t="0" r="9525" b="2540"/>
                <wp:wrapNone/>
                <wp:docPr id="4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11FB6155" w14:textId="5360CAE2" w:rsidR="00BB3C3F" w:rsidRPr="00852EE3" w:rsidRDefault="00BB3C3F" w:rsidP="008B63CD">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287331" id="_x0000_s1039" type="#_x0000_t202" style="position:absolute;left:0;text-align:left;margin-left:371.5pt;margin-top:-39.55pt;width:89.3pt;height:22.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NoOvyY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nNoOvyYCAAAkBAAADgAAAAAAAAAAAAAAAAAsAgAAZHJzL2Uyb0Rv&#10;Yy54bWxQSwECLQAUAAYACAAAACEARSJb4OAAAAALAQAADwAAAAAAAAAAAAAAAAB+BAAAZHJzL2Rv&#10;d25yZXYueG1sUEsFBgAAAAAEAAQA8wAAAIsFAAAAAA==&#10;" stroked="f">
                <v:textbox>
                  <w:txbxContent>
                    <w:p w14:paraId="11FB6155" w14:textId="5360CAE2" w:rsidR="00BB3C3F" w:rsidRPr="00852EE3" w:rsidRDefault="00BB3C3F" w:rsidP="008B63CD">
                      <w:pPr>
                        <w:jc w:val="right"/>
                        <w:rPr>
                          <w:b/>
                          <w:bCs/>
                          <w:color w:val="595959" w:themeColor="text1" w:themeTint="A6"/>
                        </w:rPr>
                      </w:pPr>
                      <w:r>
                        <w:rPr>
                          <w:b/>
                          <w:bCs/>
                          <w:color w:val="595959" w:themeColor="text1" w:themeTint="A6"/>
                        </w:rPr>
                        <w:t>Entwurf</w:t>
                      </w:r>
                    </w:p>
                  </w:txbxContent>
                </v:textbox>
              </v:shape>
            </w:pict>
          </mc:Fallback>
        </mc:AlternateContent>
      </w:r>
    </w:p>
    <w:p w14:paraId="1D87DB32" w14:textId="77777777" w:rsidR="0074358E" w:rsidRPr="00C8570F" w:rsidRDefault="0074358E"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1" w:name="_Toc434239646"/>
      <w:r w:rsidRPr="00C8570F">
        <w:rPr>
          <w:rFonts w:asciiTheme="minorHAnsi" w:hAnsiTheme="minorHAnsi"/>
          <w:color w:val="595959" w:themeColor="text1" w:themeTint="A6"/>
          <w:sz w:val="28"/>
          <w:szCs w:val="28"/>
        </w:rPr>
        <w:t>Aktivitätsdiagramme</w:t>
      </w:r>
      <w:bookmarkEnd w:id="31"/>
    </w:p>
    <w:p w14:paraId="7FF0C25C" w14:textId="77777777" w:rsidR="0074358E" w:rsidRDefault="0074358E"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2" w:name="_Toc434239647"/>
      <w:r w:rsidRPr="00C8570F">
        <w:rPr>
          <w:rFonts w:asciiTheme="minorHAnsi" w:hAnsiTheme="minorHAnsi"/>
          <w:color w:val="595959" w:themeColor="text1" w:themeTint="A6"/>
          <w:sz w:val="28"/>
          <w:szCs w:val="28"/>
        </w:rPr>
        <w:t>Zustandsdiagramme</w:t>
      </w:r>
      <w:bookmarkEnd w:id="32"/>
    </w:p>
    <w:p w14:paraId="525D4246" w14:textId="77777777" w:rsidR="007E1C55" w:rsidRDefault="007E1C55" w:rsidP="007E1C55"/>
    <w:p w14:paraId="5EC46533" w14:textId="77777777" w:rsidR="007E1C55" w:rsidRDefault="007E1C55" w:rsidP="007E1C55"/>
    <w:p w14:paraId="2F6B3357" w14:textId="77777777" w:rsidR="007E1C55" w:rsidRDefault="007E1C55" w:rsidP="007E1C55"/>
    <w:p w14:paraId="3E9D53F7" w14:textId="77777777" w:rsidR="007E1C55" w:rsidRDefault="007E1C55" w:rsidP="007E1C55"/>
    <w:p w14:paraId="34AB0FE2" w14:textId="77777777" w:rsidR="007E1C55" w:rsidRDefault="007E1C55" w:rsidP="007E1C55"/>
    <w:p w14:paraId="218D332F" w14:textId="77777777" w:rsidR="007E1C55" w:rsidRDefault="007E1C55" w:rsidP="007E1C55"/>
    <w:p w14:paraId="40F162FF" w14:textId="77777777" w:rsidR="007E1C55" w:rsidRDefault="007E1C55" w:rsidP="007E1C55"/>
    <w:p w14:paraId="076FB113" w14:textId="77777777" w:rsidR="007E1C55" w:rsidRDefault="007E1C55" w:rsidP="007E1C55"/>
    <w:p w14:paraId="62E8D09C" w14:textId="77777777" w:rsidR="00F635E9" w:rsidRDefault="00F635E9" w:rsidP="007E1C55"/>
    <w:p w14:paraId="1897DF0B" w14:textId="77777777" w:rsidR="00F635E9" w:rsidRDefault="00F635E9" w:rsidP="007E1C55"/>
    <w:p w14:paraId="155471D4" w14:textId="77777777" w:rsidR="00F635E9" w:rsidRDefault="00F635E9" w:rsidP="007E1C55"/>
    <w:p w14:paraId="639F9AC5" w14:textId="77777777" w:rsidR="00F635E9" w:rsidRDefault="00F635E9" w:rsidP="007E1C55"/>
    <w:p w14:paraId="7D015FB7" w14:textId="77777777" w:rsidR="00F635E9" w:rsidRDefault="00F635E9" w:rsidP="007E1C55"/>
    <w:p w14:paraId="38C1DBC1" w14:textId="77777777" w:rsidR="00F635E9" w:rsidRDefault="00F635E9" w:rsidP="007E1C55"/>
    <w:p w14:paraId="001840BA" w14:textId="77777777" w:rsidR="00F635E9" w:rsidRDefault="00F635E9" w:rsidP="007E1C55"/>
    <w:p w14:paraId="3D77C93B" w14:textId="77777777" w:rsidR="00F635E9" w:rsidRDefault="00F635E9" w:rsidP="007E1C55"/>
    <w:p w14:paraId="376FB5FA" w14:textId="48A5D701" w:rsidR="00F635E9" w:rsidRDefault="00F635E9" w:rsidP="007E1C55"/>
    <w:p w14:paraId="1D362C4A" w14:textId="30273566" w:rsidR="00A44FFE" w:rsidRDefault="00A44FFE" w:rsidP="007E1C55"/>
    <w:p w14:paraId="6B38634B" w14:textId="1E4BAC4D" w:rsidR="00A44FFE" w:rsidRDefault="00A44FFE" w:rsidP="007E1C55"/>
    <w:p w14:paraId="581DCE6D" w14:textId="1253BBD8" w:rsidR="00A44FFE" w:rsidRDefault="00A44FFE" w:rsidP="007E1C55"/>
    <w:p w14:paraId="315A182C" w14:textId="09B59871" w:rsidR="00A44FFE" w:rsidRDefault="00A44FFE" w:rsidP="007E1C55"/>
    <w:p w14:paraId="16A5CE9E" w14:textId="77777777" w:rsidR="00A44FFE" w:rsidRPr="007E1C55" w:rsidRDefault="00A44FFE" w:rsidP="007E1C55"/>
    <w:p w14:paraId="53A4FB41" w14:textId="64111089" w:rsidR="006B16DC" w:rsidRPr="00C8570F" w:rsidRDefault="006B16DC"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bookmarkStart w:id="33" w:name="_Toc434239648"/>
      <w:r w:rsidRPr="00C8570F">
        <w:rPr>
          <w:rFonts w:asciiTheme="minorHAnsi" w:hAnsiTheme="minorHAnsi"/>
          <w:color w:val="595959" w:themeColor="text1" w:themeTint="A6"/>
          <w:sz w:val="28"/>
          <w:szCs w:val="28"/>
        </w:rPr>
        <w:t>Logische Komponenten des Systems</w:t>
      </w:r>
      <w:bookmarkEnd w:id="33"/>
      <w:r w:rsidR="008B63CD">
        <w:rPr>
          <w:noProof/>
          <w:lang w:val="en-US"/>
        </w:rPr>
        <mc:AlternateContent>
          <mc:Choice Requires="wps">
            <w:drawing>
              <wp:anchor distT="0" distB="0" distL="114300" distR="114300" simplePos="0" relativeHeight="251706368" behindDoc="0" locked="0" layoutInCell="1" allowOverlap="1" wp14:anchorId="7DB445B0" wp14:editId="1F0EA5CA">
                <wp:simplePos x="0" y="0"/>
                <wp:positionH relativeFrom="column">
                  <wp:posOffset>4718050</wp:posOffset>
                </wp:positionH>
                <wp:positionV relativeFrom="paragraph">
                  <wp:posOffset>-502920</wp:posOffset>
                </wp:positionV>
                <wp:extent cx="1133856" cy="283464"/>
                <wp:effectExtent l="0" t="0" r="9525" b="2540"/>
                <wp:wrapNone/>
                <wp:docPr id="4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763F37C8" w14:textId="739233AF" w:rsidR="00BB3C3F" w:rsidRPr="00852EE3" w:rsidRDefault="00BB3C3F" w:rsidP="008B63CD">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B445B0" id="_x0000_s1040" type="#_x0000_t202" style="position:absolute;left:0;text-align:left;margin-left:371.5pt;margin-top:-39.55pt;width:89.3pt;height:22.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vf5JCYCAAAkBAAADgAAAAAAAAAAAAAAAAAsAgAAZHJzL2Uyb0Rv&#10;Yy54bWxQSwECLQAUAAYACAAAACEARSJb4OAAAAALAQAADwAAAAAAAAAAAAAAAAB+BAAAZHJzL2Rv&#10;d25yZXYueG1sUEsFBgAAAAAEAAQA8wAAAIsFAAAAAA==&#10;" stroked="f">
                <v:textbox>
                  <w:txbxContent>
                    <w:p w14:paraId="763F37C8" w14:textId="739233AF" w:rsidR="00BB3C3F" w:rsidRPr="00852EE3" w:rsidRDefault="00BB3C3F" w:rsidP="008B63CD">
                      <w:pPr>
                        <w:jc w:val="right"/>
                        <w:rPr>
                          <w:b/>
                          <w:bCs/>
                          <w:color w:val="595959" w:themeColor="text1" w:themeTint="A6"/>
                        </w:rPr>
                      </w:pPr>
                      <w:r>
                        <w:rPr>
                          <w:b/>
                          <w:bCs/>
                          <w:color w:val="595959" w:themeColor="text1" w:themeTint="A6"/>
                        </w:rPr>
                        <w:t>Entwurf</w:t>
                      </w:r>
                    </w:p>
                  </w:txbxContent>
                </v:textbox>
              </v:shape>
            </w:pict>
          </mc:Fallback>
        </mc:AlternateContent>
      </w:r>
    </w:p>
    <w:p w14:paraId="7B47D8BB" w14:textId="77777777" w:rsidR="006B16DC" w:rsidRDefault="006B16DC"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4" w:name="_Toc434239649"/>
      <w:r w:rsidRPr="00C8570F">
        <w:rPr>
          <w:rFonts w:asciiTheme="minorHAnsi" w:hAnsiTheme="minorHAnsi"/>
          <w:color w:val="595959" w:themeColor="text1" w:themeTint="A6"/>
          <w:sz w:val="28"/>
          <w:szCs w:val="28"/>
        </w:rPr>
        <w:t>Datenbank</w:t>
      </w:r>
      <w:bookmarkEnd w:id="34"/>
    </w:p>
    <w:p w14:paraId="0E528243" w14:textId="6AA1DC1E" w:rsidR="007E1C55" w:rsidRPr="007E1C55" w:rsidRDefault="007E1C55" w:rsidP="007E1C55">
      <w:pPr>
        <w:spacing w:line="360" w:lineRule="auto"/>
        <w:jc w:val="both"/>
        <w:rPr>
          <w:sz w:val="24"/>
          <w:szCs w:val="24"/>
        </w:rPr>
      </w:pPr>
      <w:r w:rsidRPr="007E1C55">
        <w:rPr>
          <w:sz w:val="24"/>
          <w:szCs w:val="24"/>
        </w:rPr>
        <w:t xml:space="preserve">Die folgende Abbildung </w:t>
      </w:r>
      <w:r w:rsidR="00F87744" w:rsidRPr="00F87744">
        <w:rPr>
          <w:bCs/>
          <w:sz w:val="24"/>
          <w:szCs w:val="24"/>
        </w:rPr>
        <w:t>4</w:t>
      </w:r>
      <w:r w:rsidRPr="007E1C55">
        <w:rPr>
          <w:b/>
          <w:bCs/>
          <w:sz w:val="24"/>
          <w:szCs w:val="24"/>
        </w:rPr>
        <w:t xml:space="preserve"> </w:t>
      </w:r>
      <w:r w:rsidRPr="007E1C55">
        <w:rPr>
          <w:sz w:val="24"/>
          <w:szCs w:val="24"/>
        </w:rPr>
        <w:t>zeigt anschaulich das Datenbankmodell der Anwendung.</w:t>
      </w:r>
    </w:p>
    <w:p w14:paraId="0E5BEF6D" w14:textId="43093784" w:rsidR="00F600B7" w:rsidRDefault="00B4736F" w:rsidP="00B4736F">
      <w:pPr>
        <w:jc w:val="center"/>
      </w:pPr>
      <w:r>
        <w:object w:dxaOrig="5026" w:dyaOrig="5161" w14:anchorId="59842B45">
          <v:shape id="_x0000_i1027" type="#_x0000_t75" style="width:230.25pt;height:236.1pt" o:ole="">
            <v:imagedata r:id="rId16" o:title=""/>
          </v:shape>
          <o:OLEObject Type="Embed" ProgID="Visio.Drawing.11" ShapeID="_x0000_i1027" DrawAspect="Content" ObjectID="_1508232961" r:id="rId17"/>
        </w:object>
      </w:r>
      <w:r w:rsidR="008B63CD">
        <w:br w:type="textWrapping" w:clear="all"/>
      </w:r>
    </w:p>
    <w:p w14:paraId="77FCED14" w14:textId="6A21697C" w:rsidR="007E1C55" w:rsidRPr="007666B8" w:rsidRDefault="007E1C55" w:rsidP="00B4736F">
      <w:pPr>
        <w:spacing w:line="360" w:lineRule="auto"/>
        <w:ind w:right="-2"/>
        <w:jc w:val="center"/>
        <w:rPr>
          <w:b/>
          <w:color w:val="000000" w:themeColor="text1"/>
          <w:sz w:val="20"/>
        </w:rPr>
      </w:pPr>
      <w:r>
        <w:rPr>
          <w:b/>
          <w:color w:val="000000" w:themeColor="text1"/>
          <w:sz w:val="20"/>
        </w:rPr>
        <w:br/>
      </w:r>
      <w:bookmarkStart w:id="35" w:name="_Toc434241904"/>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4</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Diagramm der Datenbank</w:t>
      </w:r>
      <w:bookmarkEnd w:id="35"/>
    </w:p>
    <w:p w14:paraId="3D201938" w14:textId="77777777" w:rsidR="006F3ACD" w:rsidRPr="00216C12" w:rsidRDefault="006F3ACD" w:rsidP="006F3ACD">
      <w:pPr>
        <w:spacing w:line="360" w:lineRule="auto"/>
        <w:jc w:val="both"/>
        <w:rPr>
          <w:sz w:val="24"/>
          <w:szCs w:val="24"/>
        </w:rPr>
      </w:pPr>
      <w:r w:rsidRPr="00216C12">
        <w:rPr>
          <w:sz w:val="24"/>
          <w:szCs w:val="24"/>
        </w:rPr>
        <w:t>Die Datenbank wurde so modelliert, dass eine gegnerische Person n Spiele gegen die künstliche Intelligenz Claire spielen kann, ein Spiel besitzt n Sätze und ein Satz besitz n Züge. In dem Paket Datenbank befindet sich eine Klasse für die Datenbank, welche den Zugriff auf die Datenbank mittels der SQL-Befehle abbildet. Des Weiteren kümmern sich drei zusätzliche Klassen darum, dass auf die Daten des aktuellen Spielers, des aktuellen Spiels und des aktuellen Satz zugegriffen werden kann. Dies geschieht mittels Speicherung der Werte in die statischen Klassenvariablen.</w:t>
      </w:r>
    </w:p>
    <w:p w14:paraId="1374440D" w14:textId="77777777" w:rsidR="006B16DC" w:rsidRPr="00C8570F" w:rsidRDefault="006B16DC"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6" w:name="_Toc434239650"/>
      <w:r w:rsidRPr="00C8570F">
        <w:rPr>
          <w:rFonts w:asciiTheme="minorHAnsi" w:hAnsiTheme="minorHAnsi"/>
          <w:color w:val="595959" w:themeColor="text1" w:themeTint="A6"/>
          <w:sz w:val="28"/>
          <w:szCs w:val="28"/>
        </w:rPr>
        <w:t>Server-Schnittstellen</w:t>
      </w:r>
      <w:bookmarkEnd w:id="36"/>
    </w:p>
    <w:p w14:paraId="6E635DDE" w14:textId="77777777" w:rsidR="006B16DC" w:rsidRDefault="006B16DC"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7" w:name="_Toc434239651"/>
      <w:r w:rsidRPr="00C8570F">
        <w:rPr>
          <w:rFonts w:asciiTheme="minorHAnsi" w:hAnsiTheme="minorHAnsi"/>
          <w:color w:val="595959" w:themeColor="text1" w:themeTint="A6"/>
          <w:sz w:val="28"/>
          <w:szCs w:val="28"/>
        </w:rPr>
        <w:t>File-Schnittstelle</w:t>
      </w:r>
      <w:bookmarkEnd w:id="37"/>
    </w:p>
    <w:p w14:paraId="751501DC" w14:textId="23E776FE" w:rsidR="000C5CC4" w:rsidRDefault="000C5CC4" w:rsidP="000C5CC4">
      <w:pPr>
        <w:pStyle w:val="ListParagraph"/>
        <w:numPr>
          <w:ilvl w:val="0"/>
          <w:numId w:val="12"/>
        </w:numPr>
      </w:pPr>
      <w:r>
        <w:t>Auswahl eines Ordners, der zur Kommunikation zwischen den beiden Clients und dem Server dient</w:t>
      </w:r>
    </w:p>
    <w:p w14:paraId="41F54AA2" w14:textId="77777777" w:rsidR="000C5CC4" w:rsidRDefault="000C5CC4" w:rsidP="000C5CC4">
      <w:pPr>
        <w:pStyle w:val="ListParagraph"/>
        <w:numPr>
          <w:ilvl w:val="0"/>
          <w:numId w:val="12"/>
        </w:numPr>
      </w:pPr>
      <w:r>
        <w:t>Auf Client wird Team (O oder X) ausgewählt</w:t>
      </w:r>
    </w:p>
    <w:p w14:paraId="7A3D1079" w14:textId="70ED41EE" w:rsidR="000C5CC4" w:rsidRDefault="000C5CC4" w:rsidP="000C5CC4">
      <w:pPr>
        <w:pStyle w:val="ListParagraph"/>
        <w:numPr>
          <w:ilvl w:val="0"/>
          <w:numId w:val="12"/>
        </w:numPr>
      </w:pPr>
      <w:r>
        <w:t>Anhand des Team-Namens werden die Dateien zur Kommunikation der zwei Teams erstellt</w:t>
      </w:r>
    </w:p>
    <w:p w14:paraId="13ADFA2E" w14:textId="590742F1" w:rsidR="000C5CC4" w:rsidRDefault="00B4736F" w:rsidP="000C5CC4">
      <w:pPr>
        <w:pStyle w:val="ListParagraph"/>
        <w:numPr>
          <w:ilvl w:val="0"/>
          <w:numId w:val="12"/>
        </w:numPr>
      </w:pPr>
      <w:r>
        <w:rPr>
          <w:noProof/>
          <w:lang w:val="en-US"/>
        </w:rPr>
        <w:lastRenderedPageBreak/>
        <mc:AlternateContent>
          <mc:Choice Requires="wps">
            <w:drawing>
              <wp:anchor distT="0" distB="0" distL="114300" distR="114300" simplePos="0" relativeHeight="251711488" behindDoc="0" locked="0" layoutInCell="1" allowOverlap="1" wp14:anchorId="3EF27D50" wp14:editId="01F11624">
                <wp:simplePos x="0" y="0"/>
                <wp:positionH relativeFrom="column">
                  <wp:posOffset>4769320</wp:posOffset>
                </wp:positionH>
                <wp:positionV relativeFrom="paragraph">
                  <wp:posOffset>-500656</wp:posOffset>
                </wp:positionV>
                <wp:extent cx="1133856" cy="283464"/>
                <wp:effectExtent l="0" t="0" r="9525" b="2540"/>
                <wp:wrapNone/>
                <wp:docPr id="5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05A67DF7" w14:textId="74AFD7B8" w:rsidR="00BB3C3F" w:rsidRPr="00852EE3" w:rsidRDefault="00BB3C3F"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F27D50" id="_x0000_s1041" type="#_x0000_t202" style="position:absolute;left:0;text-align:left;margin-left:375.55pt;margin-top:-39.35pt;width:89.3pt;height:22.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Fn9yUCAAAkBAAADgAAAGRycy9lMm9Eb2MueG1srFPbbtswDH0fsH8Q9L44ceI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" stroked="f">
                <v:textbox>
                  <w:txbxContent>
                    <w:p w14:paraId="05A67DF7" w14:textId="74AFD7B8" w:rsidR="00BB3C3F" w:rsidRPr="00852EE3" w:rsidRDefault="00BB3C3F" w:rsidP="00C03B82">
                      <w:pPr>
                        <w:jc w:val="right"/>
                        <w:rPr>
                          <w:b/>
                          <w:bCs/>
                          <w:color w:val="595959" w:themeColor="text1" w:themeTint="A6"/>
                        </w:rPr>
                      </w:pPr>
                      <w:r>
                        <w:rPr>
                          <w:b/>
                          <w:bCs/>
                          <w:color w:val="595959" w:themeColor="text1" w:themeTint="A6"/>
                        </w:rPr>
                        <w:t>Entwurf</w:t>
                      </w:r>
                    </w:p>
                  </w:txbxContent>
                </v:textbox>
              </v:shape>
            </w:pict>
          </mc:Fallback>
        </mc:AlternateContent>
      </w:r>
      <w:r w:rsidR="000C5CC4">
        <w:t>Server kann anhand dieser Dateien (deren Namen) feststellen, welches Team welchen Zug durchführt</w:t>
      </w:r>
    </w:p>
    <w:p w14:paraId="146372E2" w14:textId="77777777" w:rsidR="000C5CC4" w:rsidRDefault="000C5CC4" w:rsidP="000C5CC4">
      <w:pPr>
        <w:pStyle w:val="ListParagraph"/>
        <w:numPr>
          <w:ilvl w:val="0"/>
          <w:numId w:val="12"/>
        </w:numPr>
      </w:pPr>
      <w:r>
        <w:t>Workflow:</w:t>
      </w:r>
    </w:p>
    <w:p w14:paraId="463AF61C" w14:textId="77777777" w:rsidR="00001F0D" w:rsidRDefault="000C5CC4" w:rsidP="00673689">
      <w:pPr>
        <w:pStyle w:val="ListParagraph"/>
        <w:numPr>
          <w:ilvl w:val="0"/>
          <w:numId w:val="12"/>
        </w:numPr>
      </w:pPr>
      <w:r>
        <w:t>Server generiert XML-Datei (siehe Glossar Herr. Lauterbach)</w:t>
      </w:r>
    </w:p>
    <w:p w14:paraId="5F0057E0" w14:textId="77777777" w:rsidR="000C5CC4" w:rsidRDefault="000C5CC4" w:rsidP="000C5CC4">
      <w:pPr>
        <w:pStyle w:val="ListParagraph"/>
        <w:numPr>
          <w:ilvl w:val="0"/>
          <w:numId w:val="12"/>
        </w:numPr>
      </w:pPr>
      <w:r>
        <w:t>Client liest XML-Datei ein und setzen evtl. Gegnerzug in unsere GUI</w:t>
      </w:r>
    </w:p>
    <w:p w14:paraId="2B38260F" w14:textId="77777777" w:rsidR="000C5CC4" w:rsidRDefault="000C5CC4" w:rsidP="000C5CC4">
      <w:pPr>
        <w:pStyle w:val="ListParagraph"/>
        <w:numPr>
          <w:ilvl w:val="0"/>
          <w:numId w:val="12"/>
        </w:numPr>
      </w:pPr>
      <w:r>
        <w:t>Client-KI erzeugt einen Zug und Anzeige in GUI</w:t>
      </w:r>
    </w:p>
    <w:p w14:paraId="2418E6B1" w14:textId="77777777" w:rsidR="000C5CC4" w:rsidRDefault="000C5CC4" w:rsidP="000C5CC4">
      <w:pPr>
        <w:pStyle w:val="ListParagraph"/>
        <w:numPr>
          <w:ilvl w:val="0"/>
          <w:numId w:val="12"/>
        </w:numPr>
      </w:pPr>
      <w:r>
        <w:t>Server-Schnittstelle erstellt Datei mit dem durchzuführenden Zug (Koordinate) und legt diese auf dem vorher in den Einstellungen definierten Ordnerpfad ab</w:t>
      </w:r>
    </w:p>
    <w:p w14:paraId="6A56D496" w14:textId="77777777" w:rsidR="000C5CC4" w:rsidRPr="000C5CC4" w:rsidRDefault="000C5CC4" w:rsidP="000C5CC4">
      <w:pPr>
        <w:pStyle w:val="ListParagraph"/>
        <w:numPr>
          <w:ilvl w:val="0"/>
          <w:numId w:val="12"/>
        </w:numPr>
      </w:pPr>
    </w:p>
    <w:p w14:paraId="202678DA" w14:textId="77777777" w:rsidR="006B16DC" w:rsidRDefault="006B16DC"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8" w:name="_Toc434239652"/>
      <w:r w:rsidRPr="00C8570F">
        <w:rPr>
          <w:rFonts w:asciiTheme="minorHAnsi" w:hAnsiTheme="minorHAnsi"/>
          <w:color w:val="595959" w:themeColor="text1" w:themeTint="A6"/>
          <w:sz w:val="28"/>
          <w:szCs w:val="28"/>
        </w:rPr>
        <w:t>Pusher-Schnittstelle</w:t>
      </w:r>
      <w:bookmarkEnd w:id="38"/>
    </w:p>
    <w:p w14:paraId="7EF70E6B" w14:textId="77777777" w:rsidR="000C5CC4" w:rsidRDefault="000C5CC4" w:rsidP="000C5CC4">
      <w:pPr>
        <w:pStyle w:val="ListParagraph"/>
        <w:numPr>
          <w:ilvl w:val="0"/>
          <w:numId w:val="12"/>
        </w:numPr>
      </w:pPr>
      <w:r>
        <w:t>Es gibt einen Pusher-Server, Verbindung Client – Server, sämtliche Kommunikation erfolgt über Pusher</w:t>
      </w:r>
    </w:p>
    <w:p w14:paraId="66F12D28" w14:textId="77777777" w:rsidR="000C5CC4" w:rsidRDefault="000C5CC4" w:rsidP="000C5CC4">
      <w:pPr>
        <w:pStyle w:val="ListParagraph"/>
        <w:numPr>
          <w:ilvl w:val="0"/>
          <w:numId w:val="12"/>
        </w:numPr>
      </w:pPr>
      <w:r>
        <w:t>Auf Pusher-Server existiert App (besondere Credentials – Adresse (Account)</w:t>
      </w:r>
    </w:p>
    <w:p w14:paraId="4D5E5556" w14:textId="77777777" w:rsidR="000C5CC4" w:rsidRDefault="000C5CC4" w:rsidP="000C5CC4">
      <w:pPr>
        <w:pStyle w:val="ListParagraph"/>
        <w:numPr>
          <w:ilvl w:val="0"/>
          <w:numId w:val="12"/>
        </w:numPr>
      </w:pPr>
      <w:r>
        <w:t>Innerhalb des Pushers erfolgt die Kommunikation über Channels, für diese Channel-Kommunikation wird eine Verschlüsselung verwendet, ein secretkey und gehashed</w:t>
      </w:r>
    </w:p>
    <w:p w14:paraId="36FC9D1C" w14:textId="77777777" w:rsidR="00001F0D" w:rsidRPr="00782F2C" w:rsidRDefault="00001F0D" w:rsidP="0000034F">
      <w:pPr>
        <w:pStyle w:val="ListParagraph"/>
      </w:pPr>
    </w:p>
    <w:bookmarkStart w:id="39" w:name="_MON_1506169639"/>
    <w:bookmarkEnd w:id="39"/>
    <w:p w14:paraId="1423FEFC" w14:textId="77777777" w:rsidR="00001F0D" w:rsidRDefault="00673689" w:rsidP="00782F2C">
      <w:pPr>
        <w:pStyle w:val="ListParagraph"/>
      </w:pPr>
      <w:r>
        <w:rPr>
          <w:lang w:val="en-US"/>
        </w:rPr>
        <w:object w:dxaOrig="9406" w:dyaOrig="1642" w14:anchorId="4E8D7A97">
          <v:shape id="_x0000_i1028" type="#_x0000_t75" style="width:469.65pt;height:82.05pt" o:ole="">
            <v:imagedata r:id="rId18" o:title=""/>
          </v:shape>
          <o:OLEObject Type="Embed" ProgID="Word.OpenDocumentText.12" ShapeID="_x0000_i1028" DrawAspect="Content" ObjectID="_1508232962" r:id="rId19"/>
        </w:object>
      </w:r>
      <w:r w:rsidR="00001F0D" w:rsidRPr="00001F0D">
        <w:t xml:space="preserve"> </w:t>
      </w:r>
      <w:r w:rsidR="00001F0D">
        <w:t>Innerhalb der Channels existieren events, auf die reagiert werden kann</w:t>
      </w:r>
    </w:p>
    <w:p w14:paraId="43F9CBC9" w14:textId="77777777" w:rsidR="00001F0D" w:rsidRDefault="00001F0D" w:rsidP="00001F0D">
      <w:pPr>
        <w:pStyle w:val="ListParagraph"/>
        <w:numPr>
          <w:ilvl w:val="0"/>
          <w:numId w:val="12"/>
        </w:numPr>
      </w:pPr>
      <w:r>
        <w:t>MoveToAgent: Sämtliche vom Server ausgehenden Befehle / Kommunikation</w:t>
      </w:r>
    </w:p>
    <w:p w14:paraId="610BA75F" w14:textId="77777777" w:rsidR="00001F0D" w:rsidRDefault="00001F0D" w:rsidP="00001F0D">
      <w:pPr>
        <w:pStyle w:val="ListParagraph"/>
        <w:numPr>
          <w:ilvl w:val="0"/>
          <w:numId w:val="12"/>
        </w:numPr>
      </w:pPr>
      <w:r>
        <w:t>Client empfängt MoveToAgent-Nachricht als Json-Format (Client kann Informationen verarbeiten)</w:t>
      </w:r>
    </w:p>
    <w:p w14:paraId="1720E10C" w14:textId="77777777" w:rsidR="00001F0D" w:rsidRDefault="00001F0D" w:rsidP="00001F0D">
      <w:pPr>
        <w:pStyle w:val="ListParagraph"/>
        <w:numPr>
          <w:ilvl w:val="0"/>
          <w:numId w:val="12"/>
        </w:numPr>
      </w:pPr>
      <w:r>
        <w:t>Workflow wie bei File-Schnittstelle</w:t>
      </w:r>
    </w:p>
    <w:p w14:paraId="636654A9" w14:textId="77777777" w:rsidR="00001F0D" w:rsidRDefault="00001F0D" w:rsidP="00001F0D">
      <w:pPr>
        <w:pStyle w:val="ListParagraph"/>
        <w:numPr>
          <w:ilvl w:val="0"/>
          <w:numId w:val="12"/>
        </w:numPr>
      </w:pPr>
      <w:r>
        <w:t>Client-Event: Sämtliche vom Client ausgehenden Befehle (Zug setzen, …)</w:t>
      </w:r>
    </w:p>
    <w:p w14:paraId="67CAC649" w14:textId="77777777" w:rsidR="00973E81" w:rsidRDefault="00973E81" w:rsidP="00001F0D">
      <w:pPr>
        <w:pStyle w:val="ListParagraph"/>
        <w:numPr>
          <w:ilvl w:val="0"/>
          <w:numId w:val="12"/>
        </w:numPr>
      </w:pPr>
    </w:p>
    <w:p w14:paraId="6925D820" w14:textId="77777777" w:rsidR="00705F0A" w:rsidRDefault="00705F0A"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40" w:name="_Toc434239653"/>
      <w:r w:rsidRPr="00C8570F">
        <w:rPr>
          <w:rFonts w:asciiTheme="minorHAnsi" w:hAnsiTheme="minorHAnsi"/>
          <w:color w:val="595959" w:themeColor="text1" w:themeTint="A6"/>
          <w:sz w:val="28"/>
          <w:szCs w:val="28"/>
        </w:rPr>
        <w:t>Grafische Benutzeroberfläche</w:t>
      </w:r>
      <w:bookmarkEnd w:id="40"/>
    </w:p>
    <w:p w14:paraId="3AD19AC0" w14:textId="77777777" w:rsidR="00080BB9" w:rsidRPr="006C5559" w:rsidRDefault="00080BB9" w:rsidP="008F0B97">
      <w:pPr>
        <w:spacing w:line="360" w:lineRule="auto"/>
        <w:jc w:val="both"/>
        <w:rPr>
          <w:sz w:val="24"/>
          <w:szCs w:val="24"/>
        </w:rPr>
      </w:pPr>
      <w:r w:rsidRPr="006C5559">
        <w:rPr>
          <w:sz w:val="24"/>
          <w:szCs w:val="24"/>
        </w:rPr>
        <w:t xml:space="preserve">Die grafische Benutzeroberfläche basiert auf der JavaFX Technologie. Hierbei handelt es sich um eine Kombination aus FXML Seiten und Java. Durch die Verwendung von FXML Seiten wurde das Model-View-Controller Konzept realisiert. </w:t>
      </w:r>
    </w:p>
    <w:p w14:paraId="162A8B73" w14:textId="2E8D5EBF" w:rsidR="00080BB9" w:rsidRPr="006C5559" w:rsidRDefault="00080BB9" w:rsidP="008F0B97">
      <w:pPr>
        <w:spacing w:line="360" w:lineRule="auto"/>
        <w:jc w:val="both"/>
        <w:rPr>
          <w:sz w:val="24"/>
          <w:szCs w:val="24"/>
        </w:rPr>
      </w:pPr>
      <w:r w:rsidRPr="006C5559">
        <w:rPr>
          <w:sz w:val="24"/>
          <w:szCs w:val="24"/>
        </w:rPr>
        <w:t>Die Oberfläche</w:t>
      </w:r>
      <w:r w:rsidR="008F0B97">
        <w:rPr>
          <w:sz w:val="24"/>
          <w:szCs w:val="24"/>
        </w:rPr>
        <w:t xml:space="preserve"> wird in den FXML Seiten beschr</w:t>
      </w:r>
      <w:r w:rsidRPr="006C5559">
        <w:rPr>
          <w:sz w:val="24"/>
          <w:szCs w:val="24"/>
        </w:rPr>
        <w:t>i</w:t>
      </w:r>
      <w:r w:rsidR="008F0B97">
        <w:rPr>
          <w:sz w:val="24"/>
          <w:szCs w:val="24"/>
        </w:rPr>
        <w:t>e</w:t>
      </w:r>
      <w:r w:rsidRPr="006C5559">
        <w:rPr>
          <w:sz w:val="24"/>
          <w:szCs w:val="24"/>
        </w:rPr>
        <w:t>ben. Somit kann mit einer XML basierten Sprache die Architektur der anzuzeigenden Seite aufgebaut werden.</w:t>
      </w:r>
    </w:p>
    <w:p w14:paraId="79346A21" w14:textId="0198C308" w:rsidR="00080BB9" w:rsidRPr="006C5559" w:rsidRDefault="00080BB9" w:rsidP="008F0B97">
      <w:pPr>
        <w:spacing w:line="360" w:lineRule="auto"/>
        <w:jc w:val="both"/>
        <w:rPr>
          <w:sz w:val="24"/>
          <w:szCs w:val="24"/>
        </w:rPr>
      </w:pPr>
      <w:r w:rsidRPr="006C5559">
        <w:rPr>
          <w:sz w:val="24"/>
          <w:szCs w:val="24"/>
        </w:rPr>
        <w:t xml:space="preserve">Controller ermöglichen, dass auf die Seite Einfluss genommen werden kann. So lassen sich während der Programmlaufzeit Veränderungen durchführen. </w:t>
      </w:r>
    </w:p>
    <w:p w14:paraId="6AD86C65" w14:textId="1672FC7E" w:rsidR="00080BB9" w:rsidRDefault="00080BB9" w:rsidP="008F0B97">
      <w:pPr>
        <w:spacing w:line="360" w:lineRule="auto"/>
        <w:jc w:val="both"/>
        <w:rPr>
          <w:sz w:val="24"/>
          <w:szCs w:val="24"/>
        </w:rPr>
      </w:pPr>
      <w:r w:rsidRPr="006C5559">
        <w:rPr>
          <w:sz w:val="24"/>
          <w:szCs w:val="24"/>
        </w:rPr>
        <w:t>Außerdem kontrollieren die Controller die Aktionen, die von der Benutzeroberfläche aus angestoßen werden.</w:t>
      </w:r>
      <w:r w:rsidR="00C03B82" w:rsidRPr="00C03B82">
        <w:rPr>
          <w:noProof/>
          <w:lang w:eastAsia="zh-CN"/>
        </w:rPr>
        <w:t xml:space="preserve"> </w:t>
      </w:r>
    </w:p>
    <w:p w14:paraId="701F8006" w14:textId="544D30E9" w:rsidR="005C7E7F" w:rsidRDefault="00B4736F" w:rsidP="008F0B97">
      <w:pPr>
        <w:spacing w:line="360" w:lineRule="auto"/>
        <w:jc w:val="both"/>
        <w:rPr>
          <w:sz w:val="24"/>
          <w:szCs w:val="24"/>
        </w:rPr>
      </w:pPr>
      <w:r>
        <w:rPr>
          <w:noProof/>
          <w:lang w:val="en-US"/>
        </w:rPr>
        <w:lastRenderedPageBreak/>
        <mc:AlternateContent>
          <mc:Choice Requires="wps">
            <w:drawing>
              <wp:anchor distT="0" distB="0" distL="114300" distR="114300" simplePos="0" relativeHeight="251716608" behindDoc="0" locked="0" layoutInCell="1" allowOverlap="1" wp14:anchorId="26AB96D9" wp14:editId="19B2BA75">
                <wp:simplePos x="0" y="0"/>
                <wp:positionH relativeFrom="column">
                  <wp:posOffset>4769320</wp:posOffset>
                </wp:positionH>
                <wp:positionV relativeFrom="paragraph">
                  <wp:posOffset>-506095</wp:posOffset>
                </wp:positionV>
                <wp:extent cx="1133856" cy="283464"/>
                <wp:effectExtent l="0" t="0" r="9525" b="2540"/>
                <wp:wrapNone/>
                <wp:docPr id="5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B9FA060" w14:textId="57C956E3" w:rsidR="00BB3C3F" w:rsidRPr="00852EE3" w:rsidRDefault="00BB3C3F"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AB96D9" id="_x0000_s1042" type="#_x0000_t202" style="position:absolute;left:0;text-align:left;margin-left:375.55pt;margin-top:-39.8pt;width:89.3pt;height:22.3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" stroked="f">
                <v:textbox>
                  <w:txbxContent>
                    <w:p w14:paraId="6B9FA060" w14:textId="57C956E3" w:rsidR="00BB3C3F" w:rsidRPr="00852EE3" w:rsidRDefault="00BB3C3F" w:rsidP="00C03B82">
                      <w:pPr>
                        <w:jc w:val="right"/>
                        <w:rPr>
                          <w:b/>
                          <w:bCs/>
                          <w:color w:val="595959" w:themeColor="text1" w:themeTint="A6"/>
                        </w:rPr>
                      </w:pPr>
                      <w:r>
                        <w:rPr>
                          <w:b/>
                          <w:bCs/>
                          <w:color w:val="595959" w:themeColor="text1" w:themeTint="A6"/>
                        </w:rPr>
                        <w:t>Entwurf</w:t>
                      </w:r>
                    </w:p>
                  </w:txbxContent>
                </v:textbox>
              </v:shape>
            </w:pict>
          </mc:Fallback>
        </mc:AlternateContent>
      </w:r>
      <w:r w:rsidR="005C7E7F">
        <w:rPr>
          <w:sz w:val="24"/>
          <w:szCs w:val="24"/>
        </w:rPr>
        <w:t>In diesem Kapitel werden die folgenden Unterpunkte der grafischen Benutzeroberfläche ausführlicher beschrieben:</w:t>
      </w:r>
    </w:p>
    <w:p w14:paraId="37F1E3D1" w14:textId="546068E1" w:rsidR="005C7E7F" w:rsidRDefault="005C7E7F" w:rsidP="005C7E7F">
      <w:pPr>
        <w:pStyle w:val="ListParagraph"/>
        <w:numPr>
          <w:ilvl w:val="0"/>
          <w:numId w:val="26"/>
        </w:numPr>
        <w:spacing w:line="360" w:lineRule="auto"/>
        <w:jc w:val="both"/>
        <w:rPr>
          <w:sz w:val="24"/>
          <w:szCs w:val="24"/>
        </w:rPr>
      </w:pPr>
      <w:r>
        <w:rPr>
          <w:sz w:val="24"/>
          <w:szCs w:val="24"/>
        </w:rPr>
        <w:t>Aufbau einer FXML-Seite</w:t>
      </w:r>
    </w:p>
    <w:p w14:paraId="11A450BD" w14:textId="247201CA" w:rsidR="005C7E7F" w:rsidRDefault="005C7E7F" w:rsidP="005C7E7F">
      <w:pPr>
        <w:pStyle w:val="ListParagraph"/>
        <w:numPr>
          <w:ilvl w:val="0"/>
          <w:numId w:val="26"/>
        </w:numPr>
        <w:spacing w:line="360" w:lineRule="auto"/>
        <w:jc w:val="both"/>
        <w:rPr>
          <w:sz w:val="24"/>
          <w:szCs w:val="24"/>
        </w:rPr>
      </w:pPr>
      <w:r>
        <w:rPr>
          <w:sz w:val="24"/>
          <w:szCs w:val="24"/>
        </w:rPr>
        <w:t>Eine FXML-Seite anzeigen</w:t>
      </w:r>
    </w:p>
    <w:p w14:paraId="44BB5542" w14:textId="1B247BC5" w:rsidR="005C7E7F" w:rsidRDefault="005C7E7F" w:rsidP="005C7E7F">
      <w:pPr>
        <w:pStyle w:val="ListParagraph"/>
        <w:numPr>
          <w:ilvl w:val="0"/>
          <w:numId w:val="26"/>
        </w:numPr>
        <w:spacing w:line="360" w:lineRule="auto"/>
        <w:jc w:val="both"/>
        <w:rPr>
          <w:sz w:val="24"/>
          <w:szCs w:val="24"/>
        </w:rPr>
      </w:pPr>
      <w:r>
        <w:rPr>
          <w:sz w:val="24"/>
          <w:szCs w:val="24"/>
        </w:rPr>
        <w:t>Aktionen auf der Benutzeroberfläche ausführen</w:t>
      </w:r>
    </w:p>
    <w:p w14:paraId="61ACF561" w14:textId="2DDADBE2" w:rsidR="005C7E7F" w:rsidRDefault="005C7E7F" w:rsidP="005C7E7F">
      <w:pPr>
        <w:pStyle w:val="ListParagraph"/>
        <w:numPr>
          <w:ilvl w:val="0"/>
          <w:numId w:val="26"/>
        </w:numPr>
        <w:spacing w:line="360" w:lineRule="auto"/>
        <w:jc w:val="both"/>
        <w:rPr>
          <w:sz w:val="24"/>
          <w:szCs w:val="24"/>
        </w:rPr>
      </w:pPr>
      <w:r>
        <w:rPr>
          <w:sz w:val="24"/>
          <w:szCs w:val="24"/>
        </w:rPr>
        <w:t>Oberflächenanpassungen während der Programmlaufzeit</w:t>
      </w:r>
    </w:p>
    <w:p w14:paraId="4032454B" w14:textId="7FFEAAA0" w:rsidR="005C7E7F" w:rsidRPr="005C7E7F" w:rsidRDefault="005C7E7F" w:rsidP="005C7E7F">
      <w:pPr>
        <w:pStyle w:val="ListParagraph"/>
        <w:numPr>
          <w:ilvl w:val="0"/>
          <w:numId w:val="26"/>
        </w:numPr>
        <w:spacing w:line="360" w:lineRule="auto"/>
        <w:jc w:val="both"/>
        <w:rPr>
          <w:sz w:val="24"/>
          <w:szCs w:val="24"/>
        </w:rPr>
      </w:pPr>
      <w:r>
        <w:rPr>
          <w:sz w:val="24"/>
          <w:szCs w:val="24"/>
        </w:rPr>
        <w:t>Tabellenansichten</w:t>
      </w:r>
    </w:p>
    <w:p w14:paraId="0BC35B00" w14:textId="627B1682" w:rsidR="00080BB9" w:rsidRPr="008F0B97" w:rsidRDefault="005C7E7F" w:rsidP="008F0B97">
      <w:pPr>
        <w:spacing w:line="360" w:lineRule="auto"/>
        <w:jc w:val="both"/>
        <w:rPr>
          <w:b/>
          <w:sz w:val="24"/>
          <w:szCs w:val="24"/>
        </w:rPr>
      </w:pPr>
      <w:r w:rsidRPr="0098380D">
        <w:rPr>
          <w:b/>
          <w:bCs/>
          <w:noProof/>
          <w:sz w:val="24"/>
          <w:szCs w:val="24"/>
          <w:lang w:val="en-US"/>
        </w:rPr>
        <mc:AlternateContent>
          <mc:Choice Requires="wps">
            <w:drawing>
              <wp:anchor distT="0" distB="0" distL="114300" distR="114300" simplePos="0" relativeHeight="251604992" behindDoc="0" locked="0" layoutInCell="1" allowOverlap="1" wp14:anchorId="75B8A7AF" wp14:editId="63EA4F0E">
                <wp:simplePos x="0" y="0"/>
                <wp:positionH relativeFrom="column">
                  <wp:posOffset>0</wp:posOffset>
                </wp:positionH>
                <wp:positionV relativeFrom="paragraph">
                  <wp:posOffset>199390</wp:posOffset>
                </wp:positionV>
                <wp:extent cx="5543550" cy="0"/>
                <wp:effectExtent l="0" t="0" r="19050" b="19050"/>
                <wp:wrapNone/>
                <wp:docPr id="8" name="Gerader Verbinder 8"/>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0B361368" id="Gerader Verbinder 8" o:spid="_x0000_s1026" style="position:absolute;z-index:251604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7pt" to="436.5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" strokecolor="#5a5a5a [2109]" strokeweight="1.25pt"/>
            </w:pict>
          </mc:Fallback>
        </mc:AlternateContent>
      </w:r>
      <w:r w:rsidR="00080BB9" w:rsidRPr="008F0B97">
        <w:rPr>
          <w:b/>
          <w:sz w:val="24"/>
          <w:szCs w:val="24"/>
        </w:rPr>
        <w:t>Aufbau einer FXML Seite:</w:t>
      </w:r>
      <w:r w:rsidRPr="005C7E7F">
        <w:rPr>
          <w:b/>
          <w:bCs/>
          <w:noProof/>
          <w:sz w:val="24"/>
          <w:szCs w:val="24"/>
          <w:lang w:val="en-US" w:eastAsia="zh-CN"/>
        </w:rPr>
        <w:t xml:space="preserve"> </w:t>
      </w:r>
    </w:p>
    <w:p w14:paraId="6086CFA9" w14:textId="77777777" w:rsidR="00080BB9" w:rsidRPr="008F0B97" w:rsidRDefault="00080BB9" w:rsidP="008F0B97">
      <w:pPr>
        <w:spacing w:line="360" w:lineRule="auto"/>
        <w:jc w:val="both"/>
        <w:rPr>
          <w:sz w:val="24"/>
          <w:szCs w:val="24"/>
        </w:rPr>
      </w:pPr>
      <w:r w:rsidRPr="008F0B97">
        <w:rPr>
          <w:sz w:val="24"/>
          <w:szCs w:val="24"/>
        </w:rPr>
        <w:t>Der Aufbau einer FXML Seite ist festgelegt. Zunächst wird ein Container definiert, in dem anschließend Controls, Menues, Chapes und Chats hinzugefügt werden können.</w:t>
      </w:r>
    </w:p>
    <w:p w14:paraId="2ED97D3B" w14:textId="6E618454" w:rsidR="00080BB9" w:rsidRPr="008F0B97" w:rsidRDefault="00080BB9" w:rsidP="00A44FFE">
      <w:pPr>
        <w:spacing w:line="360" w:lineRule="auto"/>
        <w:jc w:val="both"/>
        <w:rPr>
          <w:sz w:val="24"/>
          <w:szCs w:val="24"/>
        </w:rPr>
      </w:pPr>
      <w:r w:rsidRPr="008F0B97">
        <w:rPr>
          <w:sz w:val="24"/>
          <w:szCs w:val="24"/>
        </w:rPr>
        <w:t xml:space="preserve">In Zeile 8 wird der Controller definiert, zunächst wird hier angegeben welcher Container verwendet wurde, wie in diesem Fall: „Pane“. Außerdem wird in der Controller Definition festgelegt wie groß und wie breit das anzuzeigende Fenster sein soll (Zeile 9).  Ebenfalls ermöglicht uns das </w:t>
      </w:r>
      <w:r w:rsidR="00A44FFE">
        <w:rPr>
          <w:sz w:val="24"/>
          <w:szCs w:val="24"/>
        </w:rPr>
        <w:t>V</w:t>
      </w:r>
      <w:r w:rsidRPr="008F0B97">
        <w:rPr>
          <w:sz w:val="24"/>
          <w:szCs w:val="24"/>
        </w:rPr>
        <w:t>erwenden von FXML-Seiten, dass wir CSS-Dateien verwenden können. Welches Stylesheet verwendet werden soll, muss dem Container mitgeteilt werden, dies wird in Zeile 10 gemacht.</w:t>
      </w:r>
    </w:p>
    <w:p w14:paraId="68A61D6B" w14:textId="77777777" w:rsidR="00080BB9" w:rsidRPr="008F0B97" w:rsidRDefault="00080BB9" w:rsidP="008F0B97">
      <w:pPr>
        <w:spacing w:line="360" w:lineRule="auto"/>
        <w:jc w:val="both"/>
        <w:rPr>
          <w:sz w:val="24"/>
          <w:szCs w:val="24"/>
        </w:rPr>
      </w:pPr>
      <w:r w:rsidRPr="008F0B97">
        <w:rPr>
          <w:sz w:val="24"/>
          <w:szCs w:val="24"/>
        </w:rPr>
        <w:t>Außerdem muss in FXML-Seite definiert werden von welchem Controller diese kontrolliert wird (Zeile 13). In der Controller-Klasse kann dann anschließend Einfluss auf die FXML-Seite genommen werden.</w:t>
      </w:r>
    </w:p>
    <w:p w14:paraId="47C37BAB" w14:textId="11281BED" w:rsidR="00080BB9" w:rsidRDefault="00C03B82" w:rsidP="008F0B97">
      <w:pPr>
        <w:jc w:val="both"/>
      </w:pPr>
      <w:r>
        <w:rPr>
          <w:noProof/>
          <w:lang w:val="en-US"/>
        </w:rPr>
        <w:lastRenderedPageBreak/>
        <mc:AlternateContent>
          <mc:Choice Requires="wps">
            <w:drawing>
              <wp:anchor distT="0" distB="0" distL="114300" distR="114300" simplePos="0" relativeHeight="251721728" behindDoc="0" locked="0" layoutInCell="1" allowOverlap="1" wp14:anchorId="4AC417A8" wp14:editId="189D243E">
                <wp:simplePos x="0" y="0"/>
                <wp:positionH relativeFrom="column">
                  <wp:posOffset>4718050</wp:posOffset>
                </wp:positionH>
                <wp:positionV relativeFrom="paragraph">
                  <wp:posOffset>-502920</wp:posOffset>
                </wp:positionV>
                <wp:extent cx="1133856" cy="283464"/>
                <wp:effectExtent l="0" t="0" r="9525" b="2540"/>
                <wp:wrapNone/>
                <wp:docPr id="5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A865090" w14:textId="77777777" w:rsidR="00BB3C3F" w:rsidRPr="00852EE3" w:rsidRDefault="00BB3C3F"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C417A8" id="_x0000_s1043" type="#_x0000_t202" style="position:absolute;left:0;text-align:left;margin-left:371.5pt;margin-top:-39.55pt;width:89.3pt;height:22.3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JKkRqiYCAAAkBAAADgAAAAAAAAAAAAAAAAAsAgAAZHJzL2Uyb0Rv&#10;Yy54bWxQSwECLQAUAAYACAAAACEARSJb4OAAAAALAQAADwAAAAAAAAAAAAAAAAB+BAAAZHJzL2Rv&#10;d25yZXYueG1sUEsFBgAAAAAEAAQA8wAAAIsFAAAAAA==&#10;" stroked="f">
                <v:textbox>
                  <w:txbxContent>
                    <w:p w14:paraId="6A865090" w14:textId="77777777" w:rsidR="00BB3C3F" w:rsidRPr="00852EE3" w:rsidRDefault="00BB3C3F" w:rsidP="00C03B82">
                      <w:pPr>
                        <w:jc w:val="right"/>
                        <w:rPr>
                          <w:b/>
                          <w:bCs/>
                          <w:color w:val="595959" w:themeColor="text1" w:themeTint="A6"/>
                        </w:rPr>
                      </w:pPr>
                      <w:r>
                        <w:rPr>
                          <w:b/>
                          <w:bCs/>
                          <w:color w:val="595959" w:themeColor="text1" w:themeTint="A6"/>
                        </w:rPr>
                        <w:t>Entwurf</w:t>
                      </w:r>
                    </w:p>
                  </w:txbxContent>
                </v:textbox>
              </v:shape>
            </w:pict>
          </mc:Fallback>
        </mc:AlternateContent>
      </w:r>
      <w:r w:rsidR="00080BB9">
        <w:rPr>
          <w:noProof/>
          <w:lang w:val="en-US"/>
        </w:rPr>
        <w:drawing>
          <wp:inline distT="0" distB="0" distL="0" distR="0" wp14:anchorId="502F30F3" wp14:editId="72C34AE2">
            <wp:extent cx="5543085" cy="3933825"/>
            <wp:effectExtent l="0" t="0" r="635"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54786" cy="3942129"/>
                    </a:xfrm>
                    <a:prstGeom prst="rect">
                      <a:avLst/>
                    </a:prstGeom>
                    <a:noFill/>
                    <a:ln>
                      <a:noFill/>
                    </a:ln>
                  </pic:spPr>
                </pic:pic>
              </a:graphicData>
            </a:graphic>
          </wp:inline>
        </w:drawing>
      </w:r>
    </w:p>
    <w:p w14:paraId="316C3B3E" w14:textId="77777777" w:rsidR="00080BB9" w:rsidRPr="008F0B97" w:rsidRDefault="00080BB9" w:rsidP="008F0B97">
      <w:pPr>
        <w:spacing w:line="360" w:lineRule="auto"/>
        <w:jc w:val="both"/>
        <w:rPr>
          <w:sz w:val="24"/>
          <w:szCs w:val="24"/>
        </w:rPr>
      </w:pPr>
      <w:r w:rsidRPr="008F0B97">
        <w:rPr>
          <w:sz w:val="24"/>
          <w:szCs w:val="24"/>
        </w:rPr>
        <w:t>Nach der Definition des Containers werden die verschiedenen Controls, Charts, Shapes, etc. angelegt.</w:t>
      </w:r>
    </w:p>
    <w:p w14:paraId="2029977C" w14:textId="34BB5BE0" w:rsidR="00080BB9" w:rsidRPr="008F0B97" w:rsidRDefault="00080BB9" w:rsidP="008F0B97">
      <w:pPr>
        <w:spacing w:line="360" w:lineRule="auto"/>
        <w:jc w:val="both"/>
        <w:rPr>
          <w:sz w:val="24"/>
          <w:szCs w:val="24"/>
        </w:rPr>
      </w:pPr>
      <w:r w:rsidRPr="008F0B97">
        <w:rPr>
          <w:sz w:val="24"/>
          <w:szCs w:val="24"/>
        </w:rPr>
        <w:t xml:space="preserve">Zu den Controls gehört unter </w:t>
      </w:r>
      <w:r w:rsidR="008F0B97" w:rsidRPr="008F0B97">
        <w:rPr>
          <w:sz w:val="24"/>
          <w:szCs w:val="24"/>
        </w:rPr>
        <w:t>anderem</w:t>
      </w:r>
      <w:r w:rsidRPr="008F0B97">
        <w:rPr>
          <w:sz w:val="24"/>
          <w:szCs w:val="24"/>
        </w:rPr>
        <w:t>: der Button, das Label und das ImageView. Um anschließend auf diese Felder zuzugreifen</w:t>
      </w:r>
      <w:r w:rsidR="008F0B97" w:rsidRPr="008F0B97">
        <w:rPr>
          <w:sz w:val="24"/>
          <w:szCs w:val="24"/>
        </w:rPr>
        <w:t>,</w:t>
      </w:r>
      <w:r w:rsidRPr="008F0B97">
        <w:rPr>
          <w:sz w:val="24"/>
          <w:szCs w:val="24"/>
        </w:rPr>
        <w:t xml:space="preserve"> muss Ihnen eine </w:t>
      </w:r>
      <w:r w:rsidR="008F0B97" w:rsidRPr="008F0B97">
        <w:rPr>
          <w:sz w:val="24"/>
          <w:szCs w:val="24"/>
        </w:rPr>
        <w:t>eindeutige</w:t>
      </w:r>
      <w:r w:rsidRPr="008F0B97">
        <w:rPr>
          <w:sz w:val="24"/>
          <w:szCs w:val="24"/>
        </w:rPr>
        <w:t xml:space="preserve"> ID gegeben werden.  Diese ID wird mit dem Befehl </w:t>
      </w:r>
      <w:r w:rsidRPr="008F0B97">
        <w:rPr>
          <w:i/>
          <w:iCs/>
          <w:sz w:val="24"/>
          <w:szCs w:val="24"/>
        </w:rPr>
        <w:t>fx:id</w:t>
      </w:r>
      <w:r w:rsidRPr="008F0B97">
        <w:rPr>
          <w:sz w:val="24"/>
          <w:szCs w:val="24"/>
        </w:rPr>
        <w:t xml:space="preserve"> gesetzt (Zeile 21, 22,</w:t>
      </w:r>
      <w:r w:rsidR="008F0B97" w:rsidRPr="008F0B97">
        <w:rPr>
          <w:sz w:val="24"/>
          <w:szCs w:val="24"/>
        </w:rPr>
        <w:t xml:space="preserve"> </w:t>
      </w:r>
      <w:r w:rsidRPr="008F0B97">
        <w:rPr>
          <w:sz w:val="24"/>
          <w:szCs w:val="24"/>
        </w:rPr>
        <w:t>23,</w:t>
      </w:r>
      <w:r w:rsidR="008F0B97" w:rsidRPr="008F0B97">
        <w:rPr>
          <w:sz w:val="24"/>
          <w:szCs w:val="24"/>
        </w:rPr>
        <w:t xml:space="preserve"> .</w:t>
      </w:r>
      <w:r w:rsidRPr="008F0B97">
        <w:rPr>
          <w:sz w:val="24"/>
          <w:szCs w:val="24"/>
        </w:rPr>
        <w:t>..).</w:t>
      </w:r>
    </w:p>
    <w:p w14:paraId="76A54157" w14:textId="6A08C876" w:rsidR="00080BB9" w:rsidRPr="008F0B97" w:rsidRDefault="005C7E7F" w:rsidP="008F0B97">
      <w:pPr>
        <w:spacing w:line="360" w:lineRule="auto"/>
        <w:jc w:val="both"/>
        <w:rPr>
          <w:b/>
          <w:sz w:val="24"/>
          <w:szCs w:val="24"/>
        </w:rPr>
      </w:pPr>
      <w:r w:rsidRPr="0098380D">
        <w:rPr>
          <w:b/>
          <w:bCs/>
          <w:noProof/>
          <w:sz w:val="24"/>
          <w:szCs w:val="24"/>
          <w:lang w:val="en-US"/>
        </w:rPr>
        <mc:AlternateContent>
          <mc:Choice Requires="wps">
            <w:drawing>
              <wp:anchor distT="0" distB="0" distL="114300" distR="114300" simplePos="0" relativeHeight="251610112" behindDoc="0" locked="0" layoutInCell="1" allowOverlap="1" wp14:anchorId="71B99A22" wp14:editId="0891CADF">
                <wp:simplePos x="0" y="0"/>
                <wp:positionH relativeFrom="column">
                  <wp:posOffset>0</wp:posOffset>
                </wp:positionH>
                <wp:positionV relativeFrom="paragraph">
                  <wp:posOffset>190500</wp:posOffset>
                </wp:positionV>
                <wp:extent cx="5543550" cy="0"/>
                <wp:effectExtent l="0" t="0" r="19050" b="19050"/>
                <wp:wrapNone/>
                <wp:docPr id="9" name="Gerader Verbinder 9"/>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72FEA46C" id="Gerader Verbinder 9" o:spid="_x0000_s1026" style="position:absolute;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pt" to="436.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" strokecolor="#5a5a5a [2109]" strokeweight="1.25pt"/>
            </w:pict>
          </mc:Fallback>
        </mc:AlternateContent>
      </w:r>
      <w:r w:rsidR="00080BB9" w:rsidRPr="008F0B97">
        <w:rPr>
          <w:b/>
          <w:sz w:val="24"/>
          <w:szCs w:val="24"/>
        </w:rPr>
        <w:t>Eine FXML Seite anzeigen</w:t>
      </w:r>
    </w:p>
    <w:p w14:paraId="3CC8A9E1" w14:textId="6CDAE2B0" w:rsidR="00080BB9" w:rsidRPr="008F0B97" w:rsidRDefault="00080BB9" w:rsidP="008F0B97">
      <w:pPr>
        <w:tabs>
          <w:tab w:val="left" w:pos="1840"/>
        </w:tabs>
        <w:spacing w:line="360" w:lineRule="auto"/>
        <w:jc w:val="both"/>
        <w:rPr>
          <w:sz w:val="24"/>
          <w:szCs w:val="24"/>
        </w:rPr>
      </w:pPr>
      <w:r w:rsidRPr="008F0B97">
        <w:rPr>
          <w:sz w:val="24"/>
          <w:szCs w:val="24"/>
        </w:rPr>
        <w:t>Um eine FXML-Seite anzuzeigen</w:t>
      </w:r>
      <w:r w:rsidR="005C7E7F">
        <w:rPr>
          <w:sz w:val="24"/>
          <w:szCs w:val="24"/>
        </w:rPr>
        <w:t>,</w:t>
      </w:r>
      <w:r w:rsidRPr="008F0B97">
        <w:rPr>
          <w:sz w:val="24"/>
          <w:szCs w:val="24"/>
        </w:rPr>
        <w:t xml:space="preserve"> muss die gewünschte Seite zunächst geladen werden, was in Zeile 34 veranlasst wird. Wichtig zu beachten hierbei ist, bevor der FXMLLoader verwendet werden kann, muss dieser importiert werden.</w:t>
      </w:r>
    </w:p>
    <w:p w14:paraId="7929FF91" w14:textId="77777777" w:rsidR="00080BB9" w:rsidRDefault="00080BB9" w:rsidP="008F0B97">
      <w:pPr>
        <w:tabs>
          <w:tab w:val="left" w:pos="1840"/>
        </w:tabs>
        <w:jc w:val="both"/>
      </w:pPr>
      <w:r>
        <w:rPr>
          <w:noProof/>
          <w:lang w:val="en-US"/>
        </w:rPr>
        <w:drawing>
          <wp:inline distT="0" distB="0" distL="0" distR="0" wp14:anchorId="66BCBDE1" wp14:editId="60A58641">
            <wp:extent cx="5532376" cy="1562100"/>
            <wp:effectExtent l="0" t="0" r="0" b="0"/>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1">
                      <a:extLst>
                        <a:ext uri="{28A0092B-C50C-407E-A947-70E740481C1C}">
                          <a14:useLocalDpi xmlns:a14="http://schemas.microsoft.com/office/drawing/2010/main" val="0"/>
                        </a:ext>
                      </a:extLst>
                    </a:blip>
                    <a:srcRect t="48482"/>
                    <a:stretch/>
                  </pic:blipFill>
                  <pic:spPr bwMode="auto">
                    <a:xfrm>
                      <a:off x="0" y="0"/>
                      <a:ext cx="5598263" cy="1580704"/>
                    </a:xfrm>
                    <a:prstGeom prst="rect">
                      <a:avLst/>
                    </a:prstGeom>
                    <a:noFill/>
                    <a:ln>
                      <a:noFill/>
                    </a:ln>
                    <a:extLst>
                      <a:ext uri="{53640926-AAD7-44d8-BBD7-CCE9431645EC}">
                        <a14:shadowObscured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a:ext>
                    </a:extLst>
                  </pic:spPr>
                </pic:pic>
              </a:graphicData>
            </a:graphic>
          </wp:inline>
        </w:drawing>
      </w:r>
    </w:p>
    <w:p w14:paraId="5B3E4DEB" w14:textId="75479E9D" w:rsidR="00080BB9" w:rsidRPr="008F0B97" w:rsidRDefault="00080BB9" w:rsidP="008F0B97">
      <w:pPr>
        <w:tabs>
          <w:tab w:val="left" w:pos="1840"/>
        </w:tabs>
        <w:spacing w:line="360" w:lineRule="auto"/>
        <w:jc w:val="both"/>
        <w:rPr>
          <w:sz w:val="24"/>
          <w:szCs w:val="24"/>
        </w:rPr>
      </w:pPr>
      <w:r w:rsidRPr="008F0B97">
        <w:rPr>
          <w:sz w:val="24"/>
          <w:szCs w:val="24"/>
        </w:rPr>
        <w:lastRenderedPageBreak/>
        <w:t>Nachdem die Seite erfolgreich geladen wurde</w:t>
      </w:r>
      <w:r w:rsidR="008F0B97" w:rsidRPr="008F0B97">
        <w:rPr>
          <w:sz w:val="24"/>
          <w:szCs w:val="24"/>
        </w:rPr>
        <w:t xml:space="preserve">, wird </w:t>
      </w:r>
      <w:r w:rsidRPr="008F0B97">
        <w:rPr>
          <w:sz w:val="24"/>
          <w:szCs w:val="24"/>
        </w:rPr>
        <w:t>eine Szene erzeugt (Zeil</w:t>
      </w:r>
      <w:r w:rsidR="00C03B82">
        <w:rPr>
          <w:noProof/>
          <w:lang w:val="en-US"/>
        </w:rPr>
        <mc:AlternateContent>
          <mc:Choice Requires="wps">
            <w:drawing>
              <wp:anchor distT="0" distB="0" distL="114300" distR="114300" simplePos="0" relativeHeight="251726848" behindDoc="0" locked="0" layoutInCell="1" allowOverlap="1" wp14:anchorId="579CE392" wp14:editId="42D497E0">
                <wp:simplePos x="0" y="0"/>
                <wp:positionH relativeFrom="column">
                  <wp:posOffset>4718050</wp:posOffset>
                </wp:positionH>
                <wp:positionV relativeFrom="paragraph">
                  <wp:posOffset>-502920</wp:posOffset>
                </wp:positionV>
                <wp:extent cx="1133856" cy="283464"/>
                <wp:effectExtent l="0" t="0" r="9525" b="2540"/>
                <wp:wrapNone/>
                <wp:docPr id="5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B26E8CF" w14:textId="77777777" w:rsidR="00BB3C3F" w:rsidRPr="00852EE3" w:rsidRDefault="00BB3C3F"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9CE392" id="_x0000_s1044" type="#_x0000_t202" style="position:absolute;left:0;text-align:left;margin-left:371.5pt;margin-top:-39.55pt;width:89.3pt;height:22.3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0iNX7yYCAAAkBAAADgAAAAAAAAAAAAAAAAAsAgAAZHJzL2Uyb0Rv&#10;Yy54bWxQSwECLQAUAAYACAAAACEARSJb4OAAAAALAQAADwAAAAAAAAAAAAAAAAB+BAAAZHJzL2Rv&#10;d25yZXYueG1sUEsFBgAAAAAEAAQA8wAAAIsFAAAAAA==&#10;" stroked="f">
                <v:textbox>
                  <w:txbxContent>
                    <w:p w14:paraId="6B26E8CF" w14:textId="77777777" w:rsidR="00BB3C3F" w:rsidRPr="00852EE3" w:rsidRDefault="00BB3C3F" w:rsidP="00C03B82">
                      <w:pPr>
                        <w:jc w:val="right"/>
                        <w:rPr>
                          <w:b/>
                          <w:bCs/>
                          <w:color w:val="595959" w:themeColor="text1" w:themeTint="A6"/>
                        </w:rPr>
                      </w:pPr>
                      <w:r>
                        <w:rPr>
                          <w:b/>
                          <w:bCs/>
                          <w:color w:val="595959" w:themeColor="text1" w:themeTint="A6"/>
                        </w:rPr>
                        <w:t>Entwurf</w:t>
                      </w:r>
                    </w:p>
                  </w:txbxContent>
                </v:textbox>
              </v:shape>
            </w:pict>
          </mc:Fallback>
        </mc:AlternateContent>
      </w:r>
      <w:r w:rsidRPr="008F0B97">
        <w:rPr>
          <w:sz w:val="24"/>
          <w:szCs w:val="24"/>
        </w:rPr>
        <w:t>e 36). Um eine Szene anzuzeigen, benötigt diese eine Bühne, welche anschließend die Szene übergeben bekommt (Zeile 38</w:t>
      </w:r>
      <w:r w:rsidR="008F0B97">
        <w:rPr>
          <w:sz w:val="24"/>
          <w:szCs w:val="24"/>
        </w:rPr>
        <w:t>)</w:t>
      </w:r>
      <w:r w:rsidRPr="008F0B97">
        <w:rPr>
          <w:sz w:val="24"/>
          <w:szCs w:val="24"/>
        </w:rPr>
        <w:t xml:space="preserve">. </w:t>
      </w:r>
    </w:p>
    <w:p w14:paraId="00400E1C" w14:textId="6D04C9B3" w:rsidR="00080BB9" w:rsidRPr="008F0B97" w:rsidRDefault="005C7E7F" w:rsidP="008F0B97">
      <w:pPr>
        <w:spacing w:line="360" w:lineRule="auto"/>
        <w:jc w:val="both"/>
        <w:rPr>
          <w:b/>
          <w:sz w:val="24"/>
          <w:szCs w:val="24"/>
        </w:rPr>
      </w:pPr>
      <w:r w:rsidRPr="0098380D">
        <w:rPr>
          <w:b/>
          <w:bCs/>
          <w:noProof/>
          <w:sz w:val="24"/>
          <w:szCs w:val="24"/>
          <w:lang w:val="en-US"/>
        </w:rPr>
        <mc:AlternateContent>
          <mc:Choice Requires="wps">
            <w:drawing>
              <wp:anchor distT="0" distB="0" distL="114300" distR="114300" simplePos="0" relativeHeight="251615232" behindDoc="0" locked="0" layoutInCell="1" allowOverlap="1" wp14:anchorId="5E4CC828" wp14:editId="4EBD133B">
                <wp:simplePos x="0" y="0"/>
                <wp:positionH relativeFrom="column">
                  <wp:posOffset>0</wp:posOffset>
                </wp:positionH>
                <wp:positionV relativeFrom="paragraph">
                  <wp:posOffset>189865</wp:posOffset>
                </wp:positionV>
                <wp:extent cx="5543550" cy="0"/>
                <wp:effectExtent l="0" t="0" r="19050" b="19050"/>
                <wp:wrapNone/>
                <wp:docPr id="10" name="Gerader Verbinder 10"/>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52C66ECE" id="Gerader Verbinder 10" o:spid="_x0000_s1026" style="position:absolute;z-index:251615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4.95pt" to="436.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" strokecolor="#5a5a5a [2109]" strokeweight="1.25pt"/>
            </w:pict>
          </mc:Fallback>
        </mc:AlternateContent>
      </w:r>
      <w:r w:rsidR="00080BB9" w:rsidRPr="008F0B97">
        <w:rPr>
          <w:b/>
          <w:sz w:val="24"/>
          <w:szCs w:val="24"/>
        </w:rPr>
        <w:t>Aktionen</w:t>
      </w:r>
      <w:r>
        <w:rPr>
          <w:b/>
          <w:sz w:val="24"/>
          <w:szCs w:val="24"/>
        </w:rPr>
        <w:t xml:space="preserve"> auf</w:t>
      </w:r>
      <w:r w:rsidR="00080BB9" w:rsidRPr="008F0B97">
        <w:rPr>
          <w:b/>
          <w:sz w:val="24"/>
          <w:szCs w:val="24"/>
        </w:rPr>
        <w:t xml:space="preserve"> der Benutzer</w:t>
      </w:r>
      <w:r>
        <w:rPr>
          <w:b/>
          <w:sz w:val="24"/>
          <w:szCs w:val="24"/>
        </w:rPr>
        <w:t>ober</w:t>
      </w:r>
      <w:r w:rsidR="00080BB9" w:rsidRPr="008F0B97">
        <w:rPr>
          <w:b/>
          <w:sz w:val="24"/>
          <w:szCs w:val="24"/>
        </w:rPr>
        <w:t>fläche ausführen</w:t>
      </w:r>
    </w:p>
    <w:p w14:paraId="346A0491" w14:textId="35CBB440" w:rsidR="00080BB9" w:rsidRPr="008F0B97" w:rsidRDefault="00080BB9" w:rsidP="008F0B97">
      <w:pPr>
        <w:spacing w:line="360" w:lineRule="auto"/>
        <w:jc w:val="both"/>
        <w:rPr>
          <w:sz w:val="24"/>
          <w:szCs w:val="24"/>
        </w:rPr>
      </w:pPr>
      <w:r w:rsidRPr="008F0B97">
        <w:rPr>
          <w:sz w:val="24"/>
          <w:szCs w:val="24"/>
        </w:rPr>
        <w:t>Damit Aktionen auf der Benutzeroberf</w:t>
      </w:r>
      <w:r w:rsidR="008F0B97">
        <w:rPr>
          <w:sz w:val="24"/>
          <w:szCs w:val="24"/>
        </w:rPr>
        <w:t>l</w:t>
      </w:r>
      <w:r w:rsidRPr="008F0B97">
        <w:rPr>
          <w:sz w:val="24"/>
          <w:szCs w:val="24"/>
        </w:rPr>
        <w:t>äche ausgeführt werden können</w:t>
      </w:r>
      <w:r w:rsidR="008F0B97">
        <w:rPr>
          <w:sz w:val="24"/>
          <w:szCs w:val="24"/>
        </w:rPr>
        <w:t>,</w:t>
      </w:r>
      <w:r w:rsidRPr="008F0B97">
        <w:rPr>
          <w:sz w:val="24"/>
          <w:szCs w:val="24"/>
        </w:rPr>
        <w:t xml:space="preserve"> benötigt eine FXML-Seite einen Controller, der in der Containerdefinition festgelegt wird. In diesem Container müssen anschließend Importe der verwendeten Controls erzeugt werden, wie beispielsweise der Button.</w:t>
      </w:r>
    </w:p>
    <w:p w14:paraId="623DF196" w14:textId="77777777" w:rsidR="00080BB9" w:rsidRPr="00DF52CC" w:rsidRDefault="00080BB9" w:rsidP="008F0B97">
      <w:pPr>
        <w:widowControl w:val="0"/>
        <w:autoSpaceDE w:val="0"/>
        <w:autoSpaceDN w:val="0"/>
        <w:adjustRightInd w:val="0"/>
        <w:spacing w:after="0" w:line="240" w:lineRule="auto"/>
        <w:jc w:val="both"/>
        <w:rPr>
          <w:rFonts w:ascii="Monaco" w:hAnsi="Monaco" w:cs="Monaco"/>
          <w:color w:val="000000"/>
          <w:lang w:val="en-US"/>
        </w:rPr>
      </w:pPr>
      <w:r w:rsidRPr="00DF52CC">
        <w:rPr>
          <w:rFonts w:ascii="Monaco" w:hAnsi="Monaco" w:cs="Monaco"/>
          <w:b/>
          <w:bCs/>
          <w:color w:val="7F0055"/>
          <w:lang w:val="en-US"/>
        </w:rPr>
        <w:t>import</w:t>
      </w:r>
      <w:r w:rsidRPr="00DF52CC">
        <w:rPr>
          <w:rFonts w:ascii="Monaco" w:hAnsi="Monaco" w:cs="Monaco"/>
          <w:color w:val="000000"/>
          <w:lang w:val="en-US"/>
        </w:rPr>
        <w:t xml:space="preserve"> javafx.scene.control.Button;</w:t>
      </w:r>
    </w:p>
    <w:p w14:paraId="7D69F795" w14:textId="77777777" w:rsidR="00080BB9" w:rsidRPr="00DF52CC" w:rsidRDefault="00080BB9" w:rsidP="008F0B97">
      <w:pPr>
        <w:widowControl w:val="0"/>
        <w:autoSpaceDE w:val="0"/>
        <w:autoSpaceDN w:val="0"/>
        <w:adjustRightInd w:val="0"/>
        <w:spacing w:after="0" w:line="240" w:lineRule="auto"/>
        <w:jc w:val="both"/>
        <w:rPr>
          <w:rFonts w:ascii="Monaco" w:hAnsi="Monaco" w:cs="Monaco"/>
          <w:color w:val="000000"/>
          <w:lang w:val="en-US"/>
        </w:rPr>
      </w:pPr>
    </w:p>
    <w:p w14:paraId="654C0524" w14:textId="5B83CDF9" w:rsidR="00080BB9" w:rsidRPr="008F0B97" w:rsidRDefault="008F0B97" w:rsidP="008F0B97">
      <w:pPr>
        <w:widowControl w:val="0"/>
        <w:autoSpaceDE w:val="0"/>
        <w:autoSpaceDN w:val="0"/>
        <w:adjustRightInd w:val="0"/>
        <w:spacing w:after="0" w:line="360" w:lineRule="auto"/>
        <w:jc w:val="both"/>
        <w:rPr>
          <w:sz w:val="24"/>
          <w:szCs w:val="24"/>
        </w:rPr>
      </w:pPr>
      <w:r>
        <w:rPr>
          <w:sz w:val="24"/>
          <w:szCs w:val="24"/>
        </w:rPr>
        <w:t>Anschließend muss</w:t>
      </w:r>
      <w:r w:rsidR="00080BB9" w:rsidRPr="008F0B97">
        <w:rPr>
          <w:sz w:val="24"/>
          <w:szCs w:val="24"/>
        </w:rPr>
        <w:t xml:space="preserve"> die Klasse „Initialize“ implementieren. </w:t>
      </w:r>
    </w:p>
    <w:p w14:paraId="306E1337" w14:textId="77777777" w:rsidR="00080BB9" w:rsidRPr="00DF52CC" w:rsidRDefault="00080BB9" w:rsidP="008F0B97">
      <w:pPr>
        <w:widowControl w:val="0"/>
        <w:autoSpaceDE w:val="0"/>
        <w:autoSpaceDN w:val="0"/>
        <w:adjustRightInd w:val="0"/>
        <w:spacing w:after="0" w:line="240" w:lineRule="auto"/>
        <w:jc w:val="both"/>
        <w:rPr>
          <w:rFonts w:ascii="Monaco" w:hAnsi="Monaco" w:cs="Monaco"/>
          <w:color w:val="000000"/>
          <w:lang w:val="en-US"/>
        </w:rPr>
      </w:pPr>
      <w:r w:rsidRPr="00DF52CC">
        <w:rPr>
          <w:rFonts w:ascii="Monaco" w:hAnsi="Monaco" w:cs="Monaco"/>
          <w:b/>
          <w:bCs/>
          <w:color w:val="7F0055"/>
          <w:lang w:val="en-US"/>
        </w:rPr>
        <w:t>public</w:t>
      </w:r>
      <w:r w:rsidRPr="00DF52CC">
        <w:rPr>
          <w:rFonts w:ascii="Monaco" w:hAnsi="Monaco" w:cs="Monaco"/>
          <w:color w:val="000000"/>
          <w:lang w:val="en-US"/>
        </w:rPr>
        <w:t xml:space="preserve"> </w:t>
      </w:r>
      <w:r w:rsidRPr="00DF52CC">
        <w:rPr>
          <w:rFonts w:ascii="Monaco" w:hAnsi="Monaco" w:cs="Monaco"/>
          <w:b/>
          <w:bCs/>
          <w:color w:val="7F0055"/>
          <w:lang w:val="en-US"/>
        </w:rPr>
        <w:t>class</w:t>
      </w:r>
      <w:r w:rsidRPr="00DF52CC">
        <w:rPr>
          <w:rFonts w:ascii="Monaco" w:hAnsi="Monaco" w:cs="Monaco"/>
          <w:color w:val="000000"/>
          <w:lang w:val="en-US"/>
        </w:rPr>
        <w:t xml:space="preserve"> ControllerSpiel</w:t>
      </w:r>
      <w:r w:rsidRPr="00DF52CC">
        <w:rPr>
          <w:rFonts w:ascii="Monaco" w:hAnsi="Monaco" w:cs="Monaco"/>
          <w:b/>
          <w:bCs/>
          <w:color w:val="7F0055"/>
          <w:lang w:val="en-US"/>
        </w:rPr>
        <w:t xml:space="preserve"> implements</w:t>
      </w:r>
      <w:r w:rsidRPr="00DF52CC">
        <w:rPr>
          <w:rFonts w:ascii="Monaco" w:hAnsi="Monaco" w:cs="Monaco"/>
          <w:color w:val="000000"/>
          <w:lang w:val="en-US"/>
        </w:rPr>
        <w:t xml:space="preserve"> Initializable {</w:t>
      </w:r>
    </w:p>
    <w:p w14:paraId="09E3F65B" w14:textId="77777777" w:rsidR="00080BB9" w:rsidRPr="00DF52CC" w:rsidRDefault="00080BB9" w:rsidP="008F0B97">
      <w:pPr>
        <w:widowControl w:val="0"/>
        <w:autoSpaceDE w:val="0"/>
        <w:autoSpaceDN w:val="0"/>
        <w:adjustRightInd w:val="0"/>
        <w:spacing w:after="0" w:line="240" w:lineRule="auto"/>
        <w:jc w:val="both"/>
        <w:rPr>
          <w:rFonts w:ascii="Monaco" w:hAnsi="Monaco" w:cs="Monaco"/>
          <w:color w:val="000000"/>
          <w:lang w:val="en-US"/>
        </w:rPr>
      </w:pPr>
    </w:p>
    <w:p w14:paraId="096EBE94" w14:textId="77777777" w:rsidR="00080BB9" w:rsidRPr="008F0B97" w:rsidRDefault="00080BB9" w:rsidP="008F0B97">
      <w:pPr>
        <w:widowControl w:val="0"/>
        <w:autoSpaceDE w:val="0"/>
        <w:autoSpaceDN w:val="0"/>
        <w:adjustRightInd w:val="0"/>
        <w:spacing w:after="0" w:line="360" w:lineRule="auto"/>
        <w:jc w:val="both"/>
        <w:rPr>
          <w:sz w:val="24"/>
          <w:szCs w:val="24"/>
        </w:rPr>
      </w:pPr>
      <w:r w:rsidRPr="008F0B97">
        <w:rPr>
          <w:sz w:val="24"/>
          <w:szCs w:val="24"/>
        </w:rPr>
        <w:t>Durch dieses Implement entsteht in der Klasse die Override Methode „initialize“. Diese Methode wird ausgeführt, sobald die FXML-Seite angezeigt werden.</w:t>
      </w:r>
    </w:p>
    <w:p w14:paraId="7891EC1C" w14:textId="77777777" w:rsidR="00080BB9" w:rsidRPr="008F0B97" w:rsidRDefault="00080BB9" w:rsidP="008F0B97">
      <w:pPr>
        <w:widowControl w:val="0"/>
        <w:autoSpaceDE w:val="0"/>
        <w:autoSpaceDN w:val="0"/>
        <w:adjustRightInd w:val="0"/>
        <w:spacing w:after="0" w:line="360" w:lineRule="auto"/>
        <w:jc w:val="both"/>
        <w:rPr>
          <w:sz w:val="24"/>
          <w:szCs w:val="24"/>
        </w:rPr>
      </w:pPr>
    </w:p>
    <w:p w14:paraId="111BDECB" w14:textId="77777777" w:rsidR="00080BB9" w:rsidRPr="008F0B97" w:rsidRDefault="00080BB9" w:rsidP="008F0B97">
      <w:pPr>
        <w:widowControl w:val="0"/>
        <w:autoSpaceDE w:val="0"/>
        <w:autoSpaceDN w:val="0"/>
        <w:adjustRightInd w:val="0"/>
        <w:spacing w:after="0" w:line="360" w:lineRule="auto"/>
        <w:jc w:val="both"/>
        <w:rPr>
          <w:sz w:val="24"/>
          <w:szCs w:val="24"/>
        </w:rPr>
      </w:pPr>
      <w:r w:rsidRPr="008F0B97">
        <w:rPr>
          <w:sz w:val="24"/>
          <w:szCs w:val="24"/>
        </w:rPr>
        <w:t xml:space="preserve">Hier können nun auch den verschiedenen Elementen der Benutzeroberfläche Aktionen zugeordnet werden. </w:t>
      </w:r>
    </w:p>
    <w:p w14:paraId="042C6CDE" w14:textId="6B68E071" w:rsidR="00080BB9" w:rsidRPr="008F0B97" w:rsidRDefault="00080BB9" w:rsidP="005C7E7F">
      <w:pPr>
        <w:widowControl w:val="0"/>
        <w:autoSpaceDE w:val="0"/>
        <w:autoSpaceDN w:val="0"/>
        <w:adjustRightInd w:val="0"/>
        <w:spacing w:after="0" w:line="360" w:lineRule="auto"/>
        <w:jc w:val="both"/>
        <w:rPr>
          <w:sz w:val="24"/>
          <w:szCs w:val="24"/>
        </w:rPr>
      </w:pPr>
      <w:r w:rsidRPr="008F0B97">
        <w:rPr>
          <w:sz w:val="24"/>
          <w:szCs w:val="24"/>
        </w:rPr>
        <w:t xml:space="preserve">Möchte man einem Button eine Funktion zuordnen, muss man </w:t>
      </w:r>
      <w:r w:rsidR="008F0B97">
        <w:rPr>
          <w:sz w:val="24"/>
          <w:szCs w:val="24"/>
        </w:rPr>
        <w:t xml:space="preserve">diesen über seine ID ansprechen. Diese </w:t>
      </w:r>
      <w:r w:rsidRPr="008F0B97">
        <w:rPr>
          <w:sz w:val="24"/>
          <w:szCs w:val="24"/>
        </w:rPr>
        <w:t xml:space="preserve">ID stammt aus der FXML-Seite. In Zeile 50 wird definiert, dass der Button eine Aktivität ausführen soll, wenn dieser gedrückt wird. Welche Aktivität ausgeführt werden soll, wird anschließend bestimmt. </w:t>
      </w:r>
    </w:p>
    <w:p w14:paraId="37592357" w14:textId="77777777" w:rsidR="00080BB9" w:rsidRPr="008F0B97" w:rsidRDefault="00080BB9" w:rsidP="008F0B97">
      <w:pPr>
        <w:widowControl w:val="0"/>
        <w:autoSpaceDE w:val="0"/>
        <w:autoSpaceDN w:val="0"/>
        <w:adjustRightInd w:val="0"/>
        <w:spacing w:after="0" w:line="360" w:lineRule="auto"/>
        <w:jc w:val="both"/>
        <w:rPr>
          <w:sz w:val="24"/>
          <w:szCs w:val="24"/>
        </w:rPr>
      </w:pPr>
    </w:p>
    <w:p w14:paraId="2C9D727E" w14:textId="5E0EC6F3" w:rsidR="00080BB9" w:rsidRPr="008F0B97" w:rsidRDefault="00080BB9" w:rsidP="008F0B97">
      <w:pPr>
        <w:widowControl w:val="0"/>
        <w:autoSpaceDE w:val="0"/>
        <w:autoSpaceDN w:val="0"/>
        <w:adjustRightInd w:val="0"/>
        <w:spacing w:after="0" w:line="360" w:lineRule="auto"/>
        <w:jc w:val="both"/>
        <w:rPr>
          <w:sz w:val="24"/>
          <w:szCs w:val="24"/>
        </w:rPr>
      </w:pPr>
      <w:r w:rsidRPr="008F0B97">
        <w:rPr>
          <w:sz w:val="24"/>
          <w:szCs w:val="24"/>
        </w:rPr>
        <w:t>In diesem Fall, soll ein neues Fenster aufgerufen werden, in dem die Einstellungen einzutragen sind.</w:t>
      </w:r>
      <w:r w:rsidR="008F0B97">
        <w:rPr>
          <w:sz w:val="24"/>
          <w:szCs w:val="24"/>
        </w:rPr>
        <w:t xml:space="preserve"> </w:t>
      </w:r>
      <w:r w:rsidRPr="008F0B97">
        <w:rPr>
          <w:sz w:val="24"/>
          <w:szCs w:val="24"/>
        </w:rPr>
        <w:t>Nachdem das neue Fenster erzeugt wurde, soll das alte Fenster geschlossen werden. Dies funktioniert mit dem Aufruf in Zeile 66.</w:t>
      </w:r>
    </w:p>
    <w:p w14:paraId="2F3E12E2" w14:textId="77777777" w:rsidR="00080BB9" w:rsidRPr="008F0B97" w:rsidRDefault="00080BB9" w:rsidP="008F0B97">
      <w:pPr>
        <w:spacing w:line="360" w:lineRule="auto"/>
        <w:jc w:val="center"/>
        <w:rPr>
          <w:sz w:val="24"/>
          <w:szCs w:val="24"/>
        </w:rPr>
      </w:pPr>
    </w:p>
    <w:p w14:paraId="7B672A09" w14:textId="0A90901D" w:rsidR="00080BB9" w:rsidRDefault="00C03B82" w:rsidP="008F0B97">
      <w:pPr>
        <w:widowControl w:val="0"/>
        <w:autoSpaceDE w:val="0"/>
        <w:autoSpaceDN w:val="0"/>
        <w:adjustRightInd w:val="0"/>
        <w:spacing w:after="0" w:line="240" w:lineRule="auto"/>
        <w:ind w:right="57"/>
        <w:rPr>
          <w:rFonts w:ascii="Monaco" w:hAnsi="Monaco" w:cs="Monaco"/>
        </w:rPr>
      </w:pPr>
      <w:r>
        <w:rPr>
          <w:noProof/>
          <w:lang w:val="en-US"/>
        </w:rPr>
        <w:lastRenderedPageBreak/>
        <mc:AlternateContent>
          <mc:Choice Requires="wps">
            <w:drawing>
              <wp:anchor distT="0" distB="0" distL="114300" distR="114300" simplePos="0" relativeHeight="251731968" behindDoc="0" locked="0" layoutInCell="1" allowOverlap="1" wp14:anchorId="66F54F7F" wp14:editId="1AE5A494">
                <wp:simplePos x="0" y="0"/>
                <wp:positionH relativeFrom="column">
                  <wp:posOffset>4718050</wp:posOffset>
                </wp:positionH>
                <wp:positionV relativeFrom="paragraph">
                  <wp:posOffset>-502920</wp:posOffset>
                </wp:positionV>
                <wp:extent cx="1133856" cy="283464"/>
                <wp:effectExtent l="0" t="0" r="9525" b="2540"/>
                <wp:wrapNone/>
                <wp:docPr id="5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701C44E1" w14:textId="77777777" w:rsidR="00BB3C3F" w:rsidRPr="00852EE3" w:rsidRDefault="00BB3C3F"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F54F7F" id="_x0000_s1045" type="#_x0000_t202" style="position:absolute;margin-left:371.5pt;margin-top:-39.55pt;width:89.3pt;height:22.3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3Xc6kyYCAAAkBAAADgAAAAAAAAAAAAAAAAAsAgAAZHJzL2Uyb0Rv&#10;Yy54bWxQSwECLQAUAAYACAAAACEARSJb4OAAAAALAQAADwAAAAAAAAAAAAAAAAB+BAAAZHJzL2Rv&#10;d25yZXYueG1sUEsFBgAAAAAEAAQA8wAAAIsFAAAAAA==&#10;" stroked="f">
                <v:textbox>
                  <w:txbxContent>
                    <w:p w14:paraId="701C44E1" w14:textId="77777777" w:rsidR="00BB3C3F" w:rsidRPr="00852EE3" w:rsidRDefault="00BB3C3F" w:rsidP="00C03B82">
                      <w:pPr>
                        <w:jc w:val="right"/>
                        <w:rPr>
                          <w:b/>
                          <w:bCs/>
                          <w:color w:val="595959" w:themeColor="text1" w:themeTint="A6"/>
                        </w:rPr>
                      </w:pPr>
                      <w:r>
                        <w:rPr>
                          <w:b/>
                          <w:bCs/>
                          <w:color w:val="595959" w:themeColor="text1" w:themeTint="A6"/>
                        </w:rPr>
                        <w:t>Entwurf</w:t>
                      </w:r>
                    </w:p>
                  </w:txbxContent>
                </v:textbox>
              </v:shape>
            </w:pict>
          </mc:Fallback>
        </mc:AlternateContent>
      </w:r>
      <w:r w:rsidR="00080BB9">
        <w:rPr>
          <w:rFonts w:ascii="Monaco" w:hAnsi="Monaco" w:cs="Monaco"/>
          <w:noProof/>
          <w:lang w:val="en-US"/>
        </w:rPr>
        <w:drawing>
          <wp:inline distT="0" distB="0" distL="0" distR="0" wp14:anchorId="6D74A196" wp14:editId="24DEFF92">
            <wp:extent cx="5562600" cy="2914650"/>
            <wp:effectExtent l="0" t="0" r="0"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62644" cy="2914673"/>
                    </a:xfrm>
                    <a:prstGeom prst="rect">
                      <a:avLst/>
                    </a:prstGeom>
                    <a:noFill/>
                    <a:ln>
                      <a:noFill/>
                    </a:ln>
                  </pic:spPr>
                </pic:pic>
              </a:graphicData>
            </a:graphic>
          </wp:inline>
        </w:drawing>
      </w:r>
    </w:p>
    <w:p w14:paraId="3FC4957A" w14:textId="77777777" w:rsidR="00080BB9" w:rsidRDefault="00080BB9" w:rsidP="00080BB9"/>
    <w:p w14:paraId="3244656B" w14:textId="0E3FE1E2" w:rsidR="005C7E7F" w:rsidRPr="008F0B97" w:rsidRDefault="005C7E7F" w:rsidP="005C7E7F">
      <w:pPr>
        <w:spacing w:line="360" w:lineRule="auto"/>
        <w:rPr>
          <w:b/>
          <w:sz w:val="24"/>
          <w:szCs w:val="24"/>
        </w:rPr>
      </w:pPr>
      <w:r w:rsidRPr="0098380D">
        <w:rPr>
          <w:b/>
          <w:bCs/>
          <w:noProof/>
          <w:sz w:val="24"/>
          <w:szCs w:val="24"/>
          <w:lang w:val="en-US"/>
        </w:rPr>
        <mc:AlternateContent>
          <mc:Choice Requires="wps">
            <w:drawing>
              <wp:anchor distT="0" distB="0" distL="114300" distR="114300" simplePos="0" relativeHeight="251620352" behindDoc="0" locked="0" layoutInCell="1" allowOverlap="1" wp14:anchorId="7E8620C4" wp14:editId="03E9D8B2">
                <wp:simplePos x="0" y="0"/>
                <wp:positionH relativeFrom="column">
                  <wp:posOffset>0</wp:posOffset>
                </wp:positionH>
                <wp:positionV relativeFrom="paragraph">
                  <wp:posOffset>190500</wp:posOffset>
                </wp:positionV>
                <wp:extent cx="5543550" cy="0"/>
                <wp:effectExtent l="0" t="0" r="19050" b="19050"/>
                <wp:wrapNone/>
                <wp:docPr id="11" name="Gerader Verbinder 11"/>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6E60AB7C" id="Gerader Verbinder 11" o:spid="_x0000_s1026" style="position:absolute;z-index:251620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pt" to="436.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" strokecolor="#5a5a5a [2109]" strokeweight="1.25pt"/>
            </w:pict>
          </mc:Fallback>
        </mc:AlternateContent>
      </w:r>
      <w:r w:rsidR="00080BB9" w:rsidRPr="008F0B97">
        <w:rPr>
          <w:b/>
          <w:sz w:val="24"/>
          <w:szCs w:val="24"/>
        </w:rPr>
        <w:t>Oberflächenanpassungen während der Programmlaufzeit</w:t>
      </w:r>
    </w:p>
    <w:p w14:paraId="3F13ADFC" w14:textId="383A9FBF" w:rsidR="00080BB9" w:rsidRPr="008F0B97" w:rsidRDefault="008F0B97" w:rsidP="005C7E7F">
      <w:pPr>
        <w:spacing w:line="360" w:lineRule="auto"/>
        <w:jc w:val="both"/>
        <w:rPr>
          <w:sz w:val="24"/>
          <w:szCs w:val="24"/>
        </w:rPr>
      </w:pPr>
      <w:r>
        <w:rPr>
          <w:sz w:val="24"/>
          <w:szCs w:val="24"/>
        </w:rPr>
        <w:t>Beim Spiel „Claire’s Vier gewinnt“ ist es n</w:t>
      </w:r>
      <w:r w:rsidR="00080BB9" w:rsidRPr="008F0B97">
        <w:rPr>
          <w:sz w:val="24"/>
          <w:szCs w:val="24"/>
        </w:rPr>
        <w:t>otwendig, dass sich die Benutzeroberfläche während des Programmablaufs anpasst, damit die Spieler ihre Züge auf dem Spielfeld mitverfolgen können.</w:t>
      </w:r>
      <w:r>
        <w:rPr>
          <w:sz w:val="24"/>
          <w:szCs w:val="24"/>
        </w:rPr>
        <w:t xml:space="preserve"> </w:t>
      </w:r>
      <w:r w:rsidR="00080BB9" w:rsidRPr="008F0B97">
        <w:rPr>
          <w:sz w:val="24"/>
          <w:szCs w:val="24"/>
        </w:rPr>
        <w:t>Um dies zu ermöglichen</w:t>
      </w:r>
      <w:r>
        <w:rPr>
          <w:sz w:val="24"/>
          <w:szCs w:val="24"/>
        </w:rPr>
        <w:t>,</w:t>
      </w:r>
      <w:r w:rsidR="00080BB9" w:rsidRPr="008F0B97">
        <w:rPr>
          <w:sz w:val="24"/>
          <w:szCs w:val="24"/>
        </w:rPr>
        <w:t xml:space="preserve"> wird für jeden Zug ein neuer Spielstein e</w:t>
      </w:r>
      <w:r w:rsidR="005C7E7F">
        <w:rPr>
          <w:sz w:val="24"/>
          <w:szCs w:val="24"/>
        </w:rPr>
        <w:t>rzeugt, der anschließend auf dem</w:t>
      </w:r>
      <w:r w:rsidR="00080BB9" w:rsidRPr="008F0B97">
        <w:rPr>
          <w:sz w:val="24"/>
          <w:szCs w:val="24"/>
        </w:rPr>
        <w:t xml:space="preserve"> Spielfeld angezeigt wird.</w:t>
      </w:r>
    </w:p>
    <w:p w14:paraId="71066287" w14:textId="77777777" w:rsidR="00080BB9" w:rsidRPr="00DF52CC" w:rsidRDefault="00080BB9" w:rsidP="00080BB9">
      <w:pPr>
        <w:ind w:firstLine="709"/>
        <w:rPr>
          <w:lang w:val="en-US"/>
        </w:rPr>
      </w:pPr>
      <w:r w:rsidRPr="00DF52CC">
        <w:rPr>
          <w:rFonts w:ascii="Monaco" w:hAnsi="Monaco" w:cs="Monaco"/>
          <w:color w:val="000000"/>
          <w:lang w:val="en-US"/>
        </w:rPr>
        <w:t xml:space="preserve">ImageView </w:t>
      </w:r>
      <w:r w:rsidRPr="00DF52CC">
        <w:rPr>
          <w:rFonts w:ascii="Monaco" w:hAnsi="Monaco" w:cs="Monaco"/>
          <w:color w:val="6A3E3E"/>
          <w:lang w:val="en-US"/>
        </w:rPr>
        <w:t>iv</w:t>
      </w:r>
      <w:r w:rsidRPr="00DF52CC">
        <w:rPr>
          <w:rFonts w:ascii="Monaco" w:hAnsi="Monaco" w:cs="Monaco"/>
          <w:color w:val="000000"/>
          <w:lang w:val="en-US"/>
        </w:rPr>
        <w:t xml:space="preserve"> = </w:t>
      </w:r>
      <w:r w:rsidRPr="00DF52CC">
        <w:rPr>
          <w:rFonts w:ascii="Monaco" w:hAnsi="Monaco" w:cs="Monaco"/>
          <w:b/>
          <w:bCs/>
          <w:color w:val="7F0055"/>
          <w:lang w:val="en-US"/>
        </w:rPr>
        <w:t>new</w:t>
      </w:r>
      <w:r w:rsidRPr="00DF52CC">
        <w:rPr>
          <w:rFonts w:ascii="Monaco" w:hAnsi="Monaco" w:cs="Monaco"/>
          <w:color w:val="000000"/>
          <w:lang w:val="en-US"/>
        </w:rPr>
        <w:t xml:space="preserve"> ImageView(</w:t>
      </w:r>
      <w:r w:rsidRPr="00DF52CC">
        <w:rPr>
          <w:rFonts w:ascii="Monaco" w:hAnsi="Monaco" w:cs="Monaco"/>
          <w:color w:val="0000C0"/>
          <w:lang w:val="en-US"/>
        </w:rPr>
        <w:t>imageGreen</w:t>
      </w:r>
      <w:r w:rsidRPr="00DF52CC">
        <w:rPr>
          <w:rFonts w:ascii="Monaco" w:hAnsi="Monaco" w:cs="Monaco"/>
          <w:color w:val="000000"/>
          <w:lang w:val="en-US"/>
        </w:rPr>
        <w:t>);</w:t>
      </w:r>
    </w:p>
    <w:p w14:paraId="1CFEC7E9" w14:textId="77E7739C" w:rsidR="00080BB9" w:rsidRPr="008F0B97" w:rsidRDefault="00080BB9" w:rsidP="005C7E7F">
      <w:pPr>
        <w:spacing w:line="360" w:lineRule="auto"/>
        <w:jc w:val="both"/>
        <w:rPr>
          <w:sz w:val="24"/>
          <w:szCs w:val="24"/>
        </w:rPr>
      </w:pPr>
      <w:r w:rsidRPr="008F0B97">
        <w:rPr>
          <w:sz w:val="24"/>
          <w:szCs w:val="24"/>
        </w:rPr>
        <w:t>Um das Spielfeld anzuzeigen wird ein GridPane als Controller verwendet, welches die ID „gird“ hat. Durch das Verwenden des Gridpanes ist es möglich, den neuerzeugten Spielstein an der Stelle im Feld einzutragen</w:t>
      </w:r>
      <w:r w:rsidR="008F0B97">
        <w:rPr>
          <w:sz w:val="24"/>
          <w:szCs w:val="24"/>
        </w:rPr>
        <w:t>, welche von der Kommunikations</w:t>
      </w:r>
      <w:r w:rsidRPr="008F0B97">
        <w:rPr>
          <w:sz w:val="24"/>
          <w:szCs w:val="24"/>
        </w:rPr>
        <w:t xml:space="preserve">schnittstelle übergeben wurde. </w:t>
      </w:r>
    </w:p>
    <w:p w14:paraId="7547FAA7" w14:textId="61193DCF" w:rsidR="00080BB9" w:rsidRPr="008F0B97" w:rsidRDefault="00080BB9" w:rsidP="008F0B97">
      <w:pPr>
        <w:spacing w:line="360" w:lineRule="auto"/>
        <w:rPr>
          <w:sz w:val="24"/>
          <w:szCs w:val="24"/>
        </w:rPr>
      </w:pPr>
      <w:r w:rsidRPr="008F0B97">
        <w:rPr>
          <w:sz w:val="24"/>
          <w:szCs w:val="24"/>
        </w:rPr>
        <w:t>Wie diese Kommunikat</w:t>
      </w:r>
      <w:r w:rsidR="008F0B97">
        <w:rPr>
          <w:sz w:val="24"/>
          <w:szCs w:val="24"/>
        </w:rPr>
        <w:t>ion stattfindet, wird in Kapit</w:t>
      </w:r>
      <w:r w:rsidRPr="008F0B97">
        <w:rPr>
          <w:sz w:val="24"/>
          <w:szCs w:val="24"/>
        </w:rPr>
        <w:t xml:space="preserve">el </w:t>
      </w:r>
      <w:r w:rsidR="008F0B97" w:rsidRPr="008F0B97">
        <w:rPr>
          <w:b/>
          <w:bCs/>
          <w:sz w:val="24"/>
          <w:szCs w:val="24"/>
        </w:rPr>
        <w:t>X</w:t>
      </w:r>
      <w:r w:rsidRPr="008F0B97">
        <w:rPr>
          <w:sz w:val="24"/>
          <w:szCs w:val="24"/>
        </w:rPr>
        <w:t xml:space="preserve"> beschrieben.</w:t>
      </w:r>
    </w:p>
    <w:p w14:paraId="6567BDAB" w14:textId="4A58551E" w:rsidR="00080BB9" w:rsidRPr="008F0B97" w:rsidRDefault="00080BB9" w:rsidP="005C7E7F">
      <w:pPr>
        <w:spacing w:line="360" w:lineRule="auto"/>
        <w:jc w:val="both"/>
        <w:rPr>
          <w:sz w:val="24"/>
          <w:szCs w:val="24"/>
        </w:rPr>
      </w:pPr>
      <w:r w:rsidRPr="008F0B97">
        <w:rPr>
          <w:sz w:val="24"/>
          <w:szCs w:val="24"/>
        </w:rPr>
        <w:t>Um die Spielsteine dynamisch nach jedem Zug anzuzeigen</w:t>
      </w:r>
      <w:r w:rsidR="008F0B97">
        <w:rPr>
          <w:sz w:val="24"/>
          <w:szCs w:val="24"/>
        </w:rPr>
        <w:t>,</w:t>
      </w:r>
      <w:r w:rsidRPr="008F0B97">
        <w:rPr>
          <w:sz w:val="24"/>
          <w:szCs w:val="24"/>
        </w:rPr>
        <w:t xml:space="preserve"> werden Threads </w:t>
      </w:r>
      <w:r w:rsidR="008F0B97">
        <w:rPr>
          <w:sz w:val="24"/>
          <w:szCs w:val="24"/>
        </w:rPr>
        <w:t>verwendet</w:t>
      </w:r>
      <w:r w:rsidRPr="008F0B97">
        <w:rPr>
          <w:sz w:val="24"/>
          <w:szCs w:val="24"/>
        </w:rPr>
        <w:t xml:space="preserve">, welche in Kapitel </w:t>
      </w:r>
      <w:r w:rsidR="008F0B97" w:rsidRPr="008F0B97">
        <w:rPr>
          <w:b/>
          <w:bCs/>
          <w:sz w:val="24"/>
          <w:szCs w:val="24"/>
        </w:rPr>
        <w:t>X</w:t>
      </w:r>
      <w:r w:rsidRPr="008F0B97">
        <w:rPr>
          <w:sz w:val="24"/>
          <w:szCs w:val="24"/>
        </w:rPr>
        <w:t xml:space="preserve"> verwendet werden.</w:t>
      </w:r>
    </w:p>
    <w:p w14:paraId="57E443A1" w14:textId="77777777" w:rsidR="00080BB9" w:rsidRPr="00DF52CC" w:rsidRDefault="00080BB9" w:rsidP="00080BB9">
      <w:pPr>
        <w:widowControl w:val="0"/>
        <w:autoSpaceDE w:val="0"/>
        <w:autoSpaceDN w:val="0"/>
        <w:adjustRightInd w:val="0"/>
        <w:spacing w:after="0" w:line="240" w:lineRule="auto"/>
        <w:rPr>
          <w:rFonts w:ascii="Monaco" w:hAnsi="Monaco" w:cs="Monaco"/>
          <w:lang w:val="en-US"/>
        </w:rPr>
      </w:pPr>
      <w:r>
        <w:rPr>
          <w:rFonts w:ascii="Monaco" w:hAnsi="Monaco" w:cs="Monaco"/>
          <w:color w:val="000000"/>
        </w:rPr>
        <w:tab/>
      </w:r>
      <w:r>
        <w:rPr>
          <w:rFonts w:ascii="Monaco" w:hAnsi="Monaco" w:cs="Monaco"/>
          <w:color w:val="000000"/>
        </w:rPr>
        <w:tab/>
      </w:r>
      <w:r w:rsidRPr="00DF52CC">
        <w:rPr>
          <w:rFonts w:ascii="Monaco" w:hAnsi="Monaco" w:cs="Monaco"/>
          <w:color w:val="0000C0"/>
          <w:u w:val="single"/>
          <w:lang w:val="en-US"/>
        </w:rPr>
        <w:t>grid</w:t>
      </w:r>
      <w:r w:rsidRPr="00DF52CC">
        <w:rPr>
          <w:rFonts w:ascii="Monaco" w:hAnsi="Monaco" w:cs="Monaco"/>
          <w:color w:val="000000"/>
          <w:u w:val="single"/>
          <w:lang w:val="en-US"/>
        </w:rPr>
        <w:t>.</w:t>
      </w:r>
      <w:r w:rsidRPr="00DF52CC">
        <w:rPr>
          <w:rFonts w:ascii="Monaco" w:hAnsi="Monaco" w:cs="Monaco"/>
          <w:i/>
          <w:iCs/>
          <w:color w:val="000000"/>
          <w:u w:val="single"/>
          <w:lang w:val="en-US"/>
        </w:rPr>
        <w:t>setRowIndex</w:t>
      </w:r>
      <w:r w:rsidRPr="00DF52CC">
        <w:rPr>
          <w:rFonts w:ascii="Monaco" w:hAnsi="Monaco" w:cs="Monaco"/>
          <w:color w:val="000000"/>
          <w:u w:val="single"/>
          <w:lang w:val="en-US"/>
        </w:rPr>
        <w:t>(</w:t>
      </w:r>
      <w:r w:rsidRPr="00DF52CC">
        <w:rPr>
          <w:rFonts w:ascii="Monaco" w:hAnsi="Monaco" w:cs="Monaco"/>
          <w:color w:val="6A3E3E"/>
          <w:u w:val="single"/>
          <w:lang w:val="en-US"/>
        </w:rPr>
        <w:t>iv</w:t>
      </w:r>
      <w:r w:rsidRPr="00DF52CC">
        <w:rPr>
          <w:rFonts w:ascii="Monaco" w:hAnsi="Monaco" w:cs="Monaco"/>
          <w:color w:val="000000"/>
          <w:u w:val="single"/>
          <w:lang w:val="en-US"/>
        </w:rPr>
        <w:t xml:space="preserve">, </w:t>
      </w:r>
      <w:r w:rsidRPr="00DF52CC">
        <w:rPr>
          <w:rFonts w:ascii="Monaco" w:hAnsi="Monaco" w:cs="Monaco"/>
          <w:color w:val="6A3E3E"/>
          <w:u w:val="single"/>
          <w:lang w:val="en-US"/>
        </w:rPr>
        <w:t>row</w:t>
      </w:r>
      <w:r w:rsidRPr="00DF52CC">
        <w:rPr>
          <w:rFonts w:ascii="Monaco" w:hAnsi="Monaco" w:cs="Monaco"/>
          <w:color w:val="000000"/>
          <w:u w:val="single"/>
          <w:lang w:val="en-US"/>
        </w:rPr>
        <w:t>)</w:t>
      </w:r>
      <w:r w:rsidRPr="00DF52CC">
        <w:rPr>
          <w:rFonts w:ascii="Monaco" w:hAnsi="Monaco" w:cs="Monaco"/>
          <w:color w:val="000000"/>
          <w:lang w:val="en-US"/>
        </w:rPr>
        <w:t>;</w:t>
      </w:r>
    </w:p>
    <w:p w14:paraId="6B0350A7" w14:textId="77777777" w:rsidR="00080BB9" w:rsidRPr="00DF52CC" w:rsidRDefault="00080BB9" w:rsidP="00080BB9">
      <w:pPr>
        <w:widowControl w:val="0"/>
        <w:autoSpaceDE w:val="0"/>
        <w:autoSpaceDN w:val="0"/>
        <w:adjustRightInd w:val="0"/>
        <w:spacing w:after="0" w:line="240" w:lineRule="auto"/>
        <w:rPr>
          <w:rFonts w:ascii="Monaco" w:hAnsi="Monaco" w:cs="Monaco"/>
          <w:lang w:val="en-US"/>
        </w:rPr>
      </w:pPr>
      <w:r w:rsidRPr="00DF52CC">
        <w:rPr>
          <w:rFonts w:ascii="Monaco" w:hAnsi="Monaco" w:cs="Monaco"/>
          <w:color w:val="000000"/>
          <w:lang w:val="en-US"/>
        </w:rPr>
        <w:tab/>
      </w:r>
      <w:r w:rsidRPr="00DF52CC">
        <w:rPr>
          <w:rFonts w:ascii="Monaco" w:hAnsi="Monaco" w:cs="Monaco"/>
          <w:color w:val="000000"/>
          <w:lang w:val="en-US"/>
        </w:rPr>
        <w:tab/>
      </w:r>
      <w:r w:rsidRPr="00DF52CC">
        <w:rPr>
          <w:rFonts w:ascii="Monaco" w:hAnsi="Monaco" w:cs="Monaco"/>
          <w:color w:val="0000C0"/>
          <w:u w:val="single"/>
          <w:lang w:val="en-US"/>
        </w:rPr>
        <w:t>grid</w:t>
      </w:r>
      <w:r w:rsidRPr="00DF52CC">
        <w:rPr>
          <w:rFonts w:ascii="Monaco" w:hAnsi="Monaco" w:cs="Monaco"/>
          <w:color w:val="000000"/>
          <w:u w:val="single"/>
          <w:lang w:val="en-US"/>
        </w:rPr>
        <w:t>.</w:t>
      </w:r>
      <w:r w:rsidRPr="00DF52CC">
        <w:rPr>
          <w:rFonts w:ascii="Monaco" w:hAnsi="Monaco" w:cs="Monaco"/>
          <w:i/>
          <w:iCs/>
          <w:color w:val="000000"/>
          <w:u w:val="single"/>
          <w:lang w:val="en-US"/>
        </w:rPr>
        <w:t>setColumnIndex</w:t>
      </w:r>
      <w:r w:rsidRPr="00DF52CC">
        <w:rPr>
          <w:rFonts w:ascii="Monaco" w:hAnsi="Monaco" w:cs="Monaco"/>
          <w:color w:val="000000"/>
          <w:u w:val="single"/>
          <w:lang w:val="en-US"/>
        </w:rPr>
        <w:t>(</w:t>
      </w:r>
      <w:r w:rsidRPr="00DF52CC">
        <w:rPr>
          <w:rFonts w:ascii="Monaco" w:hAnsi="Monaco" w:cs="Monaco"/>
          <w:color w:val="6A3E3E"/>
          <w:u w:val="single"/>
          <w:lang w:val="en-US"/>
        </w:rPr>
        <w:t>iv</w:t>
      </w:r>
      <w:r w:rsidRPr="00DF52CC">
        <w:rPr>
          <w:rFonts w:ascii="Monaco" w:hAnsi="Monaco" w:cs="Monaco"/>
          <w:color w:val="000000"/>
          <w:u w:val="single"/>
          <w:lang w:val="en-US"/>
        </w:rPr>
        <w:t xml:space="preserve">, </w:t>
      </w:r>
      <w:r w:rsidRPr="00DF52CC">
        <w:rPr>
          <w:rFonts w:ascii="Monaco" w:hAnsi="Monaco" w:cs="Monaco"/>
          <w:color w:val="6A3E3E"/>
          <w:u w:val="single"/>
          <w:lang w:val="en-US"/>
        </w:rPr>
        <w:t>col</w:t>
      </w:r>
      <w:r w:rsidRPr="00DF52CC">
        <w:rPr>
          <w:rFonts w:ascii="Monaco" w:hAnsi="Monaco" w:cs="Monaco"/>
          <w:color w:val="000000"/>
          <w:u w:val="single"/>
          <w:lang w:val="en-US"/>
        </w:rPr>
        <w:t>)</w:t>
      </w:r>
      <w:r w:rsidRPr="00DF52CC">
        <w:rPr>
          <w:rFonts w:ascii="Monaco" w:hAnsi="Monaco" w:cs="Monaco"/>
          <w:color w:val="000000"/>
          <w:lang w:val="en-US"/>
        </w:rPr>
        <w:t>;</w:t>
      </w:r>
    </w:p>
    <w:p w14:paraId="7939F659" w14:textId="52ACD724" w:rsidR="00080BB9" w:rsidRDefault="00080BB9" w:rsidP="00080BB9">
      <w:pPr>
        <w:rPr>
          <w:rFonts w:ascii="Monaco" w:hAnsi="Monaco" w:cs="Monaco"/>
          <w:color w:val="000000"/>
        </w:rPr>
      </w:pPr>
      <w:r w:rsidRPr="00DF52CC">
        <w:rPr>
          <w:rFonts w:ascii="Monaco" w:hAnsi="Monaco" w:cs="Monaco"/>
          <w:color w:val="000000"/>
          <w:lang w:val="en-US"/>
        </w:rPr>
        <w:tab/>
      </w:r>
      <w:r w:rsidRPr="00DF52CC">
        <w:rPr>
          <w:rFonts w:ascii="Monaco" w:hAnsi="Monaco" w:cs="Monaco"/>
          <w:color w:val="000000"/>
          <w:lang w:val="en-US"/>
        </w:rPr>
        <w:tab/>
      </w:r>
      <w:r>
        <w:rPr>
          <w:rFonts w:ascii="Monaco" w:hAnsi="Monaco" w:cs="Monaco"/>
          <w:color w:val="0000C0"/>
        </w:rPr>
        <w:t>grid</w:t>
      </w:r>
      <w:r>
        <w:rPr>
          <w:rFonts w:ascii="Monaco" w:hAnsi="Monaco" w:cs="Monaco"/>
          <w:color w:val="000000"/>
        </w:rPr>
        <w:t>.getChildren().addAll(</w:t>
      </w:r>
      <w:r>
        <w:rPr>
          <w:rFonts w:ascii="Monaco" w:hAnsi="Monaco" w:cs="Monaco"/>
          <w:color w:val="6A3E3E"/>
        </w:rPr>
        <w:t>iv</w:t>
      </w:r>
      <w:r>
        <w:rPr>
          <w:rFonts w:ascii="Monaco" w:hAnsi="Monaco" w:cs="Monaco"/>
          <w:color w:val="000000"/>
        </w:rPr>
        <w:t>);</w:t>
      </w:r>
    </w:p>
    <w:p w14:paraId="4BC65319" w14:textId="2172560A" w:rsidR="005C7E7F" w:rsidRDefault="005C7E7F" w:rsidP="00080BB9">
      <w:pPr>
        <w:rPr>
          <w:rFonts w:ascii="Monaco" w:hAnsi="Monaco" w:cs="Monaco"/>
          <w:color w:val="000000"/>
        </w:rPr>
      </w:pPr>
    </w:p>
    <w:p w14:paraId="3A5B7874" w14:textId="01FA39E8" w:rsidR="005C7E7F" w:rsidRDefault="005C7E7F" w:rsidP="00080BB9">
      <w:pPr>
        <w:rPr>
          <w:rFonts w:ascii="Monaco" w:hAnsi="Monaco" w:cs="Monaco"/>
          <w:color w:val="000000"/>
        </w:rPr>
      </w:pPr>
    </w:p>
    <w:p w14:paraId="778C2DA7" w14:textId="77777777" w:rsidR="005C7E7F" w:rsidRDefault="005C7E7F" w:rsidP="00080BB9">
      <w:pPr>
        <w:rPr>
          <w:rFonts w:ascii="Monaco" w:hAnsi="Monaco" w:cs="Monaco"/>
          <w:color w:val="000000"/>
        </w:rPr>
      </w:pPr>
    </w:p>
    <w:p w14:paraId="3FACB2E3" w14:textId="676F8E4E" w:rsidR="00080BB9" w:rsidRPr="008F0B97" w:rsidRDefault="005C7E7F" w:rsidP="008F0B97">
      <w:pPr>
        <w:spacing w:line="360" w:lineRule="auto"/>
        <w:jc w:val="both"/>
        <w:rPr>
          <w:b/>
          <w:sz w:val="24"/>
          <w:szCs w:val="24"/>
        </w:rPr>
      </w:pPr>
      <w:r w:rsidRPr="0098380D">
        <w:rPr>
          <w:b/>
          <w:bCs/>
          <w:noProof/>
          <w:sz w:val="24"/>
          <w:szCs w:val="24"/>
          <w:lang w:val="en-US"/>
        </w:rPr>
        <mc:AlternateContent>
          <mc:Choice Requires="wps">
            <w:drawing>
              <wp:anchor distT="0" distB="0" distL="114300" distR="114300" simplePos="0" relativeHeight="251625472" behindDoc="0" locked="0" layoutInCell="1" allowOverlap="1" wp14:anchorId="537DF5F4" wp14:editId="3D9E8EC6">
                <wp:simplePos x="0" y="0"/>
                <wp:positionH relativeFrom="column">
                  <wp:posOffset>0</wp:posOffset>
                </wp:positionH>
                <wp:positionV relativeFrom="paragraph">
                  <wp:posOffset>190500</wp:posOffset>
                </wp:positionV>
                <wp:extent cx="5543550" cy="0"/>
                <wp:effectExtent l="0" t="0" r="19050" b="19050"/>
                <wp:wrapNone/>
                <wp:docPr id="12" name="Gerader Verbinder 12"/>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2843EA84" id="Gerader Verbinder 12" o:spid="_x0000_s1026" style="position:absolute;z-index:251625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pt" to="436.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" strokecolor="#5a5a5a [2109]" strokeweight="1.25pt"/>
            </w:pict>
          </mc:Fallback>
        </mc:AlternateContent>
      </w:r>
      <w:r w:rsidR="00080BB9" w:rsidRPr="008F0B97">
        <w:rPr>
          <w:b/>
          <w:sz w:val="24"/>
          <w:szCs w:val="24"/>
        </w:rPr>
        <w:t>Tabellenansichten</w:t>
      </w:r>
      <w:r w:rsidR="00C03B82">
        <w:rPr>
          <w:noProof/>
          <w:lang w:val="en-US"/>
        </w:rPr>
        <mc:AlternateContent>
          <mc:Choice Requires="wps">
            <w:drawing>
              <wp:anchor distT="0" distB="0" distL="114300" distR="114300" simplePos="0" relativeHeight="251737088" behindDoc="0" locked="0" layoutInCell="1" allowOverlap="1" wp14:anchorId="3DB33BAD" wp14:editId="7B8253EC">
                <wp:simplePos x="0" y="0"/>
                <wp:positionH relativeFrom="column">
                  <wp:posOffset>4718050</wp:posOffset>
                </wp:positionH>
                <wp:positionV relativeFrom="paragraph">
                  <wp:posOffset>-502920</wp:posOffset>
                </wp:positionV>
                <wp:extent cx="1133856" cy="283464"/>
                <wp:effectExtent l="0" t="0" r="9525" b="2540"/>
                <wp:wrapNone/>
                <wp:docPr id="5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19BF8816" w14:textId="77777777" w:rsidR="00BB3C3F" w:rsidRPr="00852EE3" w:rsidRDefault="00BB3C3F"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B33BAD" id="_x0000_s1046" type="#_x0000_t202" style="position:absolute;left:0;text-align:left;margin-left:371.5pt;margin-top:-39.55pt;width:89.3pt;height:22.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" stroked="f">
                <v:textbox>
                  <w:txbxContent>
                    <w:p w14:paraId="19BF8816" w14:textId="77777777" w:rsidR="00BB3C3F" w:rsidRPr="00852EE3" w:rsidRDefault="00BB3C3F" w:rsidP="00C03B82">
                      <w:pPr>
                        <w:jc w:val="right"/>
                        <w:rPr>
                          <w:b/>
                          <w:bCs/>
                          <w:color w:val="595959" w:themeColor="text1" w:themeTint="A6"/>
                        </w:rPr>
                      </w:pPr>
                      <w:r>
                        <w:rPr>
                          <w:b/>
                          <w:bCs/>
                          <w:color w:val="595959" w:themeColor="text1" w:themeTint="A6"/>
                        </w:rPr>
                        <w:t>Entwurf</w:t>
                      </w:r>
                    </w:p>
                  </w:txbxContent>
                </v:textbox>
              </v:shape>
            </w:pict>
          </mc:Fallback>
        </mc:AlternateContent>
      </w:r>
    </w:p>
    <w:p w14:paraId="5F57805C" w14:textId="0F8B9FCF" w:rsidR="00080BB9" w:rsidRPr="008F0B97" w:rsidRDefault="00080BB9" w:rsidP="005C7E7F">
      <w:pPr>
        <w:spacing w:line="360" w:lineRule="auto"/>
        <w:jc w:val="both"/>
        <w:rPr>
          <w:sz w:val="24"/>
          <w:szCs w:val="24"/>
        </w:rPr>
      </w:pPr>
      <w:r w:rsidRPr="008F0B97">
        <w:rPr>
          <w:sz w:val="24"/>
          <w:szCs w:val="24"/>
        </w:rPr>
        <w:t xml:space="preserve">Damit Spieler die </w:t>
      </w:r>
      <w:r w:rsidR="008F0B97">
        <w:rPr>
          <w:sz w:val="24"/>
          <w:szCs w:val="24"/>
        </w:rPr>
        <w:t>Historie</w:t>
      </w:r>
      <w:r w:rsidRPr="008F0B97">
        <w:rPr>
          <w:sz w:val="24"/>
          <w:szCs w:val="24"/>
        </w:rPr>
        <w:t xml:space="preserve"> betrachten können, wurden Tabellen implementiert, in die die alten Spielstände und Spielzüge hineingeladen werden.</w:t>
      </w:r>
    </w:p>
    <w:p w14:paraId="3AE437B8" w14:textId="77777777" w:rsidR="00080BB9" w:rsidRPr="008F0B97" w:rsidRDefault="00080BB9" w:rsidP="005C7E7F">
      <w:pPr>
        <w:spacing w:line="360" w:lineRule="auto"/>
        <w:jc w:val="both"/>
        <w:rPr>
          <w:sz w:val="24"/>
          <w:szCs w:val="24"/>
        </w:rPr>
      </w:pPr>
      <w:r w:rsidRPr="008F0B97">
        <w:rPr>
          <w:sz w:val="24"/>
          <w:szCs w:val="24"/>
        </w:rPr>
        <w:t>Um dies zu realisieren, muss in dem Controller ein TableView erzeugt werden. Innerhalb des TableViews werden dann die verschiedenen Spalten definiert.</w:t>
      </w:r>
    </w:p>
    <w:p w14:paraId="603A4FB4" w14:textId="77777777" w:rsidR="00080BB9" w:rsidRDefault="00080BB9" w:rsidP="008F0B97">
      <w:pPr>
        <w:jc w:val="center"/>
      </w:pPr>
      <w:r>
        <w:rPr>
          <w:noProof/>
          <w:lang w:val="en-US"/>
        </w:rPr>
        <w:drawing>
          <wp:inline distT="0" distB="0" distL="0" distR="0" wp14:anchorId="613AEB96" wp14:editId="31654C53">
            <wp:extent cx="5198110" cy="1247775"/>
            <wp:effectExtent l="0" t="0" r="2540" b="9525"/>
            <wp:docPr id="4"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3">
                      <a:extLst>
                        <a:ext uri="{28A0092B-C50C-407E-A947-70E740481C1C}">
                          <a14:useLocalDpi xmlns:a14="http://schemas.microsoft.com/office/drawing/2010/main" val="0"/>
                        </a:ext>
                      </a:extLst>
                    </a:blip>
                    <a:srcRect l="17528" t="62033"/>
                    <a:stretch/>
                  </pic:blipFill>
                  <pic:spPr bwMode="auto">
                    <a:xfrm>
                      <a:off x="0" y="0"/>
                      <a:ext cx="5201274" cy="1248534"/>
                    </a:xfrm>
                    <a:prstGeom prst="rect">
                      <a:avLst/>
                    </a:prstGeom>
                    <a:noFill/>
                    <a:ln>
                      <a:noFill/>
                    </a:ln>
                    <a:extLst>
                      <a:ext uri="{53640926-AAD7-44d8-BBD7-CCE9431645EC}">
                        <a14:shadowObscured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a:ext>
                    </a:extLst>
                  </pic:spPr>
                </pic:pic>
              </a:graphicData>
            </a:graphic>
          </wp:inline>
        </w:drawing>
      </w:r>
    </w:p>
    <w:p w14:paraId="7ABB69ED" w14:textId="40793B08" w:rsidR="00BB3C3F" w:rsidRPr="008F0B97" w:rsidRDefault="00080BB9" w:rsidP="005C7E7F">
      <w:pPr>
        <w:spacing w:line="360" w:lineRule="auto"/>
        <w:jc w:val="both"/>
        <w:rPr>
          <w:sz w:val="24"/>
          <w:szCs w:val="24"/>
        </w:rPr>
      </w:pPr>
      <w:r w:rsidRPr="008F0B97">
        <w:rPr>
          <w:sz w:val="24"/>
          <w:szCs w:val="24"/>
        </w:rPr>
        <w:t>Da in die Tabelle die Date</w:t>
      </w:r>
      <w:r w:rsidR="005C7E7F">
        <w:rPr>
          <w:sz w:val="24"/>
          <w:szCs w:val="24"/>
        </w:rPr>
        <w:t xml:space="preserve">nbankinhalte geschrieben werden und diese </w:t>
      </w:r>
      <w:r w:rsidRPr="008F0B97">
        <w:rPr>
          <w:sz w:val="24"/>
          <w:szCs w:val="24"/>
        </w:rPr>
        <w:t xml:space="preserve">bei jedem Historienaufruf frisch geladen werden, muss der Inhalt der Tabelle </w:t>
      </w:r>
      <w:r w:rsidR="005C7E7F">
        <w:rPr>
          <w:sz w:val="24"/>
          <w:szCs w:val="24"/>
        </w:rPr>
        <w:t xml:space="preserve">zwingend </w:t>
      </w:r>
      <w:r w:rsidRPr="008F0B97">
        <w:rPr>
          <w:sz w:val="24"/>
          <w:szCs w:val="24"/>
        </w:rPr>
        <w:t>dynamisch sein.</w:t>
      </w:r>
      <w:r w:rsidR="00BB3C3F">
        <w:rPr>
          <w:sz w:val="24"/>
          <w:szCs w:val="24"/>
        </w:rPr>
        <w:t xml:space="preserve"> </w:t>
      </w:r>
    </w:p>
    <w:p w14:paraId="622AB922" w14:textId="122F6035" w:rsidR="00080BB9" w:rsidRPr="008F0B97" w:rsidRDefault="00080BB9" w:rsidP="005C7E7F">
      <w:pPr>
        <w:spacing w:line="360" w:lineRule="auto"/>
        <w:jc w:val="both"/>
        <w:rPr>
          <w:sz w:val="24"/>
          <w:szCs w:val="24"/>
        </w:rPr>
      </w:pPr>
      <w:r w:rsidRPr="008F0B97">
        <w:rPr>
          <w:sz w:val="24"/>
          <w:szCs w:val="24"/>
        </w:rPr>
        <w:t>Um diese Dynamik zu gewährl</w:t>
      </w:r>
      <w:r w:rsidR="005C7E7F">
        <w:rPr>
          <w:sz w:val="24"/>
          <w:szCs w:val="24"/>
        </w:rPr>
        <w:t>eisten, wird das F</w:t>
      </w:r>
      <w:r w:rsidRPr="008F0B97">
        <w:rPr>
          <w:sz w:val="24"/>
          <w:szCs w:val="24"/>
        </w:rPr>
        <w:t>üllen der Tabelle in dem Controller für diese FXML-Seite durchgeführt.</w:t>
      </w:r>
      <w:r w:rsidR="005C7E7F">
        <w:rPr>
          <w:sz w:val="24"/>
          <w:szCs w:val="24"/>
        </w:rPr>
        <w:t xml:space="preserve"> </w:t>
      </w:r>
      <w:r w:rsidRPr="008F0B97">
        <w:rPr>
          <w:sz w:val="24"/>
          <w:szCs w:val="24"/>
        </w:rPr>
        <w:t>Um dies zu erreichen</w:t>
      </w:r>
      <w:r w:rsidR="005C7E7F">
        <w:rPr>
          <w:sz w:val="24"/>
          <w:szCs w:val="24"/>
        </w:rPr>
        <w:t>,</w:t>
      </w:r>
      <w:r w:rsidRPr="008F0B97">
        <w:rPr>
          <w:sz w:val="24"/>
          <w:szCs w:val="24"/>
        </w:rPr>
        <w:t xml:space="preserve"> muss die Tabelle und die Spalten von der FXML-Seite in der Controllerklasse bekannt gemacht werden:</w:t>
      </w:r>
    </w:p>
    <w:p w14:paraId="1C0D277E" w14:textId="77777777" w:rsidR="00080BB9" w:rsidRPr="00DF52CC" w:rsidRDefault="00080BB9" w:rsidP="00080BB9">
      <w:pPr>
        <w:widowControl w:val="0"/>
        <w:autoSpaceDE w:val="0"/>
        <w:autoSpaceDN w:val="0"/>
        <w:adjustRightInd w:val="0"/>
        <w:spacing w:after="0" w:line="240" w:lineRule="auto"/>
        <w:ind w:left="709"/>
        <w:rPr>
          <w:rFonts w:ascii="Monaco" w:hAnsi="Monaco" w:cs="Monaco"/>
          <w:lang w:val="en-US"/>
        </w:rPr>
      </w:pPr>
      <w:r w:rsidRPr="00DF52CC">
        <w:rPr>
          <w:rFonts w:ascii="Monaco" w:hAnsi="Monaco" w:cs="Monaco"/>
          <w:color w:val="646464"/>
          <w:lang w:val="en-US"/>
        </w:rPr>
        <w:t>@FXML</w:t>
      </w:r>
    </w:p>
    <w:p w14:paraId="3FB0D3F5" w14:textId="77777777" w:rsidR="00080BB9" w:rsidRPr="00DF52CC" w:rsidRDefault="00080BB9" w:rsidP="00080BB9">
      <w:pPr>
        <w:widowControl w:val="0"/>
        <w:autoSpaceDE w:val="0"/>
        <w:autoSpaceDN w:val="0"/>
        <w:adjustRightInd w:val="0"/>
        <w:spacing w:after="0" w:line="240" w:lineRule="auto"/>
        <w:ind w:left="709"/>
        <w:rPr>
          <w:rFonts w:ascii="Monaco" w:hAnsi="Monaco" w:cs="Monaco"/>
          <w:lang w:val="en-US"/>
        </w:rPr>
      </w:pPr>
      <w:r w:rsidRPr="00DF52CC">
        <w:rPr>
          <w:rFonts w:ascii="Monaco" w:hAnsi="Monaco" w:cs="Monaco"/>
          <w:color w:val="000000"/>
          <w:lang w:val="en-US"/>
        </w:rPr>
        <w:t xml:space="preserve">TableView&lt;ValueClass&gt; </w:t>
      </w:r>
      <w:r w:rsidRPr="00DF52CC">
        <w:rPr>
          <w:rFonts w:ascii="Monaco" w:hAnsi="Monaco" w:cs="Monaco"/>
          <w:color w:val="0000C0"/>
          <w:lang w:val="en-US"/>
        </w:rPr>
        <w:t>tableView</w:t>
      </w:r>
      <w:r w:rsidRPr="00DF52CC">
        <w:rPr>
          <w:rFonts w:ascii="Monaco" w:hAnsi="Monaco" w:cs="Monaco"/>
          <w:color w:val="000000"/>
          <w:lang w:val="en-US"/>
        </w:rPr>
        <w:t xml:space="preserve">, </w:t>
      </w:r>
      <w:r w:rsidRPr="00DF52CC">
        <w:rPr>
          <w:rFonts w:ascii="Monaco" w:hAnsi="Monaco" w:cs="Monaco"/>
          <w:color w:val="0000C0"/>
          <w:lang w:val="en-US"/>
        </w:rPr>
        <w:t>tZuege</w:t>
      </w:r>
      <w:r w:rsidRPr="00DF52CC">
        <w:rPr>
          <w:rFonts w:ascii="Monaco" w:hAnsi="Monaco" w:cs="Monaco"/>
          <w:color w:val="000000"/>
          <w:lang w:val="en-US"/>
        </w:rPr>
        <w:t>;</w:t>
      </w:r>
    </w:p>
    <w:p w14:paraId="7DC026E8" w14:textId="77777777" w:rsidR="00080BB9" w:rsidRPr="00DF52CC" w:rsidRDefault="00080BB9" w:rsidP="00080BB9">
      <w:pPr>
        <w:widowControl w:val="0"/>
        <w:autoSpaceDE w:val="0"/>
        <w:autoSpaceDN w:val="0"/>
        <w:adjustRightInd w:val="0"/>
        <w:spacing w:after="0" w:line="240" w:lineRule="auto"/>
        <w:ind w:left="709"/>
        <w:rPr>
          <w:rFonts w:ascii="Monaco" w:hAnsi="Monaco" w:cs="Monaco"/>
          <w:lang w:val="en-US"/>
        </w:rPr>
      </w:pPr>
    </w:p>
    <w:p w14:paraId="4FA1885E" w14:textId="77777777" w:rsidR="00080BB9" w:rsidRPr="00DF52CC" w:rsidRDefault="00080BB9" w:rsidP="00080BB9">
      <w:pPr>
        <w:widowControl w:val="0"/>
        <w:autoSpaceDE w:val="0"/>
        <w:autoSpaceDN w:val="0"/>
        <w:adjustRightInd w:val="0"/>
        <w:spacing w:after="0" w:line="240" w:lineRule="auto"/>
        <w:ind w:left="709"/>
        <w:rPr>
          <w:rFonts w:ascii="Monaco" w:hAnsi="Monaco" w:cs="Monaco"/>
          <w:lang w:val="en-US"/>
        </w:rPr>
      </w:pPr>
      <w:r w:rsidRPr="00DF52CC">
        <w:rPr>
          <w:rFonts w:ascii="Monaco" w:hAnsi="Monaco" w:cs="Monaco"/>
          <w:color w:val="646464"/>
          <w:lang w:val="en-US"/>
        </w:rPr>
        <w:t>@FXML</w:t>
      </w:r>
    </w:p>
    <w:p w14:paraId="01A9466F" w14:textId="55FFB5F0" w:rsidR="00BB3C3F" w:rsidRDefault="00080BB9" w:rsidP="00BB3C3F">
      <w:pPr>
        <w:ind w:left="709"/>
        <w:rPr>
          <w:rFonts w:ascii="Monaco" w:hAnsi="Monaco" w:cs="Monaco"/>
          <w:color w:val="000000"/>
          <w:lang w:val="en-US"/>
        </w:rPr>
      </w:pPr>
      <w:r w:rsidRPr="00DF52CC">
        <w:rPr>
          <w:rFonts w:ascii="Monaco" w:hAnsi="Monaco" w:cs="Monaco"/>
          <w:color w:val="000000"/>
          <w:lang w:val="en-US"/>
        </w:rPr>
        <w:t xml:space="preserve">TableColumn&lt;ValueClass, String&gt; </w:t>
      </w:r>
      <w:r w:rsidRPr="00DF52CC">
        <w:rPr>
          <w:rFonts w:ascii="Monaco" w:hAnsi="Monaco" w:cs="Monaco"/>
          <w:color w:val="0000C0"/>
          <w:lang w:val="en-US"/>
        </w:rPr>
        <w:t>col1</w:t>
      </w:r>
      <w:r w:rsidRPr="00DF52CC">
        <w:rPr>
          <w:rFonts w:ascii="Monaco" w:hAnsi="Monaco" w:cs="Monaco"/>
          <w:color w:val="000000"/>
          <w:lang w:val="en-US"/>
        </w:rPr>
        <w:t xml:space="preserve">, </w:t>
      </w:r>
      <w:r w:rsidRPr="00DF52CC">
        <w:rPr>
          <w:rFonts w:ascii="Monaco" w:hAnsi="Monaco" w:cs="Monaco"/>
          <w:color w:val="0000C0"/>
          <w:lang w:val="en-US"/>
        </w:rPr>
        <w:t>col2</w:t>
      </w:r>
      <w:r w:rsidRPr="00DF52CC">
        <w:rPr>
          <w:rFonts w:ascii="Monaco" w:hAnsi="Monaco" w:cs="Monaco"/>
          <w:color w:val="000000"/>
          <w:lang w:val="en-US"/>
        </w:rPr>
        <w:t xml:space="preserve">, </w:t>
      </w:r>
      <w:r w:rsidRPr="00DF52CC">
        <w:rPr>
          <w:rFonts w:ascii="Monaco" w:hAnsi="Monaco" w:cs="Monaco"/>
          <w:color w:val="0000C0"/>
          <w:lang w:val="en-US"/>
        </w:rPr>
        <w:t>col3</w:t>
      </w:r>
      <w:r w:rsidRPr="00DF52CC">
        <w:rPr>
          <w:rFonts w:ascii="Monaco" w:hAnsi="Monaco" w:cs="Monaco"/>
          <w:color w:val="000000"/>
          <w:lang w:val="en-US"/>
        </w:rPr>
        <w:t>,</w:t>
      </w:r>
      <w:r w:rsidRPr="00DF52CC">
        <w:rPr>
          <w:rFonts w:ascii="Monaco" w:hAnsi="Monaco" w:cs="Monaco"/>
          <w:color w:val="0000C0"/>
          <w:lang w:val="en-US"/>
        </w:rPr>
        <w:t>col4</w:t>
      </w:r>
      <w:r w:rsidRPr="00DF52CC">
        <w:rPr>
          <w:rFonts w:ascii="Monaco" w:hAnsi="Monaco" w:cs="Monaco"/>
          <w:color w:val="000000"/>
          <w:lang w:val="en-US"/>
        </w:rPr>
        <w:t xml:space="preserve">, </w:t>
      </w:r>
      <w:r w:rsidRPr="00DF52CC">
        <w:rPr>
          <w:rFonts w:ascii="Monaco" w:hAnsi="Monaco" w:cs="Monaco"/>
          <w:color w:val="0000C0"/>
          <w:lang w:val="en-US"/>
        </w:rPr>
        <w:t>col5</w:t>
      </w:r>
      <w:r w:rsidRPr="00DF52CC">
        <w:rPr>
          <w:rFonts w:ascii="Monaco" w:hAnsi="Monaco" w:cs="Monaco"/>
          <w:color w:val="000000"/>
          <w:lang w:val="en-US"/>
        </w:rPr>
        <w:t>;</w:t>
      </w:r>
    </w:p>
    <w:p w14:paraId="0B3420D8" w14:textId="09AFFF00" w:rsidR="00BB3C3F" w:rsidRDefault="00BB3C3F" w:rsidP="00080BB9">
      <w:pPr>
        <w:rPr>
          <w:sz w:val="24"/>
          <w:szCs w:val="24"/>
        </w:rPr>
      </w:pPr>
      <w:r>
        <w:rPr>
          <w:sz w:val="24"/>
          <w:szCs w:val="24"/>
        </w:rPr>
        <w:t>M</w:t>
      </w:r>
      <w:r w:rsidR="001D4BF5">
        <w:rPr>
          <w:sz w:val="24"/>
          <w:szCs w:val="24"/>
        </w:rPr>
        <w:t>it einer</w:t>
      </w:r>
      <w:r w:rsidR="00366D4B">
        <w:rPr>
          <w:sz w:val="24"/>
          <w:szCs w:val="24"/>
        </w:rPr>
        <w:t xml:space="preserve"> SQL-Anfrage werden alle </w:t>
      </w:r>
      <w:r>
        <w:rPr>
          <w:sz w:val="24"/>
          <w:szCs w:val="24"/>
        </w:rPr>
        <w:t xml:space="preserve">Spiele bzw. alle Sätze zu einem Spiel geladen und das Ergebnis in ein Objekt der Klasse </w:t>
      </w:r>
      <w:r w:rsidR="00366D4B">
        <w:rPr>
          <w:sz w:val="24"/>
          <w:szCs w:val="24"/>
        </w:rPr>
        <w:t xml:space="preserve">„ValueClass“ gespeichert. Dieses Objekt wird an die ObservableList, welches ebenfalls vom Typ ValueClass ist, gehängt. Um die Liste anzuzeigen wird die Liste </w:t>
      </w:r>
      <w:r w:rsidR="001D4BF5">
        <w:rPr>
          <w:sz w:val="24"/>
          <w:szCs w:val="24"/>
        </w:rPr>
        <w:t>in die TableView</w:t>
      </w:r>
      <w:r w:rsidR="001D4BF5">
        <w:rPr>
          <w:sz w:val="24"/>
          <w:szCs w:val="24"/>
        </w:rPr>
        <w:t>, die</w:t>
      </w:r>
      <w:r w:rsidR="001D4BF5">
        <w:rPr>
          <w:sz w:val="24"/>
          <w:szCs w:val="24"/>
        </w:rPr>
        <w:t xml:space="preserve"> ebenfalls vom Typ ValueClass un</w:t>
      </w:r>
      <w:r w:rsidR="0005598E">
        <w:rPr>
          <w:sz w:val="24"/>
          <w:szCs w:val="24"/>
        </w:rPr>
        <w:t>d bereits in der FXML bekannt i</w:t>
      </w:r>
      <w:r w:rsidR="001D4BF5">
        <w:rPr>
          <w:sz w:val="24"/>
          <w:szCs w:val="24"/>
        </w:rPr>
        <w:t>s</w:t>
      </w:r>
      <w:r w:rsidR="0005598E">
        <w:rPr>
          <w:sz w:val="24"/>
          <w:szCs w:val="24"/>
        </w:rPr>
        <w:t>t</w:t>
      </w:r>
      <w:r w:rsidR="001D4BF5">
        <w:rPr>
          <w:sz w:val="24"/>
          <w:szCs w:val="24"/>
        </w:rPr>
        <w:t xml:space="preserve">, eingefügt. </w:t>
      </w:r>
      <w:r w:rsidR="0005598E">
        <w:rPr>
          <w:sz w:val="24"/>
          <w:szCs w:val="24"/>
        </w:rPr>
        <w:t>Mittels eines Listener kann bei Klick auf das gewünschte Spiel bzw. Satz detailliertere Informationen angeze</w:t>
      </w:r>
      <w:r w:rsidR="007F0494">
        <w:rPr>
          <w:sz w:val="24"/>
          <w:szCs w:val="24"/>
        </w:rPr>
        <w:t>igt werden.</w:t>
      </w:r>
      <w:r w:rsidR="007F0494">
        <w:rPr>
          <w:noProof/>
          <w:sz w:val="24"/>
          <w:szCs w:val="24"/>
          <w:lang w:val="en-US"/>
        </w:rPr>
        <w:drawing>
          <wp:inline distT="0" distB="0" distL="0" distR="0" wp14:anchorId="1EAA4E6A" wp14:editId="1A1D5997">
            <wp:extent cx="5579745" cy="446405"/>
            <wp:effectExtent l="0" t="0" r="825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5-11-05 at 12.45.51.png"/>
                    <pic:cNvPicPr/>
                  </pic:nvPicPr>
                  <pic:blipFill rotWithShape="1">
                    <a:blip r:embed="rId24" cstate="print">
                      <a:extLst>
                        <a:ext uri="{28A0092B-C50C-407E-A947-70E740481C1C}">
                          <a14:useLocalDpi xmlns:a14="http://schemas.microsoft.com/office/drawing/2010/main" val="0"/>
                        </a:ext>
                      </a:extLst>
                    </a:blip>
                    <a:srcRect t="6302" b="5369"/>
                    <a:stretch/>
                  </pic:blipFill>
                  <pic:spPr bwMode="auto">
                    <a:xfrm>
                      <a:off x="0" y="0"/>
                      <a:ext cx="5579745" cy="446405"/>
                    </a:xfrm>
                    <a:prstGeom prst="rect">
                      <a:avLst/>
                    </a:prstGeom>
                    <a:ln>
                      <a:noFill/>
                    </a:ln>
                    <a:extLst>
                      <a:ext uri="{53640926-AAD7-44D8-BBD7-CCE9431645EC}">
                        <a14:shadowObscured xmlns:a14="http://schemas.microsoft.com/office/drawing/2010/main"/>
                      </a:ext>
                    </a:extLst>
                  </pic:spPr>
                </pic:pic>
              </a:graphicData>
            </a:graphic>
          </wp:inline>
        </w:drawing>
      </w:r>
    </w:p>
    <w:p w14:paraId="756F40C5" w14:textId="5F0FA56B" w:rsidR="009D16B1" w:rsidRPr="007F0494" w:rsidRDefault="0005545D" w:rsidP="00080BB9">
      <w:pPr>
        <w:rPr>
          <w:sz w:val="24"/>
          <w:szCs w:val="24"/>
        </w:rPr>
      </w:pPr>
      <w:r>
        <w:rPr>
          <w:sz w:val="24"/>
          <w:szCs w:val="24"/>
        </w:rPr>
        <w:t>In diesem Beispiel wird bei Klick mittels den Befehl getColumn1() von der ausgewählten Zeile die erste Spalte ausgelesen.</w:t>
      </w:r>
      <w:bookmarkStart w:id="41" w:name="_GoBack"/>
      <w:bookmarkEnd w:id="41"/>
    </w:p>
    <w:p w14:paraId="7A8D9DCE" w14:textId="77777777" w:rsidR="00705F0A" w:rsidRDefault="00705F0A"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42" w:name="_Toc434239654"/>
      <w:r w:rsidRPr="00C8570F">
        <w:rPr>
          <w:rFonts w:asciiTheme="minorHAnsi" w:hAnsiTheme="minorHAnsi"/>
          <w:color w:val="595959" w:themeColor="text1" w:themeTint="A6"/>
          <w:sz w:val="28"/>
          <w:szCs w:val="28"/>
        </w:rPr>
        <w:lastRenderedPageBreak/>
        <w:t>Künstliche Intelligenz</w:t>
      </w:r>
      <w:bookmarkEnd w:id="42"/>
    </w:p>
    <w:p w14:paraId="25EBDD1A" w14:textId="77777777" w:rsidR="000D52D2" w:rsidRPr="00216C12" w:rsidRDefault="000D52D2" w:rsidP="007E1C55">
      <w:pPr>
        <w:spacing w:line="360" w:lineRule="auto"/>
        <w:jc w:val="both"/>
        <w:rPr>
          <w:sz w:val="24"/>
          <w:szCs w:val="24"/>
        </w:rPr>
      </w:pPr>
      <w:r w:rsidRPr="00216C12">
        <w:rPr>
          <w:sz w:val="24"/>
          <w:szCs w:val="24"/>
        </w:rPr>
        <w:t>Die Künstliche Intelligenz ist eine selbst erdachte Konzeptionierung. Ziel dieser ist es</w:t>
      </w:r>
      <w:r w:rsidR="007E1C55" w:rsidRPr="00216C12">
        <w:rPr>
          <w:sz w:val="24"/>
          <w:szCs w:val="24"/>
        </w:rPr>
        <w:t>,</w:t>
      </w:r>
      <w:r w:rsidRPr="00216C12">
        <w:rPr>
          <w:sz w:val="24"/>
          <w:szCs w:val="24"/>
        </w:rPr>
        <w:t xml:space="preserve"> in erster Linie Gewinnmuster zu erkennen und anschließen</w:t>
      </w:r>
      <w:r w:rsidR="007E1C55" w:rsidRPr="00216C12">
        <w:rPr>
          <w:sz w:val="24"/>
          <w:szCs w:val="24"/>
        </w:rPr>
        <w:t>d</w:t>
      </w:r>
      <w:r w:rsidRPr="00216C12">
        <w:rPr>
          <w:sz w:val="24"/>
          <w:szCs w:val="24"/>
        </w:rPr>
        <w:t xml:space="preserve"> die dafür benötigte Spaltennummer auszugeben. Dabei wird zuerst darauf geachtet, ob der Spieler eine Siegmöglichkeit</w:t>
      </w:r>
      <w:r w:rsidR="007E1C55" w:rsidRPr="00216C12">
        <w:rPr>
          <w:sz w:val="24"/>
          <w:szCs w:val="24"/>
        </w:rPr>
        <w:t xml:space="preserve"> hat</w:t>
      </w:r>
      <w:r w:rsidRPr="00216C12">
        <w:rPr>
          <w:sz w:val="24"/>
          <w:szCs w:val="24"/>
        </w:rPr>
        <w:t>. Sollte dies nicht der Fall sein, wird überprüft, ob bei dem Gegenspieler eine Siegchance im nächsten Zug bestehen würde. Findet die KI zu diesen beiden genannten Fällen keine Lösung, wird aus performence</w:t>
      </w:r>
      <w:r w:rsidR="007E1C55" w:rsidRPr="00216C12">
        <w:rPr>
          <w:sz w:val="24"/>
          <w:szCs w:val="24"/>
        </w:rPr>
        <w:t>-</w:t>
      </w:r>
      <w:r w:rsidRPr="00216C12">
        <w:rPr>
          <w:sz w:val="24"/>
          <w:szCs w:val="24"/>
        </w:rPr>
        <w:t>technischen Gründen eine Zufallszeile generiert.</w:t>
      </w:r>
    </w:p>
    <w:p w14:paraId="648DEC42" w14:textId="77777777" w:rsidR="000D52D2" w:rsidRPr="00216C12" w:rsidRDefault="000D52D2" w:rsidP="007E1C55">
      <w:pPr>
        <w:spacing w:line="360" w:lineRule="auto"/>
        <w:jc w:val="both"/>
        <w:rPr>
          <w:sz w:val="24"/>
          <w:szCs w:val="24"/>
        </w:rPr>
      </w:pPr>
      <w:r w:rsidRPr="00216C12">
        <w:rPr>
          <w:sz w:val="24"/>
          <w:szCs w:val="24"/>
        </w:rPr>
        <w:t>Die Künstliche Intelligenz ist in einer einzigen Klasse (KiMain.java) programmiert, welche folgende Methoden bietet:</w:t>
      </w:r>
    </w:p>
    <w:p w14:paraId="33AD9A8F" w14:textId="00E28399" w:rsidR="000100B9" w:rsidRPr="00216C12" w:rsidRDefault="000D52D2" w:rsidP="000100B9">
      <w:pPr>
        <w:pStyle w:val="ListParagraph"/>
        <w:numPr>
          <w:ilvl w:val="0"/>
          <w:numId w:val="13"/>
        </w:numPr>
        <w:spacing w:line="360" w:lineRule="auto"/>
        <w:ind w:left="720"/>
        <w:jc w:val="both"/>
        <w:rPr>
          <w:sz w:val="24"/>
          <w:szCs w:val="24"/>
        </w:rPr>
      </w:pPr>
      <w:r w:rsidRPr="00216C12">
        <w:rPr>
          <w:sz w:val="24"/>
          <w:szCs w:val="24"/>
        </w:rPr>
        <w:t>public KiMain()</w:t>
      </w:r>
      <w:r w:rsidR="00C03B82">
        <w:rPr>
          <w:noProof/>
          <w:lang w:val="en-US"/>
        </w:rPr>
        <mc:AlternateContent>
          <mc:Choice Requires="wps">
            <w:drawing>
              <wp:anchor distT="0" distB="0" distL="114300" distR="114300" simplePos="0" relativeHeight="251742208" behindDoc="0" locked="0" layoutInCell="1" allowOverlap="1" wp14:anchorId="0CDF3870" wp14:editId="72908C2F">
                <wp:simplePos x="0" y="0"/>
                <wp:positionH relativeFrom="column">
                  <wp:posOffset>4718050</wp:posOffset>
                </wp:positionH>
                <wp:positionV relativeFrom="paragraph">
                  <wp:posOffset>-502920</wp:posOffset>
                </wp:positionV>
                <wp:extent cx="1133856" cy="283464"/>
                <wp:effectExtent l="0" t="0" r="9525" b="2540"/>
                <wp:wrapNone/>
                <wp:docPr id="5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AC9B5EE" w14:textId="77777777" w:rsidR="00BB3C3F" w:rsidRPr="00852EE3" w:rsidRDefault="00BB3C3F"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DF3870" id="_x0000_s1047" type="#_x0000_t202" style="position:absolute;left:0;text-align:left;margin-left:371.5pt;margin-top:-39.55pt;width:89.3pt;height:22.3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" stroked="f">
                <v:textbox>
                  <w:txbxContent>
                    <w:p w14:paraId="6AC9B5EE" w14:textId="77777777" w:rsidR="00BB3C3F" w:rsidRPr="00852EE3" w:rsidRDefault="00BB3C3F" w:rsidP="00C03B82">
                      <w:pPr>
                        <w:jc w:val="right"/>
                        <w:rPr>
                          <w:b/>
                          <w:bCs/>
                          <w:color w:val="595959" w:themeColor="text1" w:themeTint="A6"/>
                        </w:rPr>
                      </w:pPr>
                      <w:r>
                        <w:rPr>
                          <w:b/>
                          <w:bCs/>
                          <w:color w:val="595959" w:themeColor="text1" w:themeTint="A6"/>
                        </w:rPr>
                        <w:t>Entwurf</w:t>
                      </w:r>
                    </w:p>
                  </w:txbxContent>
                </v:textbox>
              </v:shape>
            </w:pict>
          </mc:Fallback>
        </mc:AlternateContent>
      </w:r>
    </w:p>
    <w:p w14:paraId="260F4016" w14:textId="77777777" w:rsidR="000100B9" w:rsidRPr="00216C12" w:rsidRDefault="000D52D2" w:rsidP="000100B9">
      <w:pPr>
        <w:pStyle w:val="ListParagraph"/>
        <w:numPr>
          <w:ilvl w:val="0"/>
          <w:numId w:val="13"/>
        </w:numPr>
        <w:spacing w:line="360" w:lineRule="auto"/>
        <w:ind w:left="720"/>
        <w:jc w:val="both"/>
        <w:rPr>
          <w:sz w:val="24"/>
          <w:szCs w:val="24"/>
        </w:rPr>
      </w:pPr>
      <w:r w:rsidRPr="00216C12">
        <w:rPr>
          <w:sz w:val="24"/>
          <w:szCs w:val="24"/>
        </w:rPr>
        <w:t>public void setEigenerStein()</w:t>
      </w:r>
    </w:p>
    <w:p w14:paraId="321A4131" w14:textId="77777777" w:rsidR="000100B9" w:rsidRPr="00216C12" w:rsidRDefault="000D52D2" w:rsidP="000100B9">
      <w:pPr>
        <w:pStyle w:val="ListParagraph"/>
        <w:numPr>
          <w:ilvl w:val="0"/>
          <w:numId w:val="13"/>
        </w:numPr>
        <w:spacing w:line="360" w:lineRule="auto"/>
        <w:ind w:left="720"/>
        <w:jc w:val="both"/>
        <w:rPr>
          <w:sz w:val="24"/>
          <w:szCs w:val="24"/>
        </w:rPr>
      </w:pPr>
      <w:r w:rsidRPr="00216C12">
        <w:rPr>
          <w:sz w:val="24"/>
          <w:szCs w:val="24"/>
        </w:rPr>
        <w:t>public void setGegnerStein()</w:t>
      </w:r>
    </w:p>
    <w:p w14:paraId="3443CD4B" w14:textId="77777777" w:rsidR="000100B9" w:rsidRPr="00216C12" w:rsidRDefault="000D52D2" w:rsidP="000100B9">
      <w:pPr>
        <w:pStyle w:val="ListParagraph"/>
        <w:numPr>
          <w:ilvl w:val="0"/>
          <w:numId w:val="13"/>
        </w:numPr>
        <w:spacing w:line="360" w:lineRule="auto"/>
        <w:ind w:left="720"/>
        <w:jc w:val="both"/>
        <w:rPr>
          <w:sz w:val="24"/>
          <w:szCs w:val="24"/>
        </w:rPr>
      </w:pPr>
      <w:r w:rsidRPr="00216C12">
        <w:rPr>
          <w:sz w:val="24"/>
          <w:szCs w:val="24"/>
        </w:rPr>
        <w:t>public void berechne()</w:t>
      </w:r>
    </w:p>
    <w:p w14:paraId="28277D94" w14:textId="77777777" w:rsidR="000100B9" w:rsidRPr="00216C12" w:rsidRDefault="000D52D2" w:rsidP="000100B9">
      <w:pPr>
        <w:pStyle w:val="ListParagraph"/>
        <w:numPr>
          <w:ilvl w:val="0"/>
          <w:numId w:val="13"/>
        </w:numPr>
        <w:spacing w:line="360" w:lineRule="auto"/>
        <w:ind w:left="720"/>
        <w:jc w:val="both"/>
        <w:rPr>
          <w:sz w:val="24"/>
          <w:szCs w:val="24"/>
        </w:rPr>
      </w:pPr>
      <w:r w:rsidRPr="00216C12">
        <w:rPr>
          <w:sz w:val="24"/>
          <w:szCs w:val="24"/>
        </w:rPr>
        <w:t>public int get_spalte()</w:t>
      </w:r>
    </w:p>
    <w:p w14:paraId="0E096D9C" w14:textId="77777777" w:rsidR="000D52D2" w:rsidRPr="00216C12" w:rsidRDefault="000D52D2" w:rsidP="000100B9">
      <w:pPr>
        <w:pStyle w:val="ListParagraph"/>
        <w:numPr>
          <w:ilvl w:val="0"/>
          <w:numId w:val="13"/>
        </w:numPr>
        <w:spacing w:line="360" w:lineRule="auto"/>
        <w:ind w:left="720"/>
        <w:jc w:val="both"/>
        <w:rPr>
          <w:sz w:val="24"/>
          <w:szCs w:val="24"/>
        </w:rPr>
      </w:pPr>
      <w:r w:rsidRPr="00216C12">
        <w:rPr>
          <w:sz w:val="24"/>
          <w:szCs w:val="24"/>
        </w:rPr>
        <w:t>public int[] getletzter_zug()</w:t>
      </w:r>
    </w:p>
    <w:p w14:paraId="1ABEC128" w14:textId="4D7F0889" w:rsidR="000D52D2" w:rsidRDefault="000D52D2" w:rsidP="00216C12">
      <w:pPr>
        <w:spacing w:line="360" w:lineRule="auto"/>
        <w:jc w:val="both"/>
        <w:rPr>
          <w:sz w:val="24"/>
          <w:szCs w:val="24"/>
        </w:rPr>
      </w:pPr>
      <w:r w:rsidRPr="00216C12">
        <w:rPr>
          <w:sz w:val="24"/>
          <w:szCs w:val="24"/>
        </w:rPr>
        <w:t>Die beiden Set-Klassen dienen dazu</w:t>
      </w:r>
      <w:r w:rsidR="007E1C55" w:rsidRPr="00216C12">
        <w:rPr>
          <w:sz w:val="24"/>
          <w:szCs w:val="24"/>
        </w:rPr>
        <w:t>,</w:t>
      </w:r>
      <w:r w:rsidRPr="00216C12">
        <w:rPr>
          <w:sz w:val="24"/>
          <w:szCs w:val="24"/>
        </w:rPr>
        <w:t xml:space="preserve"> um die gespielten Züge der beiden Agents in das eigene Spielfeld der KI-Klasse abzuspeichern.</w:t>
      </w:r>
    </w:p>
    <w:p w14:paraId="46C429F8"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b/>
          <w:bCs/>
          <w:color w:val="7F0055"/>
        </w:rPr>
        <w:t>public</w:t>
      </w:r>
      <w:r w:rsidRPr="00A44FFE">
        <w:rPr>
          <w:rFonts w:ascii="Courier New" w:hAnsi="Courier New" w:cs="Courier New"/>
          <w:color w:val="000000"/>
        </w:rPr>
        <w:t xml:space="preserve"> </w:t>
      </w:r>
      <w:r w:rsidRPr="00A44FFE">
        <w:rPr>
          <w:rFonts w:ascii="Courier New" w:hAnsi="Courier New" w:cs="Courier New"/>
          <w:b/>
          <w:bCs/>
          <w:color w:val="7F0055"/>
        </w:rPr>
        <w:t>void</w:t>
      </w:r>
      <w:r w:rsidRPr="00A44FFE">
        <w:rPr>
          <w:rFonts w:ascii="Courier New" w:hAnsi="Courier New" w:cs="Courier New"/>
          <w:color w:val="000000"/>
        </w:rPr>
        <w:t xml:space="preserve"> setGegnerStein(</w:t>
      </w:r>
      <w:r w:rsidRPr="00A44FFE">
        <w:rPr>
          <w:rFonts w:ascii="Courier New" w:hAnsi="Courier New" w:cs="Courier New"/>
          <w:b/>
          <w:bCs/>
          <w:color w:val="7F0055"/>
        </w:rPr>
        <w:t>int</w:t>
      </w:r>
      <w:r w:rsidRPr="00A44FFE">
        <w:rPr>
          <w:rFonts w:ascii="Courier New" w:hAnsi="Courier New" w:cs="Courier New"/>
          <w:color w:val="000000"/>
        </w:rPr>
        <w:t xml:space="preserve"> </w:t>
      </w:r>
      <w:r w:rsidRPr="00A44FFE">
        <w:rPr>
          <w:rFonts w:ascii="Courier New" w:hAnsi="Courier New" w:cs="Courier New"/>
          <w:color w:val="6A3E3E"/>
        </w:rPr>
        <w:t>spalte</w:t>
      </w:r>
      <w:r w:rsidRPr="00A44FFE">
        <w:rPr>
          <w:rFonts w:ascii="Courier New" w:hAnsi="Courier New" w:cs="Courier New"/>
          <w:color w:val="000000"/>
        </w:rPr>
        <w:t>) {</w:t>
      </w:r>
    </w:p>
    <w:p w14:paraId="6E8AF2AC"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p>
    <w:p w14:paraId="638C99AF"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spalte_rueckgabe</w:t>
      </w:r>
      <w:r w:rsidRPr="00A44FFE">
        <w:rPr>
          <w:rFonts w:ascii="Courier New" w:hAnsi="Courier New" w:cs="Courier New"/>
          <w:color w:val="000000"/>
        </w:rPr>
        <w:t xml:space="preserve"> = </w:t>
      </w:r>
      <w:r w:rsidRPr="00A44FFE">
        <w:rPr>
          <w:rFonts w:ascii="Courier New" w:hAnsi="Courier New" w:cs="Courier New"/>
          <w:color w:val="6A3E3E"/>
        </w:rPr>
        <w:t>spalte</w:t>
      </w:r>
      <w:r w:rsidRPr="00A44FFE">
        <w:rPr>
          <w:rFonts w:ascii="Courier New" w:hAnsi="Courier New" w:cs="Courier New"/>
          <w:color w:val="000000"/>
        </w:rPr>
        <w:t>;</w:t>
      </w:r>
    </w:p>
    <w:p w14:paraId="23F0A950"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feld</w:t>
      </w:r>
      <w:r w:rsidRPr="00A44FFE">
        <w:rPr>
          <w:rFonts w:ascii="Courier New" w:hAnsi="Courier New" w:cs="Courier New"/>
          <w:color w:val="000000"/>
        </w:rPr>
        <w:t xml:space="preserve"> [</w:t>
      </w:r>
      <w:r w:rsidRPr="00A44FFE">
        <w:rPr>
          <w:rFonts w:ascii="Courier New" w:hAnsi="Courier New" w:cs="Courier New"/>
          <w:color w:val="0000C0"/>
        </w:rPr>
        <w:t>akt_zeile</w:t>
      </w:r>
      <w:r w:rsidRPr="00A44FFE">
        <w:rPr>
          <w:rFonts w:ascii="Courier New" w:hAnsi="Courier New" w:cs="Courier New"/>
          <w:color w:val="000000"/>
        </w:rPr>
        <w:t>[</w:t>
      </w:r>
      <w:r w:rsidRPr="00A44FFE">
        <w:rPr>
          <w:rFonts w:ascii="Courier New" w:hAnsi="Courier New" w:cs="Courier New"/>
          <w:color w:val="6A3E3E"/>
        </w:rPr>
        <w:t>spalte</w:t>
      </w:r>
      <w:r w:rsidRPr="00A44FFE">
        <w:rPr>
          <w:rFonts w:ascii="Courier New" w:hAnsi="Courier New" w:cs="Courier New"/>
          <w:color w:val="000000"/>
        </w:rPr>
        <w:t>]][</w:t>
      </w:r>
      <w:r w:rsidRPr="00A44FFE">
        <w:rPr>
          <w:rFonts w:ascii="Courier New" w:hAnsi="Courier New" w:cs="Courier New"/>
          <w:color w:val="0000C0"/>
        </w:rPr>
        <w:t>spalte_rueckgabe</w:t>
      </w:r>
      <w:r w:rsidRPr="00A44FFE">
        <w:rPr>
          <w:rFonts w:ascii="Courier New" w:hAnsi="Courier New" w:cs="Courier New"/>
          <w:color w:val="000000"/>
        </w:rPr>
        <w:t>] = 2;</w:t>
      </w:r>
    </w:p>
    <w:p w14:paraId="629C3AA0"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letzter_zug</w:t>
      </w:r>
      <w:r w:rsidRPr="00A44FFE">
        <w:rPr>
          <w:rFonts w:ascii="Courier New" w:hAnsi="Courier New" w:cs="Courier New"/>
          <w:color w:val="000000"/>
        </w:rPr>
        <w:t xml:space="preserve">[1] = </w:t>
      </w:r>
      <w:r w:rsidRPr="00A44FFE">
        <w:rPr>
          <w:rFonts w:ascii="Courier New" w:hAnsi="Courier New" w:cs="Courier New"/>
          <w:color w:val="0000C0"/>
        </w:rPr>
        <w:t>spalte_rueckgabe</w:t>
      </w:r>
      <w:r w:rsidRPr="00A44FFE">
        <w:rPr>
          <w:rFonts w:ascii="Courier New" w:hAnsi="Courier New" w:cs="Courier New"/>
          <w:color w:val="000000"/>
        </w:rPr>
        <w:t>;</w:t>
      </w:r>
    </w:p>
    <w:p w14:paraId="1E8200CA"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letzter_zug</w:t>
      </w:r>
      <w:r w:rsidRPr="00A44FFE">
        <w:rPr>
          <w:rFonts w:ascii="Courier New" w:hAnsi="Courier New" w:cs="Courier New"/>
          <w:color w:val="000000"/>
        </w:rPr>
        <w:t xml:space="preserve">[0] = </w:t>
      </w:r>
      <w:r w:rsidRPr="00A44FFE">
        <w:rPr>
          <w:rFonts w:ascii="Courier New" w:hAnsi="Courier New" w:cs="Courier New"/>
          <w:color w:val="0000C0"/>
        </w:rPr>
        <w:t>akt_zeile</w:t>
      </w:r>
      <w:r w:rsidRPr="00A44FFE">
        <w:rPr>
          <w:rFonts w:ascii="Courier New" w:hAnsi="Courier New" w:cs="Courier New"/>
          <w:color w:val="000000"/>
        </w:rPr>
        <w:t>[</w:t>
      </w:r>
      <w:r w:rsidRPr="00A44FFE">
        <w:rPr>
          <w:rFonts w:ascii="Courier New" w:hAnsi="Courier New" w:cs="Courier New"/>
          <w:color w:val="6A3E3E"/>
        </w:rPr>
        <w:t>spalte</w:t>
      </w:r>
      <w:r w:rsidRPr="00A44FFE">
        <w:rPr>
          <w:rFonts w:ascii="Courier New" w:hAnsi="Courier New" w:cs="Courier New"/>
          <w:color w:val="000000"/>
        </w:rPr>
        <w:t>];</w:t>
      </w:r>
    </w:p>
    <w:p w14:paraId="7C65181A"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akt_zeile</w:t>
      </w:r>
      <w:r w:rsidRPr="00A44FFE">
        <w:rPr>
          <w:rFonts w:ascii="Courier New" w:hAnsi="Courier New" w:cs="Courier New"/>
          <w:color w:val="000000"/>
        </w:rPr>
        <w:t>[</w:t>
      </w:r>
      <w:r w:rsidRPr="00A44FFE">
        <w:rPr>
          <w:rFonts w:ascii="Courier New" w:hAnsi="Courier New" w:cs="Courier New"/>
          <w:color w:val="000000"/>
          <w:u w:val="single"/>
        </w:rPr>
        <w:t>spalte</w:t>
      </w:r>
      <w:r w:rsidRPr="00A44FFE">
        <w:rPr>
          <w:rFonts w:ascii="Courier New" w:hAnsi="Courier New" w:cs="Courier New"/>
          <w:color w:val="000000"/>
        </w:rPr>
        <w:t>]--;</w:t>
      </w:r>
    </w:p>
    <w:p w14:paraId="4D5A8BAA" w14:textId="77777777" w:rsidR="00A44FFE" w:rsidRPr="00A44FFE" w:rsidRDefault="00A44FFE" w:rsidP="00A44FFE">
      <w:pPr>
        <w:spacing w:line="360" w:lineRule="auto"/>
        <w:ind w:left="360"/>
        <w:jc w:val="both"/>
        <w:rPr>
          <w:rFonts w:ascii="Courier New" w:hAnsi="Courier New" w:cs="Courier New"/>
          <w:color w:val="3F7F5F"/>
        </w:rPr>
      </w:pPr>
      <w:r w:rsidRPr="00A44FFE">
        <w:rPr>
          <w:rFonts w:ascii="Courier New" w:hAnsi="Courier New" w:cs="Courier New"/>
          <w:color w:val="000000"/>
        </w:rPr>
        <w:tab/>
      </w:r>
      <w:r w:rsidRPr="00A44FFE">
        <w:rPr>
          <w:rFonts w:ascii="Courier New" w:hAnsi="Courier New" w:cs="Courier New"/>
          <w:color w:val="000000"/>
        </w:rPr>
        <w:tab/>
        <w:t>}</w:t>
      </w:r>
      <w:r w:rsidRPr="00A44FFE">
        <w:rPr>
          <w:rFonts w:ascii="Courier New" w:hAnsi="Courier New" w:cs="Courier New"/>
          <w:color w:val="3F7F5F"/>
        </w:rPr>
        <w:t>// end setter</w:t>
      </w:r>
    </w:p>
    <w:p w14:paraId="2304D9F3" w14:textId="68DB097C" w:rsidR="000D52D2" w:rsidRDefault="000D52D2" w:rsidP="00216C12">
      <w:pPr>
        <w:spacing w:line="360" w:lineRule="auto"/>
        <w:jc w:val="both"/>
        <w:rPr>
          <w:sz w:val="24"/>
          <w:szCs w:val="24"/>
        </w:rPr>
      </w:pPr>
      <w:r w:rsidRPr="00216C12">
        <w:rPr>
          <w:sz w:val="24"/>
          <w:szCs w:val="24"/>
        </w:rPr>
        <w:t xml:space="preserve">In der Klasse </w:t>
      </w:r>
      <w:r w:rsidRPr="00216C12">
        <w:rPr>
          <w:i/>
          <w:iCs/>
          <w:sz w:val="24"/>
          <w:szCs w:val="24"/>
        </w:rPr>
        <w:t>berechne()</w:t>
      </w:r>
      <w:r w:rsidRPr="00216C12">
        <w:rPr>
          <w:sz w:val="24"/>
          <w:szCs w:val="24"/>
        </w:rPr>
        <w:t xml:space="preserve"> befindet sich der im obigen Teil des Kapitels beschriebene Algorithmus, welcher den aktuellen Zug berechnet.</w:t>
      </w:r>
      <w:r w:rsidR="00A44FFE">
        <w:rPr>
          <w:sz w:val="24"/>
          <w:szCs w:val="24"/>
        </w:rPr>
        <w:t xml:space="preserve"> Beispiel:</w:t>
      </w:r>
    </w:p>
    <w:p w14:paraId="797AF97E" w14:textId="77777777" w:rsidR="00A44FFE" w:rsidRPr="00A44FFE" w:rsidRDefault="00A44FFE" w:rsidP="00A44FFE">
      <w:pPr>
        <w:autoSpaceDE w:val="0"/>
        <w:autoSpaceDN w:val="0"/>
        <w:adjustRightInd w:val="0"/>
        <w:spacing w:after="0" w:line="240" w:lineRule="auto"/>
        <w:ind w:firstLine="360"/>
        <w:rPr>
          <w:rFonts w:ascii="Courier New" w:hAnsi="Courier New" w:cs="Courier New"/>
        </w:rPr>
      </w:pPr>
      <w:r w:rsidRPr="00A44FFE">
        <w:rPr>
          <w:rFonts w:ascii="Courier New" w:hAnsi="Courier New" w:cs="Courier New"/>
          <w:b/>
          <w:bCs/>
          <w:color w:val="7F0055"/>
        </w:rPr>
        <w:t>try</w:t>
      </w:r>
      <w:r w:rsidRPr="00A44FFE">
        <w:rPr>
          <w:rFonts w:ascii="Courier New" w:hAnsi="Courier New" w:cs="Courier New"/>
          <w:color w:val="000000"/>
        </w:rPr>
        <w:t>{</w:t>
      </w:r>
      <w:r w:rsidRPr="00A44FFE">
        <w:rPr>
          <w:rFonts w:ascii="Courier New" w:hAnsi="Courier New" w:cs="Courier New"/>
          <w:color w:val="000000"/>
        </w:rPr>
        <w:tab/>
      </w:r>
    </w:p>
    <w:p w14:paraId="7DC24EBB" w14:textId="77777777" w:rsidR="00A44FFE" w:rsidRPr="00A44FFE" w:rsidRDefault="00A44FFE" w:rsidP="00A44FFE">
      <w:pPr>
        <w:autoSpaceDE w:val="0"/>
        <w:autoSpaceDN w:val="0"/>
        <w:adjustRightInd w:val="0"/>
        <w:spacing w:after="0" w:line="240" w:lineRule="auto"/>
        <w:ind w:left="709"/>
        <w:rPr>
          <w:rFonts w:ascii="Courier New" w:hAnsi="Courier New" w:cs="Courier New"/>
        </w:rPr>
      </w:pPr>
      <w:r w:rsidRPr="00A44FFE">
        <w:rPr>
          <w:rFonts w:ascii="Courier New" w:hAnsi="Courier New" w:cs="Courier New"/>
          <w:b/>
          <w:bCs/>
          <w:color w:val="7F0055"/>
        </w:rPr>
        <w:t>if</w:t>
      </w:r>
      <w:r w:rsidRPr="00A44FFE">
        <w:rPr>
          <w:rFonts w:ascii="Courier New" w:hAnsi="Courier New" w:cs="Courier New"/>
          <w:color w:val="000000"/>
        </w:rPr>
        <w:t>(</w:t>
      </w:r>
      <w:r w:rsidRPr="00A44FFE">
        <w:rPr>
          <w:rFonts w:ascii="Courier New" w:hAnsi="Courier New" w:cs="Courier New"/>
          <w:color w:val="0000C0"/>
        </w:rPr>
        <w:t>feld</w:t>
      </w:r>
      <w:r w:rsidRPr="00A44FFE">
        <w:rPr>
          <w:rFonts w:ascii="Courier New" w:hAnsi="Courier New" w:cs="Courier New"/>
          <w:color w:val="000000"/>
        </w:rPr>
        <w:t>[</w:t>
      </w:r>
      <w:r w:rsidRPr="00A44FFE">
        <w:rPr>
          <w:rFonts w:ascii="Courier New" w:hAnsi="Courier New" w:cs="Courier New"/>
          <w:color w:val="0000C0"/>
        </w:rPr>
        <w:t>zeile</w:t>
      </w:r>
      <w:r w:rsidRPr="00A44FFE">
        <w:rPr>
          <w:rFonts w:ascii="Courier New" w:hAnsi="Courier New" w:cs="Courier New"/>
          <w:color w:val="000000"/>
        </w:rPr>
        <w:t>+1][</w:t>
      </w:r>
      <w:r w:rsidRPr="00A44FFE">
        <w:rPr>
          <w:rFonts w:ascii="Courier New" w:hAnsi="Courier New" w:cs="Courier New"/>
          <w:color w:val="0000C0"/>
        </w:rPr>
        <w:t>spalte</w:t>
      </w:r>
      <w:r w:rsidRPr="00A44FFE">
        <w:rPr>
          <w:rFonts w:ascii="Courier New" w:hAnsi="Courier New" w:cs="Courier New"/>
          <w:color w:val="000000"/>
        </w:rPr>
        <w:t xml:space="preserve">+1] == 1 &amp;&amp; </w:t>
      </w:r>
      <w:r w:rsidRPr="00A44FFE">
        <w:rPr>
          <w:rFonts w:ascii="Courier New" w:hAnsi="Courier New" w:cs="Courier New"/>
          <w:color w:val="0000C0"/>
        </w:rPr>
        <w:t>feld</w:t>
      </w:r>
      <w:r w:rsidRPr="00A44FFE">
        <w:rPr>
          <w:rFonts w:ascii="Courier New" w:hAnsi="Courier New" w:cs="Courier New"/>
          <w:color w:val="000000"/>
        </w:rPr>
        <w:t>[</w:t>
      </w:r>
      <w:r w:rsidRPr="00A44FFE">
        <w:rPr>
          <w:rFonts w:ascii="Courier New" w:hAnsi="Courier New" w:cs="Courier New"/>
          <w:color w:val="0000C0"/>
        </w:rPr>
        <w:t>zeile</w:t>
      </w:r>
      <w:r w:rsidRPr="00A44FFE">
        <w:rPr>
          <w:rFonts w:ascii="Courier New" w:hAnsi="Courier New" w:cs="Courier New"/>
          <w:color w:val="000000"/>
        </w:rPr>
        <w:t>+2][</w:t>
      </w:r>
      <w:r w:rsidRPr="00A44FFE">
        <w:rPr>
          <w:rFonts w:ascii="Courier New" w:hAnsi="Courier New" w:cs="Courier New"/>
          <w:color w:val="0000C0"/>
        </w:rPr>
        <w:t>spalte</w:t>
      </w:r>
      <w:r w:rsidRPr="00A44FFE">
        <w:rPr>
          <w:rFonts w:ascii="Courier New" w:hAnsi="Courier New" w:cs="Courier New"/>
          <w:color w:val="000000"/>
        </w:rPr>
        <w:t xml:space="preserve">+2] == 1 &amp;&amp; </w:t>
      </w:r>
      <w:r w:rsidRPr="00A44FFE">
        <w:rPr>
          <w:rFonts w:ascii="Courier New" w:hAnsi="Courier New" w:cs="Courier New"/>
          <w:color w:val="0000C0"/>
        </w:rPr>
        <w:t>feld</w:t>
      </w:r>
      <w:r w:rsidRPr="00A44FFE">
        <w:rPr>
          <w:rFonts w:ascii="Courier New" w:hAnsi="Courier New" w:cs="Courier New"/>
          <w:color w:val="000000"/>
        </w:rPr>
        <w:t>[</w:t>
      </w:r>
      <w:r w:rsidRPr="00A44FFE">
        <w:rPr>
          <w:rFonts w:ascii="Courier New" w:hAnsi="Courier New" w:cs="Courier New"/>
          <w:color w:val="0000C0"/>
        </w:rPr>
        <w:t>zeile</w:t>
      </w:r>
      <w:r w:rsidRPr="00A44FFE">
        <w:rPr>
          <w:rFonts w:ascii="Courier New" w:hAnsi="Courier New" w:cs="Courier New"/>
          <w:color w:val="000000"/>
        </w:rPr>
        <w:t>+3][</w:t>
      </w:r>
      <w:r w:rsidRPr="00A44FFE">
        <w:rPr>
          <w:rFonts w:ascii="Courier New" w:hAnsi="Courier New" w:cs="Courier New"/>
          <w:color w:val="0000C0"/>
        </w:rPr>
        <w:t>spalte</w:t>
      </w:r>
      <w:r w:rsidRPr="00A44FFE">
        <w:rPr>
          <w:rFonts w:ascii="Courier New" w:hAnsi="Courier New" w:cs="Courier New"/>
          <w:color w:val="000000"/>
        </w:rPr>
        <w:t xml:space="preserve">+3] == 1){ </w:t>
      </w:r>
      <w:r w:rsidRPr="00A44FFE">
        <w:rPr>
          <w:rFonts w:ascii="Courier New" w:hAnsi="Courier New" w:cs="Courier New"/>
          <w:color w:val="3F7F5F"/>
        </w:rPr>
        <w:t xml:space="preserve">//0111 </w:t>
      </w:r>
      <w:r w:rsidRPr="00A44FFE">
        <w:rPr>
          <w:rFonts w:ascii="Courier New" w:hAnsi="Courier New" w:cs="Courier New"/>
          <w:color w:val="3F7F5F"/>
          <w:u w:val="single"/>
        </w:rPr>
        <w:t>unten</w:t>
      </w:r>
      <w:r w:rsidRPr="00A44FFE">
        <w:rPr>
          <w:rFonts w:ascii="Courier New" w:hAnsi="Courier New" w:cs="Courier New"/>
          <w:color w:val="3F7F5F"/>
        </w:rPr>
        <w:t xml:space="preserve"> </w:t>
      </w:r>
      <w:r w:rsidRPr="00A44FFE">
        <w:rPr>
          <w:rFonts w:ascii="Courier New" w:hAnsi="Courier New" w:cs="Courier New"/>
          <w:color w:val="3F7F5F"/>
          <w:u w:val="single"/>
        </w:rPr>
        <w:t>rechts</w:t>
      </w:r>
    </w:p>
    <w:p w14:paraId="225354CC"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b/>
          <w:bCs/>
          <w:color w:val="7F0055"/>
        </w:rPr>
        <w:t>if</w:t>
      </w:r>
      <w:r w:rsidRPr="00A44FFE">
        <w:rPr>
          <w:rFonts w:ascii="Courier New" w:hAnsi="Courier New" w:cs="Courier New"/>
          <w:color w:val="000000"/>
        </w:rPr>
        <w:t xml:space="preserve"> (</w:t>
      </w:r>
      <w:r w:rsidRPr="00A44FFE">
        <w:rPr>
          <w:rFonts w:ascii="Courier New" w:hAnsi="Courier New" w:cs="Courier New"/>
          <w:color w:val="0000C0"/>
        </w:rPr>
        <w:t>zeile</w:t>
      </w:r>
      <w:r w:rsidRPr="00A44FFE">
        <w:rPr>
          <w:rFonts w:ascii="Courier New" w:hAnsi="Courier New" w:cs="Courier New"/>
          <w:color w:val="000000"/>
        </w:rPr>
        <w:t xml:space="preserve"> &lt; 5 &amp;&amp; </w:t>
      </w:r>
      <w:r w:rsidRPr="00A44FFE">
        <w:rPr>
          <w:rFonts w:ascii="Courier New" w:hAnsi="Courier New" w:cs="Courier New"/>
          <w:color w:val="0000C0"/>
        </w:rPr>
        <w:t>feld</w:t>
      </w:r>
      <w:r w:rsidRPr="00A44FFE">
        <w:rPr>
          <w:rFonts w:ascii="Courier New" w:hAnsi="Courier New" w:cs="Courier New"/>
          <w:color w:val="000000"/>
        </w:rPr>
        <w:t>[</w:t>
      </w:r>
      <w:r w:rsidRPr="00A44FFE">
        <w:rPr>
          <w:rFonts w:ascii="Courier New" w:hAnsi="Courier New" w:cs="Courier New"/>
          <w:color w:val="0000C0"/>
        </w:rPr>
        <w:t>zeile</w:t>
      </w:r>
      <w:r w:rsidRPr="00A44FFE">
        <w:rPr>
          <w:rFonts w:ascii="Courier New" w:hAnsi="Courier New" w:cs="Courier New"/>
          <w:color w:val="000000"/>
        </w:rPr>
        <w:t>+1][</w:t>
      </w:r>
      <w:r w:rsidRPr="00A44FFE">
        <w:rPr>
          <w:rFonts w:ascii="Courier New" w:hAnsi="Courier New" w:cs="Courier New"/>
          <w:color w:val="0000C0"/>
        </w:rPr>
        <w:t>spalte</w:t>
      </w:r>
      <w:r w:rsidRPr="00A44FFE">
        <w:rPr>
          <w:rFonts w:ascii="Courier New" w:hAnsi="Courier New" w:cs="Courier New"/>
          <w:color w:val="000000"/>
        </w:rPr>
        <w:t>] != 0){</w:t>
      </w:r>
    </w:p>
    <w:p w14:paraId="71E8C922"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ergebnis</w:t>
      </w:r>
      <w:r w:rsidRPr="00A44FFE">
        <w:rPr>
          <w:rFonts w:ascii="Courier New" w:hAnsi="Courier New" w:cs="Courier New"/>
          <w:color w:val="000000"/>
        </w:rPr>
        <w:t xml:space="preserve"> = </w:t>
      </w:r>
      <w:r w:rsidRPr="00A44FFE">
        <w:rPr>
          <w:rFonts w:ascii="Courier New" w:hAnsi="Courier New" w:cs="Courier New"/>
          <w:color w:val="0000C0"/>
        </w:rPr>
        <w:t>spalte</w:t>
      </w:r>
      <w:r w:rsidRPr="00A44FFE">
        <w:rPr>
          <w:rFonts w:ascii="Courier New" w:hAnsi="Courier New" w:cs="Courier New"/>
          <w:color w:val="000000"/>
        </w:rPr>
        <w:t>;</w:t>
      </w:r>
    </w:p>
    <w:p w14:paraId="0A7911F2"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b/>
          <w:bCs/>
          <w:color w:val="7F0055"/>
        </w:rPr>
        <w:t>break</w:t>
      </w:r>
      <w:r w:rsidRPr="00A44FFE">
        <w:rPr>
          <w:rFonts w:ascii="Courier New" w:hAnsi="Courier New" w:cs="Courier New"/>
          <w:color w:val="000000"/>
        </w:rPr>
        <w:t>;</w:t>
      </w:r>
    </w:p>
    <w:p w14:paraId="61B2164D"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t xml:space="preserve">} </w:t>
      </w:r>
      <w:r w:rsidRPr="00A44FFE">
        <w:rPr>
          <w:rFonts w:ascii="Courier New" w:hAnsi="Courier New" w:cs="Courier New"/>
          <w:b/>
          <w:bCs/>
          <w:color w:val="7F0055"/>
        </w:rPr>
        <w:t>else</w:t>
      </w:r>
      <w:r w:rsidRPr="00A44FFE">
        <w:rPr>
          <w:rFonts w:ascii="Courier New" w:hAnsi="Courier New" w:cs="Courier New"/>
          <w:color w:val="000000"/>
        </w:rPr>
        <w:t xml:space="preserve"> </w:t>
      </w:r>
      <w:r w:rsidRPr="00A44FFE">
        <w:rPr>
          <w:rFonts w:ascii="Courier New" w:hAnsi="Courier New" w:cs="Courier New"/>
          <w:b/>
          <w:bCs/>
          <w:color w:val="7F0055"/>
        </w:rPr>
        <w:t>if</w:t>
      </w:r>
      <w:r w:rsidRPr="00A44FFE">
        <w:rPr>
          <w:rFonts w:ascii="Courier New" w:hAnsi="Courier New" w:cs="Courier New"/>
          <w:color w:val="000000"/>
        </w:rPr>
        <w:t xml:space="preserve"> (</w:t>
      </w:r>
      <w:r w:rsidRPr="00A44FFE">
        <w:rPr>
          <w:rFonts w:ascii="Courier New" w:hAnsi="Courier New" w:cs="Courier New"/>
          <w:color w:val="0000C0"/>
        </w:rPr>
        <w:t>zeile</w:t>
      </w:r>
      <w:r w:rsidRPr="00A44FFE">
        <w:rPr>
          <w:rFonts w:ascii="Courier New" w:hAnsi="Courier New" w:cs="Courier New"/>
          <w:color w:val="000000"/>
        </w:rPr>
        <w:t xml:space="preserve"> ==5 ){</w:t>
      </w:r>
    </w:p>
    <w:p w14:paraId="080E7A51"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ergebnis</w:t>
      </w:r>
      <w:r w:rsidRPr="00A44FFE">
        <w:rPr>
          <w:rFonts w:ascii="Courier New" w:hAnsi="Courier New" w:cs="Courier New"/>
          <w:color w:val="000000"/>
        </w:rPr>
        <w:t xml:space="preserve"> = </w:t>
      </w:r>
      <w:r w:rsidRPr="00A44FFE">
        <w:rPr>
          <w:rFonts w:ascii="Courier New" w:hAnsi="Courier New" w:cs="Courier New"/>
          <w:color w:val="0000C0"/>
        </w:rPr>
        <w:t>spalte</w:t>
      </w:r>
      <w:r w:rsidRPr="00A44FFE">
        <w:rPr>
          <w:rFonts w:ascii="Courier New" w:hAnsi="Courier New" w:cs="Courier New"/>
          <w:color w:val="000000"/>
        </w:rPr>
        <w:t>;</w:t>
      </w:r>
    </w:p>
    <w:p w14:paraId="2E772FF2"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lastRenderedPageBreak/>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b/>
          <w:bCs/>
          <w:color w:val="7F0055"/>
        </w:rPr>
        <w:t>break</w:t>
      </w:r>
      <w:r w:rsidRPr="00A44FFE">
        <w:rPr>
          <w:rFonts w:ascii="Courier New" w:hAnsi="Courier New" w:cs="Courier New"/>
          <w:color w:val="000000"/>
        </w:rPr>
        <w:t>;</w:t>
      </w:r>
    </w:p>
    <w:p w14:paraId="2D772B6F" w14:textId="77777777" w:rsidR="00A44FFE" w:rsidRPr="00A44FFE" w:rsidRDefault="00A44FFE" w:rsidP="00A44FFE">
      <w:pPr>
        <w:autoSpaceDE w:val="0"/>
        <w:autoSpaceDN w:val="0"/>
        <w:adjustRightInd w:val="0"/>
        <w:spacing w:after="0" w:line="240" w:lineRule="auto"/>
        <w:rPr>
          <w:rFonts w:ascii="Courier New" w:hAnsi="Courier New" w:cs="Courier New"/>
          <w:color w:val="000000"/>
        </w:rPr>
      </w:pPr>
      <w:r w:rsidRPr="00A44FFE">
        <w:rPr>
          <w:rFonts w:ascii="Courier New" w:hAnsi="Courier New" w:cs="Courier New"/>
          <w:color w:val="000000"/>
        </w:rPr>
        <w:tab/>
      </w:r>
      <w:r w:rsidRPr="00A44FFE">
        <w:rPr>
          <w:rFonts w:ascii="Courier New" w:hAnsi="Courier New" w:cs="Courier New"/>
          <w:color w:val="000000"/>
        </w:rPr>
        <w:tab/>
        <w:t>}</w:t>
      </w:r>
    </w:p>
    <w:p w14:paraId="4FCA16F7" w14:textId="710397F4" w:rsidR="00A44FFE" w:rsidRPr="00A44FFE" w:rsidRDefault="00A44FFE" w:rsidP="00A44FFE">
      <w:pPr>
        <w:autoSpaceDE w:val="0"/>
        <w:autoSpaceDN w:val="0"/>
        <w:adjustRightInd w:val="0"/>
        <w:spacing w:after="0" w:line="240" w:lineRule="auto"/>
        <w:ind w:left="360" w:firstLine="349"/>
        <w:rPr>
          <w:rFonts w:ascii="Courier New" w:hAnsi="Courier New" w:cs="Courier New"/>
        </w:rPr>
      </w:pPr>
      <w:r w:rsidRPr="00A44FFE">
        <w:rPr>
          <w:rFonts w:ascii="Courier New" w:hAnsi="Courier New" w:cs="Courier New"/>
          <w:color w:val="000000"/>
        </w:rPr>
        <w:t>}</w:t>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t xml:space="preserve">   </w:t>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t xml:space="preserve"> </w:t>
      </w:r>
      <w:r w:rsidRPr="00A44FFE">
        <w:rPr>
          <w:rFonts w:ascii="Courier New" w:hAnsi="Courier New" w:cs="Courier New"/>
          <w:b/>
          <w:bCs/>
          <w:color w:val="7F0055"/>
        </w:rPr>
        <w:t>catch</w:t>
      </w:r>
      <w:r w:rsidRPr="00A44FFE">
        <w:rPr>
          <w:rFonts w:ascii="Courier New" w:hAnsi="Courier New" w:cs="Courier New"/>
          <w:color w:val="000000"/>
        </w:rPr>
        <w:t xml:space="preserve"> (ArrayIndexOutOfBoundsException </w:t>
      </w:r>
      <w:r w:rsidRPr="00A44FFE">
        <w:rPr>
          <w:rFonts w:ascii="Courier New" w:hAnsi="Courier New" w:cs="Courier New"/>
          <w:color w:val="6A3E3E"/>
        </w:rPr>
        <w:t>e</w:t>
      </w:r>
      <w:r w:rsidRPr="00A44FFE">
        <w:rPr>
          <w:rFonts w:ascii="Courier New" w:hAnsi="Courier New" w:cs="Courier New"/>
          <w:color w:val="000000"/>
        </w:rPr>
        <w:t>){}</w:t>
      </w:r>
      <w:r w:rsidRPr="00A44FFE">
        <w:rPr>
          <w:rFonts w:ascii="Courier New" w:hAnsi="Courier New" w:cs="Courier New"/>
          <w:color w:val="000000"/>
        </w:rPr>
        <w:tab/>
      </w:r>
    </w:p>
    <w:p w14:paraId="3607B95B" w14:textId="77777777" w:rsidR="00A44FFE" w:rsidRPr="00216C12" w:rsidRDefault="00A44FFE" w:rsidP="00216C12">
      <w:pPr>
        <w:spacing w:line="360" w:lineRule="auto"/>
        <w:jc w:val="both"/>
        <w:rPr>
          <w:sz w:val="24"/>
          <w:szCs w:val="24"/>
        </w:rPr>
      </w:pPr>
    </w:p>
    <w:p w14:paraId="0C29FE85" w14:textId="77777777" w:rsidR="000D52D2" w:rsidRPr="00216C12" w:rsidRDefault="000D52D2" w:rsidP="00216C12">
      <w:pPr>
        <w:spacing w:line="360" w:lineRule="auto"/>
        <w:jc w:val="both"/>
        <w:rPr>
          <w:sz w:val="24"/>
          <w:szCs w:val="24"/>
        </w:rPr>
      </w:pPr>
      <w:r w:rsidRPr="00216C12">
        <w:rPr>
          <w:i/>
          <w:iCs/>
          <w:sz w:val="24"/>
          <w:szCs w:val="24"/>
        </w:rPr>
        <w:t>Get_spalte()</w:t>
      </w:r>
      <w:r w:rsidRPr="00216C12">
        <w:rPr>
          <w:sz w:val="24"/>
          <w:szCs w:val="24"/>
        </w:rPr>
        <w:t xml:space="preserve"> ist eine Return-Funktion, die das berechnete Ergebnis an die jeweilige Serverschnittstelle weiterleitet.</w:t>
      </w:r>
    </w:p>
    <w:p w14:paraId="4215F37B" w14:textId="77777777" w:rsidR="000D52D2" w:rsidRPr="00216C12" w:rsidRDefault="000D52D2" w:rsidP="00216C12">
      <w:pPr>
        <w:spacing w:line="360" w:lineRule="auto"/>
        <w:jc w:val="both"/>
        <w:rPr>
          <w:sz w:val="24"/>
          <w:szCs w:val="24"/>
        </w:rPr>
      </w:pPr>
      <w:r w:rsidRPr="00216C12">
        <w:rPr>
          <w:sz w:val="24"/>
          <w:szCs w:val="24"/>
        </w:rPr>
        <w:t xml:space="preserve">Die Methode </w:t>
      </w:r>
      <w:r w:rsidRPr="00216C12">
        <w:rPr>
          <w:i/>
          <w:iCs/>
          <w:sz w:val="24"/>
          <w:szCs w:val="24"/>
        </w:rPr>
        <w:t>getletzter_zug()</w:t>
      </w:r>
      <w:r w:rsidRPr="00216C12">
        <w:rPr>
          <w:sz w:val="24"/>
          <w:szCs w:val="24"/>
        </w:rPr>
        <w:t xml:space="preserve"> ist auch eine Return-Funktion. Ihr Zweck ist es</w:t>
      </w:r>
      <w:r w:rsidR="007E1C55" w:rsidRPr="00216C12">
        <w:rPr>
          <w:sz w:val="24"/>
          <w:szCs w:val="24"/>
        </w:rPr>
        <w:t>,</w:t>
      </w:r>
      <w:r w:rsidRPr="00216C12">
        <w:rPr>
          <w:sz w:val="24"/>
          <w:szCs w:val="24"/>
        </w:rPr>
        <w:t xml:space="preserve"> die aktuellen X- und Y-Koordinaten des letzten Zuges an die graphische Oberfläche weiterzuleiten.</w:t>
      </w:r>
    </w:p>
    <w:p w14:paraId="5F2A943E" w14:textId="3CEF6C88" w:rsidR="0027203B" w:rsidRPr="007A6C56" w:rsidRDefault="008B63CD" w:rsidP="00B20DCA">
      <w:pPr>
        <w:pStyle w:val="Heading1"/>
        <w:numPr>
          <w:ilvl w:val="0"/>
          <w:numId w:val="4"/>
        </w:numPr>
        <w:spacing w:after="240" w:line="360" w:lineRule="auto"/>
        <w:ind w:left="284" w:hanging="284"/>
        <w:rPr>
          <w:color w:val="487B79"/>
        </w:rPr>
      </w:pPr>
      <w:bookmarkStart w:id="43" w:name="_Toc434239655"/>
      <w:r>
        <w:rPr>
          <w:noProof/>
          <w:lang w:val="en-US"/>
        </w:rPr>
        <mc:AlternateContent>
          <mc:Choice Requires="wps">
            <w:drawing>
              <wp:anchor distT="0" distB="0" distL="114300" distR="114300" simplePos="0" relativeHeight="251644928" behindDoc="0" locked="0" layoutInCell="1" allowOverlap="1" wp14:anchorId="11A61CBC" wp14:editId="0BE08FBD">
                <wp:simplePos x="0" y="0"/>
                <wp:positionH relativeFrom="column">
                  <wp:posOffset>4528185</wp:posOffset>
                </wp:positionH>
                <wp:positionV relativeFrom="paragraph">
                  <wp:posOffset>-500380</wp:posOffset>
                </wp:positionV>
                <wp:extent cx="1323975" cy="283210"/>
                <wp:effectExtent l="0" t="0" r="9525" b="2540"/>
                <wp:wrapNone/>
                <wp:docPr id="4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83210"/>
                        </a:xfrm>
                        <a:prstGeom prst="rect">
                          <a:avLst/>
                        </a:prstGeom>
                        <a:solidFill>
                          <a:srgbClr val="FFFFFF"/>
                        </a:solidFill>
                        <a:ln w="9525">
                          <a:noFill/>
                          <a:miter lim="800000"/>
                          <a:headEnd/>
                          <a:tailEnd/>
                        </a:ln>
                      </wps:spPr>
                      <wps:txbx>
                        <w:txbxContent>
                          <w:p w14:paraId="7FFD28C8" w14:textId="1F9B4B47" w:rsidR="00BB3C3F" w:rsidRPr="00852EE3" w:rsidRDefault="00BB3C3F" w:rsidP="008B63CD">
                            <w:pPr>
                              <w:jc w:val="right"/>
                              <w:rPr>
                                <w:b/>
                                <w:bCs/>
                                <w:color w:val="595959" w:themeColor="text1" w:themeTint="A6"/>
                              </w:rPr>
                            </w:pPr>
                            <w:r>
                              <w:rPr>
                                <w:b/>
                                <w:bCs/>
                                <w:color w:val="595959" w:themeColor="text1" w:themeTint="A6"/>
                              </w:rPr>
                              <w:t>Implementieru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A61CBC" id="_x0000_s1048" type="#_x0000_t202" style="position:absolute;left:0;text-align:left;margin-left:356.55pt;margin-top:-39.35pt;width:104.25pt;height:22.3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" stroked="f">
                <v:textbox>
                  <w:txbxContent>
                    <w:p w14:paraId="7FFD28C8" w14:textId="1F9B4B47" w:rsidR="00BB3C3F" w:rsidRPr="00852EE3" w:rsidRDefault="00BB3C3F" w:rsidP="008B63CD">
                      <w:pPr>
                        <w:jc w:val="right"/>
                        <w:rPr>
                          <w:b/>
                          <w:bCs/>
                          <w:color w:val="595959" w:themeColor="text1" w:themeTint="A6"/>
                        </w:rPr>
                      </w:pPr>
                      <w:r>
                        <w:rPr>
                          <w:b/>
                          <w:bCs/>
                          <w:color w:val="595959" w:themeColor="text1" w:themeTint="A6"/>
                        </w:rPr>
                        <w:t>Implementierung</w:t>
                      </w:r>
                    </w:p>
                  </w:txbxContent>
                </v:textbox>
              </v:shape>
            </w:pict>
          </mc:Fallback>
        </mc:AlternateContent>
      </w:r>
      <w:r w:rsidR="0027203B" w:rsidRPr="007A6C56">
        <w:rPr>
          <w:color w:val="487B79"/>
        </w:rPr>
        <w:t>Implementierung</w:t>
      </w:r>
      <w:bookmarkEnd w:id="43"/>
    </w:p>
    <w:p w14:paraId="7F85F133" w14:textId="77777777" w:rsidR="0074358E" w:rsidRDefault="0074358E"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4" w:name="_Toc434239656"/>
      <w:r w:rsidRPr="00C8570F">
        <w:rPr>
          <w:rFonts w:asciiTheme="minorHAnsi" w:hAnsiTheme="minorHAnsi"/>
          <w:color w:val="595959" w:themeColor="text1" w:themeTint="A6"/>
          <w:sz w:val="28"/>
          <w:szCs w:val="28"/>
        </w:rPr>
        <w:t>Java-API Dokumentation</w:t>
      </w:r>
      <w:bookmarkEnd w:id="44"/>
    </w:p>
    <w:p w14:paraId="50833A32" w14:textId="0552A817" w:rsidR="006F3ACD" w:rsidRPr="006F3ACD" w:rsidRDefault="006F3ACD" w:rsidP="001F421C">
      <w:pPr>
        <w:spacing w:line="360" w:lineRule="auto"/>
        <w:jc w:val="both"/>
        <w:rPr>
          <w:sz w:val="24"/>
          <w:szCs w:val="24"/>
        </w:rPr>
      </w:pPr>
      <w:r w:rsidRPr="006F3ACD">
        <w:rPr>
          <w:sz w:val="24"/>
          <w:szCs w:val="24"/>
        </w:rPr>
        <w:t xml:space="preserve">Die </w:t>
      </w:r>
      <w:r w:rsidR="001F421C">
        <w:rPr>
          <w:sz w:val="24"/>
          <w:szCs w:val="24"/>
        </w:rPr>
        <w:t xml:space="preserve">vollständige </w:t>
      </w:r>
      <w:r w:rsidRPr="006F3ACD">
        <w:rPr>
          <w:sz w:val="24"/>
          <w:szCs w:val="24"/>
        </w:rPr>
        <w:t xml:space="preserve">Dokumentation der Implementierung </w:t>
      </w:r>
      <w:r w:rsidR="001F421C">
        <w:rPr>
          <w:sz w:val="24"/>
          <w:szCs w:val="24"/>
        </w:rPr>
        <w:t xml:space="preserve">wurde aus dieser technischen Dokumentation ausgegliedert und </w:t>
      </w:r>
      <w:r w:rsidRPr="006F3ACD">
        <w:rPr>
          <w:sz w:val="24"/>
          <w:szCs w:val="24"/>
        </w:rPr>
        <w:t>befindet sich in der</w:t>
      </w:r>
      <w:r>
        <w:rPr>
          <w:sz w:val="24"/>
          <w:szCs w:val="24"/>
        </w:rPr>
        <w:t xml:space="preserve"> beiliegenden</w:t>
      </w:r>
      <w:r w:rsidRPr="006F3ACD">
        <w:rPr>
          <w:sz w:val="24"/>
          <w:szCs w:val="24"/>
        </w:rPr>
        <w:t xml:space="preserve"> </w:t>
      </w:r>
      <w:r w:rsidRPr="006F3ACD">
        <w:rPr>
          <w:sz w:val="24"/>
          <w:szCs w:val="24"/>
          <w:u w:val="single"/>
        </w:rPr>
        <w:t>Java API Dokumentation</w:t>
      </w:r>
      <w:r w:rsidR="001F421C">
        <w:rPr>
          <w:sz w:val="24"/>
          <w:szCs w:val="24"/>
          <w:u w:val="single"/>
        </w:rPr>
        <w:t xml:space="preserve"> </w:t>
      </w:r>
      <w:r w:rsidR="001F421C" w:rsidRPr="001F421C">
        <w:rPr>
          <w:sz w:val="24"/>
          <w:szCs w:val="24"/>
        </w:rPr>
        <w:t>im Projektordner</w:t>
      </w:r>
      <w:r w:rsidRPr="006F3ACD">
        <w:rPr>
          <w:sz w:val="24"/>
          <w:szCs w:val="24"/>
        </w:rPr>
        <w:t>.</w:t>
      </w:r>
    </w:p>
    <w:p w14:paraId="555C75FE" w14:textId="77777777" w:rsidR="0074358E" w:rsidRPr="00C8570F" w:rsidRDefault="0074358E"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5" w:name="_Toc434239657"/>
      <w:r w:rsidRPr="00C8570F">
        <w:rPr>
          <w:rFonts w:asciiTheme="minorHAnsi" w:hAnsiTheme="minorHAnsi"/>
          <w:color w:val="595959" w:themeColor="text1" w:themeTint="A6"/>
          <w:sz w:val="28"/>
          <w:szCs w:val="28"/>
        </w:rPr>
        <w:t>(Sequenzdiagramm)</w:t>
      </w:r>
      <w:bookmarkEnd w:id="45"/>
    </w:p>
    <w:p w14:paraId="57276558" w14:textId="77777777" w:rsidR="0074358E" w:rsidRDefault="0074358E" w:rsidP="0074358E"/>
    <w:p w14:paraId="1D67B32B" w14:textId="77777777" w:rsidR="007D4E4A" w:rsidRDefault="007D4E4A" w:rsidP="0074358E"/>
    <w:p w14:paraId="2E513610" w14:textId="77777777" w:rsidR="007D4E4A" w:rsidRDefault="007D4E4A" w:rsidP="0074358E"/>
    <w:p w14:paraId="7C93DB8D" w14:textId="77777777" w:rsidR="007D4E4A" w:rsidRDefault="007D4E4A" w:rsidP="0074358E"/>
    <w:p w14:paraId="4F5AA4F6" w14:textId="5E3702FC" w:rsidR="007D4E4A" w:rsidRDefault="007D4E4A" w:rsidP="0074358E"/>
    <w:p w14:paraId="7F7A7714" w14:textId="33E1D413" w:rsidR="001F421C" w:rsidRDefault="001F421C" w:rsidP="0074358E"/>
    <w:p w14:paraId="7991A774" w14:textId="66347D1F" w:rsidR="001F421C" w:rsidRDefault="001F421C" w:rsidP="0074358E"/>
    <w:p w14:paraId="06B10DCB" w14:textId="16D86AB4" w:rsidR="001F421C" w:rsidRDefault="001F421C" w:rsidP="0074358E"/>
    <w:p w14:paraId="07823E4E" w14:textId="535020B7" w:rsidR="001F421C" w:rsidRDefault="001F421C" w:rsidP="0074358E"/>
    <w:p w14:paraId="4403DE9A" w14:textId="19A0B2D5" w:rsidR="001F421C" w:rsidRDefault="001F421C" w:rsidP="0074358E"/>
    <w:p w14:paraId="44F94C27" w14:textId="4329F482" w:rsidR="001F421C" w:rsidRDefault="001F421C" w:rsidP="0074358E"/>
    <w:p w14:paraId="3B95F2EC" w14:textId="2E849F1C" w:rsidR="001F421C" w:rsidRDefault="001F421C" w:rsidP="0074358E"/>
    <w:p w14:paraId="30D8BDC7" w14:textId="7A4FAAA7" w:rsidR="001F421C" w:rsidRDefault="001F421C" w:rsidP="0074358E"/>
    <w:p w14:paraId="5D52C6C5" w14:textId="4B6B918E" w:rsidR="001F421C" w:rsidRDefault="001F421C" w:rsidP="0074358E"/>
    <w:p w14:paraId="78BBC13C" w14:textId="2DE278AA" w:rsidR="001F421C" w:rsidRDefault="001F421C" w:rsidP="0074358E"/>
    <w:p w14:paraId="643BE347" w14:textId="70E0D01C" w:rsidR="001F421C" w:rsidRDefault="001F421C" w:rsidP="0074358E"/>
    <w:p w14:paraId="7B9CB316" w14:textId="6424F93A" w:rsidR="001F421C" w:rsidRDefault="001F421C" w:rsidP="0074358E"/>
    <w:p w14:paraId="797A2140" w14:textId="16B25F52" w:rsidR="001F421C" w:rsidRDefault="001F421C" w:rsidP="0074358E"/>
    <w:p w14:paraId="53FF8C07" w14:textId="77777777" w:rsidR="001F421C" w:rsidRPr="0074358E" w:rsidRDefault="001F421C" w:rsidP="0074358E"/>
    <w:p w14:paraId="63774B34" w14:textId="66918D0E" w:rsidR="0027203B" w:rsidRPr="007A6C56" w:rsidRDefault="0027203B" w:rsidP="00B20DCA">
      <w:pPr>
        <w:pStyle w:val="Heading1"/>
        <w:numPr>
          <w:ilvl w:val="0"/>
          <w:numId w:val="4"/>
        </w:numPr>
        <w:spacing w:after="240" w:line="360" w:lineRule="auto"/>
        <w:ind w:left="284" w:hanging="284"/>
        <w:rPr>
          <w:color w:val="487B79"/>
        </w:rPr>
      </w:pPr>
      <w:bookmarkStart w:id="46" w:name="_Toc434239658"/>
      <w:r w:rsidRPr="007A6C56">
        <w:rPr>
          <w:color w:val="487B79"/>
        </w:rPr>
        <w:t>Test</w:t>
      </w:r>
      <w:bookmarkEnd w:id="46"/>
      <w:r w:rsidR="001F421C">
        <w:rPr>
          <w:noProof/>
          <w:lang w:val="en-US"/>
        </w:rPr>
        <mc:AlternateContent>
          <mc:Choice Requires="wps">
            <w:drawing>
              <wp:anchor distT="0" distB="0" distL="114300" distR="114300" simplePos="0" relativeHeight="251682816" behindDoc="0" locked="0" layoutInCell="1" allowOverlap="1" wp14:anchorId="78DD51FC" wp14:editId="0D9652F7">
                <wp:simplePos x="0" y="0"/>
                <wp:positionH relativeFrom="column">
                  <wp:posOffset>4718050</wp:posOffset>
                </wp:positionH>
                <wp:positionV relativeFrom="paragraph">
                  <wp:posOffset>-502920</wp:posOffset>
                </wp:positionV>
                <wp:extent cx="1133856" cy="283464"/>
                <wp:effectExtent l="0" t="0" r="9525" b="2540"/>
                <wp:wrapNone/>
                <wp:docPr id="4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D22AE9C" w14:textId="77777777" w:rsidR="00BB3C3F" w:rsidRPr="00852EE3" w:rsidRDefault="00BB3C3F" w:rsidP="001F421C">
                            <w:pPr>
                              <w:jc w:val="right"/>
                              <w:rPr>
                                <w:b/>
                                <w:bCs/>
                                <w:color w:val="595959" w:themeColor="text1" w:themeTint="A6"/>
                              </w:rPr>
                            </w:pPr>
                            <w:r>
                              <w:rPr>
                                <w:b/>
                                <w:bCs/>
                                <w:color w:val="595959" w:themeColor="text1" w:themeTint="A6"/>
                              </w:rPr>
                              <w:t>T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DD51FC" id="_x0000_s1049" type="#_x0000_t202" style="position:absolute;left:0;text-align:left;margin-left:371.5pt;margin-top:-39.55pt;width:89.3pt;height:22.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d7dKCY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Vd7dKCYCAAAkBAAADgAAAAAAAAAAAAAAAAAsAgAAZHJzL2Uyb0Rv&#10;Yy54bWxQSwECLQAUAAYACAAAACEARSJb4OAAAAALAQAADwAAAAAAAAAAAAAAAAB+BAAAZHJzL2Rv&#10;d25yZXYueG1sUEsFBgAAAAAEAAQA8wAAAIsFAAAAAA==&#10;" stroked="f">
                <v:textbox>
                  <w:txbxContent>
                    <w:p w14:paraId="6D22AE9C" w14:textId="77777777" w:rsidR="00BB3C3F" w:rsidRPr="00852EE3" w:rsidRDefault="00BB3C3F" w:rsidP="001F421C">
                      <w:pPr>
                        <w:jc w:val="right"/>
                        <w:rPr>
                          <w:b/>
                          <w:bCs/>
                          <w:color w:val="595959" w:themeColor="text1" w:themeTint="A6"/>
                        </w:rPr>
                      </w:pPr>
                      <w:r>
                        <w:rPr>
                          <w:b/>
                          <w:bCs/>
                          <w:color w:val="595959" w:themeColor="text1" w:themeTint="A6"/>
                        </w:rPr>
                        <w:t>Test</w:t>
                      </w:r>
                    </w:p>
                  </w:txbxContent>
                </v:textbox>
              </v:shape>
            </w:pict>
          </mc:Fallback>
        </mc:AlternateContent>
      </w:r>
    </w:p>
    <w:p w14:paraId="728D01EC" w14:textId="77777777" w:rsidR="0074358E" w:rsidRDefault="0074358E"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7" w:name="_Toc434239659"/>
      <w:r w:rsidRPr="00C8570F">
        <w:rPr>
          <w:rFonts w:asciiTheme="minorHAnsi" w:hAnsiTheme="minorHAnsi"/>
          <w:color w:val="595959" w:themeColor="text1" w:themeTint="A6"/>
          <w:sz w:val="28"/>
          <w:szCs w:val="28"/>
        </w:rPr>
        <w:t>Testverfahren</w:t>
      </w:r>
      <w:bookmarkEnd w:id="47"/>
    </w:p>
    <w:p w14:paraId="268FBA7D" w14:textId="77777777" w:rsidR="00A54487" w:rsidRDefault="00A54487" w:rsidP="00D40F65">
      <w:pPr>
        <w:spacing w:line="360" w:lineRule="auto"/>
        <w:jc w:val="both"/>
        <w:rPr>
          <w:sz w:val="24"/>
          <w:szCs w:val="24"/>
        </w:rPr>
      </w:pPr>
      <w:r w:rsidRPr="00A54487">
        <w:rPr>
          <w:sz w:val="24"/>
          <w:szCs w:val="24"/>
        </w:rPr>
        <w:t>Um das Programm „Claire</w:t>
      </w:r>
      <w:r>
        <w:rPr>
          <w:sz w:val="24"/>
          <w:szCs w:val="24"/>
        </w:rPr>
        <w:t>’s Vier gewinnt</w:t>
      </w:r>
      <w:r w:rsidRPr="00A54487">
        <w:rPr>
          <w:sz w:val="24"/>
          <w:szCs w:val="24"/>
        </w:rPr>
        <w:t xml:space="preserve">“ zu testen, wurden </w:t>
      </w:r>
      <w:r w:rsidR="00D40F65">
        <w:rPr>
          <w:sz w:val="24"/>
          <w:szCs w:val="24"/>
        </w:rPr>
        <w:t>die vier, in Abbildung</w:t>
      </w:r>
      <w:r w:rsidRPr="00A54487">
        <w:rPr>
          <w:sz w:val="24"/>
          <w:szCs w:val="24"/>
        </w:rPr>
        <w:t xml:space="preserve"> </w:t>
      </w:r>
      <w:r w:rsidR="00D40F65" w:rsidRPr="00D40F65">
        <w:rPr>
          <w:b/>
          <w:bCs/>
          <w:sz w:val="24"/>
          <w:szCs w:val="24"/>
        </w:rPr>
        <w:t>X</w:t>
      </w:r>
      <w:r w:rsidR="00D40F65">
        <w:rPr>
          <w:b/>
          <w:bCs/>
          <w:sz w:val="24"/>
          <w:szCs w:val="24"/>
        </w:rPr>
        <w:t xml:space="preserve"> </w:t>
      </w:r>
      <w:r w:rsidR="00D40F65">
        <w:rPr>
          <w:sz w:val="24"/>
          <w:szCs w:val="24"/>
        </w:rPr>
        <w:t>aufgezeigten, Testverfahren durchlaufen. Diese, auch in der einschlägigen Fachliteratur empfohlenen Testverfahren, wurden gewählt, um ein möglichst weitgehendes Testen auf allen Ebenen der Software vor der Abnahme zu gewährleisten.</w:t>
      </w:r>
    </w:p>
    <w:p w14:paraId="72F21BB5" w14:textId="77777777" w:rsidR="00A54487" w:rsidRDefault="00A54487" w:rsidP="00A54487">
      <w:pPr>
        <w:spacing w:line="360" w:lineRule="auto"/>
        <w:jc w:val="center"/>
        <w:rPr>
          <w:sz w:val="24"/>
          <w:szCs w:val="24"/>
        </w:rPr>
      </w:pPr>
      <w:r>
        <w:rPr>
          <w:sz w:val="24"/>
          <w:szCs w:val="24"/>
        </w:rPr>
        <w:object w:dxaOrig="8056" w:dyaOrig="1111" w14:anchorId="180CEB50">
          <v:shape id="_x0000_i1029" type="#_x0000_t75" style="width:402.7pt;height:55.25pt" o:ole="">
            <v:imagedata r:id="rId25" o:title=""/>
          </v:shape>
          <o:OLEObject Type="Embed" ProgID="Visio.Drawing.15" ShapeID="_x0000_i1029" DrawAspect="Content" ObjectID="_1508232963" r:id="rId26"/>
        </w:object>
      </w:r>
    </w:p>
    <w:p w14:paraId="4D1DE7D6" w14:textId="2A0FB1E6" w:rsidR="00A54487" w:rsidRDefault="00A54487" w:rsidP="00A54487">
      <w:pPr>
        <w:spacing w:line="360" w:lineRule="auto"/>
        <w:jc w:val="center"/>
        <w:rPr>
          <w:sz w:val="24"/>
          <w:szCs w:val="24"/>
        </w:rPr>
      </w:pPr>
      <w:bookmarkStart w:id="48" w:name="_Toc434241905"/>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5</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Durchgeführte Testverfahren</w:t>
      </w:r>
      <w:bookmarkEnd w:id="48"/>
    </w:p>
    <w:p w14:paraId="0F53EAF7" w14:textId="77777777" w:rsidR="00A54487" w:rsidRPr="00A54487" w:rsidRDefault="00A54487" w:rsidP="00A54487">
      <w:pPr>
        <w:spacing w:line="360" w:lineRule="auto"/>
        <w:jc w:val="both"/>
        <w:rPr>
          <w:sz w:val="24"/>
          <w:szCs w:val="24"/>
        </w:rPr>
      </w:pPr>
      <w:r w:rsidRPr="00A54487">
        <w:rPr>
          <w:sz w:val="24"/>
          <w:szCs w:val="24"/>
        </w:rPr>
        <w:t xml:space="preserve">Bei den </w:t>
      </w:r>
      <w:r w:rsidRPr="00A54487">
        <w:rPr>
          <w:b/>
          <w:bCs/>
          <w:sz w:val="24"/>
          <w:szCs w:val="24"/>
        </w:rPr>
        <w:t>Modultests</w:t>
      </w:r>
      <w:r w:rsidRPr="00A54487">
        <w:rPr>
          <w:sz w:val="24"/>
          <w:szCs w:val="24"/>
        </w:rPr>
        <w:t xml:space="preserve"> wurden die einzelnen Module grafische Benutzeroberfläche, Serverkommunikation, künstliche Intelligenz und die Datenbank auf ihre Funktionalitäten getestet.</w:t>
      </w:r>
    </w:p>
    <w:p w14:paraId="2169C0A0" w14:textId="77777777" w:rsidR="00A54487" w:rsidRPr="00A54487" w:rsidRDefault="00A54487" w:rsidP="00A54487">
      <w:pPr>
        <w:spacing w:line="360" w:lineRule="auto"/>
        <w:jc w:val="both"/>
        <w:rPr>
          <w:sz w:val="24"/>
          <w:szCs w:val="24"/>
        </w:rPr>
      </w:pPr>
      <w:r w:rsidRPr="00A54487">
        <w:rPr>
          <w:sz w:val="24"/>
          <w:szCs w:val="24"/>
        </w:rPr>
        <w:t xml:space="preserve">Bei den </w:t>
      </w:r>
      <w:r w:rsidRPr="00A54487">
        <w:rPr>
          <w:b/>
          <w:bCs/>
          <w:sz w:val="24"/>
          <w:szCs w:val="24"/>
        </w:rPr>
        <w:t>Integrationstests</w:t>
      </w:r>
      <w:r w:rsidRPr="00A54487">
        <w:rPr>
          <w:sz w:val="24"/>
          <w:szCs w:val="24"/>
        </w:rPr>
        <w:t xml:space="preserve"> wurden jeweils die Schnittstellen zwischen den einzelnen Modulen hergestellt und getestet. Dies geschah zuerst zwischen der grafischen Benutzeroberfläche und der Serverkommunikation. Anschlie</w:t>
      </w:r>
      <w:r>
        <w:rPr>
          <w:sz w:val="24"/>
          <w:szCs w:val="24"/>
        </w:rPr>
        <w:t>ßend wurde das Modul künstliche</w:t>
      </w:r>
      <w:r w:rsidRPr="00A54487">
        <w:rPr>
          <w:sz w:val="24"/>
          <w:szCs w:val="24"/>
        </w:rPr>
        <w:t xml:space="preserve"> Intelligenz in den Test mit einbezogen. Zum Schluss wurde die Datenbank integriert und getestet.</w:t>
      </w:r>
    </w:p>
    <w:p w14:paraId="710F8B1F" w14:textId="77777777" w:rsidR="00A54487" w:rsidRPr="00A54487" w:rsidRDefault="00A54487" w:rsidP="00A54487">
      <w:pPr>
        <w:spacing w:line="360" w:lineRule="auto"/>
        <w:jc w:val="both"/>
        <w:rPr>
          <w:sz w:val="24"/>
          <w:szCs w:val="24"/>
        </w:rPr>
      </w:pPr>
      <w:r w:rsidRPr="00A54487">
        <w:rPr>
          <w:sz w:val="24"/>
          <w:szCs w:val="24"/>
        </w:rPr>
        <w:t xml:space="preserve">Für den </w:t>
      </w:r>
      <w:r w:rsidRPr="00A54487">
        <w:rPr>
          <w:b/>
          <w:bCs/>
          <w:sz w:val="24"/>
          <w:szCs w:val="24"/>
        </w:rPr>
        <w:t>Systemtest</w:t>
      </w:r>
      <w:r w:rsidRPr="00A54487">
        <w:rPr>
          <w:sz w:val="24"/>
          <w:szCs w:val="24"/>
        </w:rPr>
        <w:t xml:space="preserve"> wurde</w:t>
      </w:r>
      <w:r>
        <w:rPr>
          <w:sz w:val="24"/>
          <w:szCs w:val="24"/>
        </w:rPr>
        <w:t>n</w:t>
      </w:r>
      <w:r w:rsidR="00B4610D">
        <w:rPr>
          <w:sz w:val="24"/>
          <w:szCs w:val="24"/>
        </w:rPr>
        <w:t xml:space="preserve"> in Kapitel </w:t>
      </w:r>
      <w:r w:rsidR="00B4610D" w:rsidRPr="00B4610D">
        <w:rPr>
          <w:b/>
          <w:bCs/>
          <w:sz w:val="24"/>
          <w:szCs w:val="24"/>
        </w:rPr>
        <w:t>X.2</w:t>
      </w:r>
      <w:r w:rsidRPr="00A54487">
        <w:rPr>
          <w:sz w:val="24"/>
          <w:szCs w:val="24"/>
        </w:rPr>
        <w:t xml:space="preserve"> mehrere Testfälle in Form von Geschäftsanwendungsfällen geschrieben. Auf </w:t>
      </w:r>
      <w:r>
        <w:rPr>
          <w:sz w:val="24"/>
          <w:szCs w:val="24"/>
        </w:rPr>
        <w:t>deren</w:t>
      </w:r>
      <w:r w:rsidRPr="00A54487">
        <w:rPr>
          <w:sz w:val="24"/>
          <w:szCs w:val="24"/>
        </w:rPr>
        <w:t xml:space="preserve"> Basis erfolgte ein Test der gesamten Anwendung. Hierbei gab es einige Überschneidungen zwischen den Systemtest und dem Abnahmetest, in dem die Abdeckung der gegebenen Anforderungen getestet wurde.</w:t>
      </w:r>
    </w:p>
    <w:p w14:paraId="7C590BA9" w14:textId="77777777" w:rsidR="00A54487" w:rsidRPr="00A54487" w:rsidRDefault="00A54487" w:rsidP="00A54487">
      <w:pPr>
        <w:spacing w:line="360" w:lineRule="auto"/>
        <w:jc w:val="both"/>
        <w:rPr>
          <w:sz w:val="24"/>
          <w:szCs w:val="24"/>
        </w:rPr>
      </w:pPr>
      <w:r w:rsidRPr="00A54487">
        <w:rPr>
          <w:sz w:val="24"/>
          <w:szCs w:val="24"/>
        </w:rPr>
        <w:lastRenderedPageBreak/>
        <w:t xml:space="preserve">Die aufgetretenen Fehler in den einzelnen Testphasen </w:t>
      </w:r>
      <w:r>
        <w:rPr>
          <w:sz w:val="24"/>
          <w:szCs w:val="24"/>
        </w:rPr>
        <w:t>wurden</w:t>
      </w:r>
      <w:r w:rsidRPr="00A54487">
        <w:rPr>
          <w:sz w:val="24"/>
          <w:szCs w:val="24"/>
        </w:rPr>
        <w:t xml:space="preserve"> </w:t>
      </w:r>
      <w:r>
        <w:rPr>
          <w:sz w:val="24"/>
          <w:szCs w:val="24"/>
        </w:rPr>
        <w:t xml:space="preserve">nach dem Testen </w:t>
      </w:r>
      <w:r w:rsidRPr="00A54487">
        <w:rPr>
          <w:sz w:val="24"/>
          <w:szCs w:val="24"/>
        </w:rPr>
        <w:t xml:space="preserve">an den </w:t>
      </w:r>
      <w:r>
        <w:rPr>
          <w:sz w:val="24"/>
          <w:szCs w:val="24"/>
        </w:rPr>
        <w:t>zuständigen</w:t>
      </w:r>
      <w:r w:rsidRPr="00A54487">
        <w:rPr>
          <w:sz w:val="24"/>
          <w:szCs w:val="24"/>
        </w:rPr>
        <w:t xml:space="preserve"> Entwi</w:t>
      </w:r>
      <w:r>
        <w:rPr>
          <w:sz w:val="24"/>
          <w:szCs w:val="24"/>
        </w:rPr>
        <w:t>ckler weitergeleitet und im weiteren Verlauf der Entwicklung behoben</w:t>
      </w:r>
      <w:r w:rsidRPr="00A54487">
        <w:rPr>
          <w:sz w:val="24"/>
          <w:szCs w:val="24"/>
        </w:rPr>
        <w:t>.</w:t>
      </w:r>
    </w:p>
    <w:p w14:paraId="7F2145B5" w14:textId="77777777" w:rsidR="00A54487" w:rsidRDefault="00A54487" w:rsidP="00A54487">
      <w:pPr>
        <w:spacing w:line="360" w:lineRule="auto"/>
        <w:jc w:val="both"/>
        <w:rPr>
          <w:sz w:val="24"/>
          <w:szCs w:val="24"/>
        </w:rPr>
      </w:pPr>
      <w:r w:rsidRPr="00A54487">
        <w:rPr>
          <w:sz w:val="24"/>
          <w:szCs w:val="24"/>
        </w:rPr>
        <w:t xml:space="preserve">Der zuletzt durchgeführte </w:t>
      </w:r>
      <w:r w:rsidRPr="00A54487">
        <w:rPr>
          <w:b/>
          <w:bCs/>
          <w:sz w:val="24"/>
          <w:szCs w:val="24"/>
        </w:rPr>
        <w:t>Abnahmetest</w:t>
      </w:r>
      <w:r w:rsidRPr="00A54487">
        <w:rPr>
          <w:sz w:val="24"/>
          <w:szCs w:val="24"/>
        </w:rPr>
        <w:t xml:space="preserve"> hat gezeigt, da</w:t>
      </w:r>
      <w:r w:rsidR="00D40F65">
        <w:rPr>
          <w:sz w:val="24"/>
          <w:szCs w:val="24"/>
        </w:rPr>
        <w:t>ss alle Minimal-Anforderungen des Auftraggebers erfüllt wo</w:t>
      </w:r>
      <w:r w:rsidRPr="00A54487">
        <w:rPr>
          <w:sz w:val="24"/>
          <w:szCs w:val="24"/>
        </w:rPr>
        <w:t>rden sind</w:t>
      </w:r>
      <w:r w:rsidR="00D40F65">
        <w:rPr>
          <w:sz w:val="24"/>
          <w:szCs w:val="24"/>
        </w:rPr>
        <w:t>.</w:t>
      </w:r>
    </w:p>
    <w:p w14:paraId="3A7C1F93" w14:textId="77777777" w:rsidR="00D40F65" w:rsidRDefault="00D40F65" w:rsidP="00A54487">
      <w:pPr>
        <w:spacing w:line="360" w:lineRule="auto"/>
        <w:jc w:val="both"/>
        <w:rPr>
          <w:sz w:val="24"/>
          <w:szCs w:val="24"/>
        </w:rPr>
      </w:pPr>
    </w:p>
    <w:p w14:paraId="46D416C1" w14:textId="7720A58A" w:rsidR="00D40F65" w:rsidRDefault="001F421C" w:rsidP="00D40F65">
      <w:pPr>
        <w:pStyle w:val="Heading2"/>
        <w:numPr>
          <w:ilvl w:val="1"/>
          <w:numId w:val="4"/>
        </w:numPr>
        <w:spacing w:line="360" w:lineRule="auto"/>
        <w:ind w:left="426" w:hanging="426"/>
        <w:rPr>
          <w:rFonts w:asciiTheme="minorHAnsi" w:hAnsiTheme="minorHAnsi"/>
          <w:color w:val="595959" w:themeColor="text1" w:themeTint="A6"/>
          <w:sz w:val="28"/>
          <w:szCs w:val="28"/>
        </w:rPr>
      </w:pPr>
      <w:r>
        <w:rPr>
          <w:noProof/>
          <w:lang w:val="en-US"/>
        </w:rPr>
        <mc:AlternateContent>
          <mc:Choice Requires="wps">
            <w:drawing>
              <wp:anchor distT="0" distB="0" distL="114300" distR="114300" simplePos="0" relativeHeight="251639808" behindDoc="0" locked="0" layoutInCell="1" allowOverlap="1" wp14:anchorId="7D32B865" wp14:editId="5B80349D">
                <wp:simplePos x="0" y="0"/>
                <wp:positionH relativeFrom="column">
                  <wp:posOffset>4718050</wp:posOffset>
                </wp:positionH>
                <wp:positionV relativeFrom="paragraph">
                  <wp:posOffset>-502920</wp:posOffset>
                </wp:positionV>
                <wp:extent cx="1133856" cy="283464"/>
                <wp:effectExtent l="0" t="0" r="9525" b="2540"/>
                <wp:wrapNone/>
                <wp:docPr id="4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455A2639" w14:textId="2C32615F" w:rsidR="00BB3C3F" w:rsidRPr="00852EE3" w:rsidRDefault="00BB3C3F" w:rsidP="001F421C">
                            <w:pPr>
                              <w:jc w:val="right"/>
                              <w:rPr>
                                <w:b/>
                                <w:bCs/>
                                <w:color w:val="595959" w:themeColor="text1" w:themeTint="A6"/>
                              </w:rPr>
                            </w:pPr>
                            <w:r>
                              <w:rPr>
                                <w:b/>
                                <w:bCs/>
                                <w:color w:val="595959" w:themeColor="text1" w:themeTint="A6"/>
                              </w:rPr>
                              <w:t>T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32B865" id="_x0000_s1050" type="#_x0000_t202" style="position:absolute;left:0;text-align:left;margin-left:371.5pt;margin-top:-39.55pt;width:89.3pt;height:22.3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MqsyU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" stroked="f">
                <v:textbox>
                  <w:txbxContent>
                    <w:p w14:paraId="455A2639" w14:textId="2C32615F" w:rsidR="00BB3C3F" w:rsidRPr="00852EE3" w:rsidRDefault="00BB3C3F" w:rsidP="001F421C">
                      <w:pPr>
                        <w:jc w:val="right"/>
                        <w:rPr>
                          <w:b/>
                          <w:bCs/>
                          <w:color w:val="595959" w:themeColor="text1" w:themeTint="A6"/>
                        </w:rPr>
                      </w:pPr>
                      <w:r>
                        <w:rPr>
                          <w:b/>
                          <w:bCs/>
                          <w:color w:val="595959" w:themeColor="text1" w:themeTint="A6"/>
                        </w:rPr>
                        <w:t>Test</w:t>
                      </w:r>
                    </w:p>
                  </w:txbxContent>
                </v:textbox>
              </v:shape>
            </w:pict>
          </mc:Fallback>
        </mc:AlternateContent>
      </w:r>
      <w:r w:rsidR="0074358E" w:rsidRPr="00C8570F">
        <w:rPr>
          <w:rFonts w:asciiTheme="minorHAnsi" w:hAnsiTheme="minorHAnsi"/>
          <w:color w:val="595959" w:themeColor="text1" w:themeTint="A6"/>
          <w:sz w:val="28"/>
          <w:szCs w:val="28"/>
        </w:rPr>
        <w:t xml:space="preserve">  </w:t>
      </w:r>
      <w:bookmarkStart w:id="49" w:name="_Toc434239660"/>
      <w:r w:rsidR="00D40F65">
        <w:rPr>
          <w:rFonts w:asciiTheme="minorHAnsi" w:hAnsiTheme="minorHAnsi"/>
          <w:color w:val="595959" w:themeColor="text1" w:themeTint="A6"/>
          <w:sz w:val="28"/>
          <w:szCs w:val="28"/>
        </w:rPr>
        <w:t>Testfälle</w:t>
      </w:r>
      <w:bookmarkEnd w:id="49"/>
    </w:p>
    <w:p w14:paraId="5179C779" w14:textId="77777777" w:rsidR="00B4610D" w:rsidRPr="00216C12" w:rsidRDefault="00B4610D" w:rsidP="00216C12">
      <w:pPr>
        <w:spacing w:line="360" w:lineRule="auto"/>
        <w:jc w:val="both"/>
        <w:rPr>
          <w:sz w:val="24"/>
          <w:szCs w:val="24"/>
        </w:rPr>
      </w:pPr>
      <w:r w:rsidRPr="00216C12">
        <w:rPr>
          <w:sz w:val="24"/>
          <w:szCs w:val="24"/>
        </w:rPr>
        <w:t>Dieses Kapitel enthält auszugsweise vier durchgeführte</w:t>
      </w:r>
      <w:r w:rsidR="00216C12">
        <w:rPr>
          <w:sz w:val="24"/>
          <w:szCs w:val="24"/>
        </w:rPr>
        <w:t xml:space="preserve"> dokumentierte</w:t>
      </w:r>
      <w:r w:rsidRPr="00216C12">
        <w:rPr>
          <w:sz w:val="24"/>
          <w:szCs w:val="24"/>
        </w:rPr>
        <w:t xml:space="preserve"> Testfälle.</w:t>
      </w:r>
    </w:p>
    <w:p w14:paraId="47E6533C" w14:textId="77777777" w:rsidR="00B4610D" w:rsidRPr="00216C12" w:rsidRDefault="00B4610D" w:rsidP="00216C12">
      <w:pPr>
        <w:pStyle w:val="ListParagraph"/>
        <w:numPr>
          <w:ilvl w:val="0"/>
          <w:numId w:val="25"/>
        </w:numPr>
        <w:spacing w:line="360" w:lineRule="auto"/>
        <w:jc w:val="both"/>
        <w:rPr>
          <w:sz w:val="24"/>
          <w:szCs w:val="24"/>
        </w:rPr>
      </w:pPr>
      <w:r w:rsidRPr="00216C12">
        <w:rPr>
          <w:sz w:val="24"/>
          <w:szCs w:val="24"/>
        </w:rPr>
        <w:t>(1) Teilnahme an Turnier</w:t>
      </w:r>
    </w:p>
    <w:p w14:paraId="6A13FC50" w14:textId="77777777" w:rsidR="00B4610D" w:rsidRPr="00216C12" w:rsidRDefault="00B4610D" w:rsidP="00216C12">
      <w:pPr>
        <w:pStyle w:val="ListParagraph"/>
        <w:numPr>
          <w:ilvl w:val="0"/>
          <w:numId w:val="25"/>
        </w:numPr>
        <w:spacing w:line="360" w:lineRule="auto"/>
        <w:jc w:val="both"/>
        <w:rPr>
          <w:sz w:val="24"/>
          <w:szCs w:val="24"/>
        </w:rPr>
      </w:pPr>
      <w:r w:rsidRPr="00216C12">
        <w:rPr>
          <w:sz w:val="24"/>
          <w:szCs w:val="24"/>
        </w:rPr>
        <w:t>(2) Sieger des Satzes manuell bestimmen</w:t>
      </w:r>
    </w:p>
    <w:p w14:paraId="1BC368E6" w14:textId="77777777" w:rsidR="00216C12" w:rsidRPr="00216C12" w:rsidRDefault="00B4610D" w:rsidP="00216C12">
      <w:pPr>
        <w:pStyle w:val="ListParagraph"/>
        <w:numPr>
          <w:ilvl w:val="0"/>
          <w:numId w:val="25"/>
        </w:numPr>
        <w:spacing w:line="360" w:lineRule="auto"/>
        <w:jc w:val="both"/>
        <w:rPr>
          <w:sz w:val="24"/>
          <w:szCs w:val="24"/>
        </w:rPr>
      </w:pPr>
      <w:r w:rsidRPr="00216C12">
        <w:rPr>
          <w:sz w:val="24"/>
          <w:szCs w:val="24"/>
        </w:rPr>
        <w:t>(3) Sieger des Spiels manuell bestimmen</w:t>
      </w:r>
    </w:p>
    <w:p w14:paraId="329BFF3F" w14:textId="77777777" w:rsidR="00216C12" w:rsidRPr="00216C12" w:rsidRDefault="00216C12" w:rsidP="00216C12">
      <w:pPr>
        <w:pStyle w:val="ListParagraph"/>
        <w:numPr>
          <w:ilvl w:val="0"/>
          <w:numId w:val="25"/>
        </w:numPr>
        <w:spacing w:line="360" w:lineRule="auto"/>
        <w:jc w:val="both"/>
        <w:rPr>
          <w:sz w:val="24"/>
          <w:szCs w:val="24"/>
        </w:rPr>
      </w:pPr>
      <w:r w:rsidRPr="00216C12">
        <w:rPr>
          <w:sz w:val="24"/>
          <w:szCs w:val="24"/>
        </w:rPr>
        <w:t>(4) Historie anzeigen</w:t>
      </w:r>
    </w:p>
    <w:p w14:paraId="259BD680" w14:textId="77777777" w:rsidR="00216C12" w:rsidRPr="00216C12" w:rsidRDefault="00216C12" w:rsidP="00216C12">
      <w:pPr>
        <w:spacing w:line="360" w:lineRule="auto"/>
        <w:jc w:val="both"/>
        <w:rPr>
          <w:sz w:val="24"/>
          <w:szCs w:val="24"/>
        </w:rPr>
      </w:pPr>
      <w:r w:rsidRPr="00216C12">
        <w:rPr>
          <w:sz w:val="24"/>
          <w:szCs w:val="24"/>
        </w:rPr>
        <w:t xml:space="preserve">Für diese Testfälle wurde ein einheitliches Template verwendet. Alle Testfälle sind auf der Ebene des </w:t>
      </w:r>
      <w:r w:rsidRPr="00216C12">
        <w:rPr>
          <w:b/>
          <w:bCs/>
          <w:sz w:val="24"/>
          <w:szCs w:val="24"/>
        </w:rPr>
        <w:t>Systemtests</w:t>
      </w:r>
      <w:r w:rsidRPr="00216C12">
        <w:rPr>
          <w:sz w:val="24"/>
          <w:szCs w:val="24"/>
        </w:rPr>
        <w:t xml:space="preserve"> einzuordnen.</w:t>
      </w:r>
    </w:p>
    <w:p w14:paraId="6680B255" w14:textId="77777777" w:rsidR="00D40F65" w:rsidRDefault="00D40F65" w:rsidP="00D40F65"/>
    <w:tbl>
      <w:tblPr>
        <w:tblStyle w:val="TableGrid"/>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D40F65" w14:paraId="0EC26D50" w14:textId="77777777" w:rsidTr="00D40F65">
        <w:trPr>
          <w:trHeight w:val="530"/>
        </w:trPr>
        <w:tc>
          <w:tcPr>
            <w:tcW w:w="2802" w:type="dxa"/>
            <w:shd w:val="clear" w:color="auto" w:fill="477B79"/>
            <w:vAlign w:val="center"/>
          </w:tcPr>
          <w:p w14:paraId="72464BCE" w14:textId="77777777" w:rsidR="00D40F65" w:rsidRPr="00D40F65" w:rsidRDefault="00D40F65" w:rsidP="00D40F65">
            <w:pPr>
              <w:tabs>
                <w:tab w:val="left" w:pos="1905"/>
              </w:tabs>
              <w:rPr>
                <w:color w:val="FFFFFF" w:themeColor="background1"/>
                <w:sz w:val="24"/>
                <w:szCs w:val="24"/>
              </w:rPr>
            </w:pPr>
            <w:r w:rsidRPr="00D40F65">
              <w:rPr>
                <w:color w:val="FFFFFF" w:themeColor="background1"/>
                <w:sz w:val="24"/>
                <w:szCs w:val="24"/>
              </w:rPr>
              <w:lastRenderedPageBreak/>
              <w:t>Name</w:t>
            </w:r>
          </w:p>
        </w:tc>
        <w:tc>
          <w:tcPr>
            <w:tcW w:w="6255" w:type="dxa"/>
            <w:gridSpan w:val="2"/>
            <w:shd w:val="clear" w:color="auto" w:fill="477B79"/>
            <w:vAlign w:val="center"/>
          </w:tcPr>
          <w:p w14:paraId="0DD71161" w14:textId="77777777" w:rsidR="00D40F65" w:rsidRPr="00D40F65" w:rsidRDefault="00D40F65" w:rsidP="00D40F65">
            <w:pPr>
              <w:rPr>
                <w:color w:val="FFFFFF" w:themeColor="background1"/>
                <w:sz w:val="24"/>
                <w:szCs w:val="24"/>
              </w:rPr>
            </w:pPr>
            <w:r w:rsidRPr="00D40F65">
              <w:rPr>
                <w:color w:val="FFFFFF" w:themeColor="background1"/>
                <w:sz w:val="24"/>
                <w:szCs w:val="24"/>
              </w:rPr>
              <w:t>Teilnahme an Tu</w:t>
            </w:r>
            <w:r>
              <w:rPr>
                <w:color w:val="FFFFFF" w:themeColor="background1"/>
                <w:sz w:val="24"/>
                <w:szCs w:val="24"/>
              </w:rPr>
              <w:t>r</w:t>
            </w:r>
            <w:r w:rsidRPr="00D40F65">
              <w:rPr>
                <w:color w:val="FFFFFF" w:themeColor="background1"/>
                <w:sz w:val="24"/>
                <w:szCs w:val="24"/>
              </w:rPr>
              <w:t>nier</w:t>
            </w:r>
          </w:p>
        </w:tc>
      </w:tr>
      <w:tr w:rsidR="00D40F65" w14:paraId="56B44DE8" w14:textId="77777777" w:rsidTr="00D40F65">
        <w:trPr>
          <w:trHeight w:val="299"/>
        </w:trPr>
        <w:tc>
          <w:tcPr>
            <w:tcW w:w="2802" w:type="dxa"/>
          </w:tcPr>
          <w:p w14:paraId="53E85CF2" w14:textId="77777777" w:rsidR="00D40F65" w:rsidRPr="00D40F65" w:rsidRDefault="00D40F65" w:rsidP="00D40F65">
            <w:pPr>
              <w:rPr>
                <w:sz w:val="24"/>
                <w:szCs w:val="24"/>
              </w:rPr>
            </w:pPr>
            <w:r w:rsidRPr="00D40F65">
              <w:rPr>
                <w:sz w:val="24"/>
                <w:szCs w:val="24"/>
              </w:rPr>
              <w:t>Nummer</w:t>
            </w:r>
          </w:p>
        </w:tc>
        <w:tc>
          <w:tcPr>
            <w:tcW w:w="6255" w:type="dxa"/>
            <w:gridSpan w:val="2"/>
          </w:tcPr>
          <w:p w14:paraId="14428350" w14:textId="77777777" w:rsidR="00D40F65" w:rsidRPr="00D40F65" w:rsidRDefault="00D40F65" w:rsidP="00D40F65">
            <w:pPr>
              <w:rPr>
                <w:sz w:val="24"/>
                <w:szCs w:val="24"/>
              </w:rPr>
            </w:pPr>
            <w:r w:rsidRPr="00D40F65">
              <w:rPr>
                <w:sz w:val="24"/>
                <w:szCs w:val="24"/>
              </w:rPr>
              <w:t>1</w:t>
            </w:r>
          </w:p>
        </w:tc>
      </w:tr>
      <w:tr w:rsidR="00D40F65" w14:paraId="66AB1287" w14:textId="77777777" w:rsidTr="00D40F65">
        <w:trPr>
          <w:trHeight w:val="263"/>
        </w:trPr>
        <w:tc>
          <w:tcPr>
            <w:tcW w:w="2802" w:type="dxa"/>
          </w:tcPr>
          <w:p w14:paraId="5E1D9FCF" w14:textId="77777777" w:rsidR="00D40F65" w:rsidRPr="00D40F65" w:rsidRDefault="00D40F65" w:rsidP="00D40F65">
            <w:pPr>
              <w:rPr>
                <w:sz w:val="24"/>
                <w:szCs w:val="24"/>
              </w:rPr>
            </w:pPr>
            <w:r w:rsidRPr="00D40F65">
              <w:rPr>
                <w:sz w:val="24"/>
                <w:szCs w:val="24"/>
              </w:rPr>
              <w:t>Art</w:t>
            </w:r>
          </w:p>
        </w:tc>
        <w:tc>
          <w:tcPr>
            <w:tcW w:w="6255" w:type="dxa"/>
            <w:gridSpan w:val="2"/>
          </w:tcPr>
          <w:p w14:paraId="3188C2EF" w14:textId="77777777" w:rsidR="00D40F65" w:rsidRPr="00D40F65" w:rsidRDefault="00D40F65" w:rsidP="00D40F65">
            <w:pPr>
              <w:rPr>
                <w:sz w:val="24"/>
                <w:szCs w:val="24"/>
              </w:rPr>
            </w:pPr>
            <w:r w:rsidRPr="00D40F65">
              <w:rPr>
                <w:sz w:val="24"/>
                <w:szCs w:val="24"/>
              </w:rPr>
              <w:t>Testfall</w:t>
            </w:r>
          </w:p>
        </w:tc>
      </w:tr>
      <w:tr w:rsidR="00D40F65" w14:paraId="1E23F1DA" w14:textId="77777777" w:rsidTr="00D40F65">
        <w:trPr>
          <w:trHeight w:val="282"/>
        </w:trPr>
        <w:tc>
          <w:tcPr>
            <w:tcW w:w="2802" w:type="dxa"/>
          </w:tcPr>
          <w:p w14:paraId="4BF2BEBA" w14:textId="77777777" w:rsidR="00D40F65" w:rsidRPr="00D40F65" w:rsidRDefault="00D40F65" w:rsidP="00D40F65">
            <w:pPr>
              <w:rPr>
                <w:sz w:val="24"/>
                <w:szCs w:val="24"/>
              </w:rPr>
            </w:pPr>
            <w:r w:rsidRPr="00D40F65">
              <w:rPr>
                <w:sz w:val="24"/>
                <w:szCs w:val="24"/>
              </w:rPr>
              <w:t>Kurzbeschreibung</w:t>
            </w:r>
          </w:p>
        </w:tc>
        <w:tc>
          <w:tcPr>
            <w:tcW w:w="6255" w:type="dxa"/>
            <w:gridSpan w:val="2"/>
          </w:tcPr>
          <w:p w14:paraId="3A8BBED0" w14:textId="77777777" w:rsidR="00D40F65" w:rsidRPr="00D40F65" w:rsidRDefault="00D40F65" w:rsidP="00D40F65">
            <w:pPr>
              <w:rPr>
                <w:sz w:val="24"/>
                <w:szCs w:val="24"/>
              </w:rPr>
            </w:pPr>
            <w:r w:rsidRPr="00D40F65">
              <w:rPr>
                <w:sz w:val="24"/>
                <w:szCs w:val="24"/>
              </w:rPr>
              <w:t>Software Agent spielt autom. gegen anderen Software Agent</w:t>
            </w:r>
          </w:p>
        </w:tc>
      </w:tr>
      <w:tr w:rsidR="00D40F65" w14:paraId="6B081777" w14:textId="77777777" w:rsidTr="00D40F65">
        <w:trPr>
          <w:trHeight w:val="263"/>
        </w:trPr>
        <w:tc>
          <w:tcPr>
            <w:tcW w:w="2802" w:type="dxa"/>
          </w:tcPr>
          <w:p w14:paraId="64020C30" w14:textId="77777777" w:rsidR="00D40F65" w:rsidRPr="00D40F65" w:rsidRDefault="00D40F65" w:rsidP="00D40F65">
            <w:pPr>
              <w:rPr>
                <w:sz w:val="24"/>
                <w:szCs w:val="24"/>
              </w:rPr>
            </w:pPr>
            <w:r w:rsidRPr="00D40F65">
              <w:rPr>
                <w:sz w:val="24"/>
                <w:szCs w:val="24"/>
              </w:rPr>
              <w:t>Auslöser</w:t>
            </w:r>
          </w:p>
        </w:tc>
        <w:tc>
          <w:tcPr>
            <w:tcW w:w="6255" w:type="dxa"/>
            <w:gridSpan w:val="2"/>
          </w:tcPr>
          <w:p w14:paraId="3D9A7F07" w14:textId="77777777" w:rsidR="00D40F65" w:rsidRPr="00D40F65" w:rsidRDefault="00D40F65" w:rsidP="00D40F65">
            <w:pPr>
              <w:rPr>
                <w:sz w:val="24"/>
                <w:szCs w:val="24"/>
              </w:rPr>
            </w:pPr>
          </w:p>
        </w:tc>
      </w:tr>
      <w:tr w:rsidR="00D40F65" w14:paraId="7480A05F" w14:textId="77777777" w:rsidTr="00D40F65">
        <w:trPr>
          <w:trHeight w:val="263"/>
        </w:trPr>
        <w:tc>
          <w:tcPr>
            <w:tcW w:w="2802" w:type="dxa"/>
          </w:tcPr>
          <w:p w14:paraId="30792DF6" w14:textId="77777777" w:rsidR="00D40F65" w:rsidRPr="00D40F65" w:rsidRDefault="00D40F65" w:rsidP="00D40F65">
            <w:pPr>
              <w:rPr>
                <w:sz w:val="24"/>
                <w:szCs w:val="24"/>
              </w:rPr>
            </w:pPr>
            <w:r w:rsidRPr="00D40F65">
              <w:rPr>
                <w:sz w:val="24"/>
                <w:szCs w:val="24"/>
              </w:rPr>
              <w:t>Ergebnis</w:t>
            </w:r>
          </w:p>
        </w:tc>
        <w:tc>
          <w:tcPr>
            <w:tcW w:w="6255" w:type="dxa"/>
            <w:gridSpan w:val="2"/>
          </w:tcPr>
          <w:p w14:paraId="33E5086A" w14:textId="77777777" w:rsidR="00D40F65" w:rsidRPr="00D40F65" w:rsidRDefault="00D40F65" w:rsidP="00D40F65">
            <w:pPr>
              <w:rPr>
                <w:sz w:val="24"/>
                <w:szCs w:val="24"/>
              </w:rPr>
            </w:pPr>
            <w:r w:rsidRPr="00D40F65">
              <w:rPr>
                <w:sz w:val="24"/>
                <w:szCs w:val="24"/>
              </w:rPr>
              <w:t>Ein Satz wurde gegeneinander gespielt</w:t>
            </w:r>
          </w:p>
        </w:tc>
      </w:tr>
      <w:tr w:rsidR="00D40F65" w14:paraId="0FA73E77" w14:textId="77777777" w:rsidTr="00D40F65">
        <w:trPr>
          <w:trHeight w:val="282"/>
        </w:trPr>
        <w:tc>
          <w:tcPr>
            <w:tcW w:w="2802" w:type="dxa"/>
          </w:tcPr>
          <w:p w14:paraId="059562DD" w14:textId="77777777" w:rsidR="00D40F65" w:rsidRPr="00D40F65" w:rsidRDefault="00D40F65" w:rsidP="00D40F65">
            <w:pPr>
              <w:rPr>
                <w:sz w:val="24"/>
                <w:szCs w:val="24"/>
              </w:rPr>
            </w:pPr>
            <w:r w:rsidRPr="00D40F65">
              <w:rPr>
                <w:sz w:val="24"/>
                <w:szCs w:val="24"/>
              </w:rPr>
              <w:t>Akteure</w:t>
            </w:r>
          </w:p>
        </w:tc>
        <w:tc>
          <w:tcPr>
            <w:tcW w:w="6255" w:type="dxa"/>
            <w:gridSpan w:val="2"/>
          </w:tcPr>
          <w:p w14:paraId="4EFE5F9F" w14:textId="77777777" w:rsidR="00D40F65" w:rsidRPr="00D40F65" w:rsidRDefault="00D40F65" w:rsidP="00D40F65">
            <w:pPr>
              <w:rPr>
                <w:sz w:val="24"/>
                <w:szCs w:val="24"/>
              </w:rPr>
            </w:pPr>
            <w:r w:rsidRPr="00D40F65">
              <w:rPr>
                <w:sz w:val="24"/>
                <w:szCs w:val="24"/>
              </w:rPr>
              <w:t>Software Agents</w:t>
            </w:r>
          </w:p>
        </w:tc>
      </w:tr>
      <w:tr w:rsidR="00D40F65" w14:paraId="6B7D741E" w14:textId="77777777" w:rsidTr="00D40F65">
        <w:trPr>
          <w:trHeight w:val="315"/>
        </w:trPr>
        <w:tc>
          <w:tcPr>
            <w:tcW w:w="2802" w:type="dxa"/>
          </w:tcPr>
          <w:p w14:paraId="1E141DB2" w14:textId="77777777" w:rsidR="00D40F65" w:rsidRPr="00D40F65" w:rsidRDefault="00D40F65" w:rsidP="00D40F65">
            <w:pPr>
              <w:rPr>
                <w:sz w:val="24"/>
                <w:szCs w:val="24"/>
              </w:rPr>
            </w:pPr>
            <w:r w:rsidRPr="00D40F65">
              <w:rPr>
                <w:sz w:val="24"/>
                <w:szCs w:val="24"/>
              </w:rPr>
              <w:t>Eingehende Informationen</w:t>
            </w:r>
          </w:p>
        </w:tc>
        <w:tc>
          <w:tcPr>
            <w:tcW w:w="6255" w:type="dxa"/>
            <w:gridSpan w:val="2"/>
          </w:tcPr>
          <w:p w14:paraId="04C3ED91" w14:textId="77777777" w:rsidR="00D40F65" w:rsidRPr="00D40F65" w:rsidRDefault="00D40F65" w:rsidP="00D40F65">
            <w:pPr>
              <w:rPr>
                <w:sz w:val="24"/>
                <w:szCs w:val="24"/>
              </w:rPr>
            </w:pPr>
            <w:r w:rsidRPr="00D40F65">
              <w:rPr>
                <w:sz w:val="24"/>
                <w:szCs w:val="24"/>
              </w:rPr>
              <w:t>Keine</w:t>
            </w:r>
          </w:p>
        </w:tc>
      </w:tr>
      <w:tr w:rsidR="00D40F65" w14:paraId="6FFAA6CF" w14:textId="77777777" w:rsidTr="00D40F65">
        <w:trPr>
          <w:trHeight w:val="263"/>
        </w:trPr>
        <w:tc>
          <w:tcPr>
            <w:tcW w:w="2802" w:type="dxa"/>
          </w:tcPr>
          <w:p w14:paraId="46DC95B0" w14:textId="77777777" w:rsidR="00D40F65" w:rsidRPr="00D40F65" w:rsidRDefault="00D40F65" w:rsidP="00D40F65">
            <w:pPr>
              <w:rPr>
                <w:sz w:val="24"/>
                <w:szCs w:val="24"/>
              </w:rPr>
            </w:pPr>
            <w:r w:rsidRPr="00D40F65">
              <w:rPr>
                <w:sz w:val="24"/>
                <w:szCs w:val="24"/>
              </w:rPr>
              <w:t>Vorbedingungen</w:t>
            </w:r>
          </w:p>
        </w:tc>
        <w:tc>
          <w:tcPr>
            <w:tcW w:w="6255" w:type="dxa"/>
            <w:gridSpan w:val="2"/>
          </w:tcPr>
          <w:p w14:paraId="17676545" w14:textId="77777777" w:rsidR="00D40F65" w:rsidRPr="00D40F65" w:rsidRDefault="00D40F65" w:rsidP="00D40F65">
            <w:pPr>
              <w:rPr>
                <w:sz w:val="24"/>
                <w:szCs w:val="24"/>
              </w:rPr>
            </w:pPr>
            <w:r w:rsidRPr="00D40F65">
              <w:rPr>
                <w:sz w:val="24"/>
                <w:szCs w:val="24"/>
              </w:rPr>
              <w:t>-Server ist gestartet</w:t>
            </w:r>
          </w:p>
          <w:p w14:paraId="74A4C3DB" w14:textId="77777777" w:rsidR="00D40F65" w:rsidRPr="00D40F65" w:rsidRDefault="00D40F65" w:rsidP="00D40F65">
            <w:pPr>
              <w:rPr>
                <w:sz w:val="24"/>
                <w:szCs w:val="24"/>
              </w:rPr>
            </w:pPr>
            <w:r w:rsidRPr="00D40F65">
              <w:rPr>
                <w:sz w:val="24"/>
                <w:szCs w:val="24"/>
              </w:rPr>
              <w:t xml:space="preserve">-Anwendung ist gestartet </w:t>
            </w:r>
          </w:p>
        </w:tc>
      </w:tr>
      <w:tr w:rsidR="00D40F65" w14:paraId="2F2D03F9" w14:textId="77777777" w:rsidTr="00D40F65">
        <w:trPr>
          <w:trHeight w:val="263"/>
        </w:trPr>
        <w:tc>
          <w:tcPr>
            <w:tcW w:w="2802" w:type="dxa"/>
          </w:tcPr>
          <w:p w14:paraId="7DDE55F2" w14:textId="77777777" w:rsidR="00D40F65" w:rsidRPr="00D40F65" w:rsidRDefault="00D40F65" w:rsidP="00D40F65">
            <w:pPr>
              <w:rPr>
                <w:sz w:val="24"/>
                <w:szCs w:val="24"/>
              </w:rPr>
            </w:pPr>
            <w:r w:rsidRPr="00D40F65">
              <w:rPr>
                <w:sz w:val="24"/>
                <w:szCs w:val="24"/>
              </w:rPr>
              <w:t>Nachbedingungen</w:t>
            </w:r>
          </w:p>
        </w:tc>
        <w:tc>
          <w:tcPr>
            <w:tcW w:w="6255" w:type="dxa"/>
            <w:gridSpan w:val="2"/>
          </w:tcPr>
          <w:p w14:paraId="559423C4" w14:textId="77777777" w:rsidR="00D40F65" w:rsidRPr="00D40F65" w:rsidRDefault="00D40F65" w:rsidP="00D40F65">
            <w:pPr>
              <w:rPr>
                <w:sz w:val="24"/>
                <w:szCs w:val="24"/>
              </w:rPr>
            </w:pPr>
            <w:r w:rsidRPr="00D40F65">
              <w:rPr>
                <w:sz w:val="24"/>
                <w:szCs w:val="24"/>
              </w:rPr>
              <w:t>Keine</w:t>
            </w:r>
          </w:p>
        </w:tc>
      </w:tr>
      <w:tr w:rsidR="00D40F65" w14:paraId="2A9B5CC7" w14:textId="77777777" w:rsidTr="00D40F65">
        <w:trPr>
          <w:trHeight w:val="282"/>
        </w:trPr>
        <w:tc>
          <w:tcPr>
            <w:tcW w:w="2802" w:type="dxa"/>
          </w:tcPr>
          <w:p w14:paraId="6CFE4544" w14:textId="77777777" w:rsidR="00D40F65" w:rsidRPr="00D40F65" w:rsidRDefault="00D40F65" w:rsidP="00D40F65">
            <w:pPr>
              <w:rPr>
                <w:sz w:val="24"/>
                <w:szCs w:val="24"/>
              </w:rPr>
            </w:pPr>
          </w:p>
        </w:tc>
        <w:tc>
          <w:tcPr>
            <w:tcW w:w="3294" w:type="dxa"/>
          </w:tcPr>
          <w:p w14:paraId="71B42B6D" w14:textId="77777777" w:rsidR="00D40F65" w:rsidRPr="00D40F65" w:rsidRDefault="00D40F65" w:rsidP="007D4E4A">
            <w:pPr>
              <w:jc w:val="center"/>
              <w:rPr>
                <w:b/>
                <w:sz w:val="24"/>
                <w:szCs w:val="24"/>
              </w:rPr>
            </w:pPr>
            <w:r w:rsidRPr="00D40F65">
              <w:rPr>
                <w:b/>
                <w:sz w:val="24"/>
                <w:szCs w:val="24"/>
              </w:rPr>
              <w:t>Schritte</w:t>
            </w:r>
          </w:p>
        </w:tc>
        <w:tc>
          <w:tcPr>
            <w:tcW w:w="2961" w:type="dxa"/>
          </w:tcPr>
          <w:p w14:paraId="27F2D9D4" w14:textId="77777777" w:rsidR="00D40F65" w:rsidRPr="00D40F65" w:rsidRDefault="00D40F65" w:rsidP="007D4E4A">
            <w:pPr>
              <w:jc w:val="center"/>
              <w:rPr>
                <w:b/>
                <w:sz w:val="24"/>
                <w:szCs w:val="24"/>
              </w:rPr>
            </w:pPr>
            <w:r w:rsidRPr="00D40F65">
              <w:rPr>
                <w:b/>
                <w:sz w:val="24"/>
                <w:szCs w:val="24"/>
              </w:rPr>
              <w:t>Ergebnis</w:t>
            </w:r>
          </w:p>
        </w:tc>
      </w:tr>
      <w:tr w:rsidR="00D40F65" w14:paraId="24404B65" w14:textId="77777777" w:rsidTr="00D40F65">
        <w:trPr>
          <w:trHeight w:val="263"/>
        </w:trPr>
        <w:tc>
          <w:tcPr>
            <w:tcW w:w="2802" w:type="dxa"/>
          </w:tcPr>
          <w:p w14:paraId="25431211" w14:textId="77777777" w:rsidR="00D40F65" w:rsidRPr="00D40F65" w:rsidRDefault="00D40F65" w:rsidP="00D40F65">
            <w:pPr>
              <w:rPr>
                <w:sz w:val="24"/>
                <w:szCs w:val="24"/>
              </w:rPr>
            </w:pPr>
            <w:r w:rsidRPr="00D40F65">
              <w:rPr>
                <w:sz w:val="24"/>
                <w:szCs w:val="24"/>
              </w:rPr>
              <w:t>Ablauf</w:t>
            </w:r>
          </w:p>
        </w:tc>
        <w:tc>
          <w:tcPr>
            <w:tcW w:w="3294" w:type="dxa"/>
          </w:tcPr>
          <w:p w14:paraId="1918CC80" w14:textId="77777777" w:rsidR="00D40F65" w:rsidRPr="00D40F65" w:rsidRDefault="00854CCC" w:rsidP="00854CCC">
            <w:pPr>
              <w:pStyle w:val="ListParagraph"/>
              <w:numPr>
                <w:ilvl w:val="0"/>
                <w:numId w:val="19"/>
              </w:numPr>
              <w:ind w:left="346"/>
              <w:rPr>
                <w:sz w:val="24"/>
                <w:szCs w:val="24"/>
              </w:rPr>
            </w:pPr>
            <w:r>
              <w:rPr>
                <w:sz w:val="24"/>
                <w:szCs w:val="24"/>
              </w:rPr>
              <w:t xml:space="preserve">Der </w:t>
            </w:r>
            <w:r w:rsidR="00D40F65" w:rsidRPr="00D40F65">
              <w:rPr>
                <w:sz w:val="24"/>
                <w:szCs w:val="24"/>
              </w:rPr>
              <w:t>User drückt Button „Spiel starten“</w:t>
            </w:r>
            <w:r>
              <w:rPr>
                <w:sz w:val="24"/>
                <w:szCs w:val="24"/>
              </w:rPr>
              <w:t>.</w:t>
            </w:r>
          </w:p>
          <w:p w14:paraId="676A186C" w14:textId="77777777" w:rsidR="00D40F65" w:rsidRPr="00D40F65" w:rsidRDefault="00854CCC" w:rsidP="00854CCC">
            <w:pPr>
              <w:pStyle w:val="ListParagraph"/>
              <w:numPr>
                <w:ilvl w:val="0"/>
                <w:numId w:val="19"/>
              </w:numPr>
              <w:ind w:left="346" w:hanging="346"/>
              <w:rPr>
                <w:sz w:val="24"/>
                <w:szCs w:val="24"/>
              </w:rPr>
            </w:pPr>
            <w:r>
              <w:rPr>
                <w:sz w:val="24"/>
                <w:szCs w:val="24"/>
              </w:rPr>
              <w:t xml:space="preserve">Der </w:t>
            </w:r>
            <w:r w:rsidR="00D40F65" w:rsidRPr="00D40F65">
              <w:rPr>
                <w:sz w:val="24"/>
                <w:szCs w:val="24"/>
              </w:rPr>
              <w:t>User trägt Namen des Gegners ein</w:t>
            </w:r>
            <w:r>
              <w:rPr>
                <w:sz w:val="24"/>
                <w:szCs w:val="24"/>
              </w:rPr>
              <w:t>.</w:t>
            </w:r>
          </w:p>
          <w:p w14:paraId="6C37E3D6" w14:textId="77777777" w:rsidR="00D40F65" w:rsidRPr="00D40F65" w:rsidRDefault="00854CCC" w:rsidP="00854CCC">
            <w:pPr>
              <w:pStyle w:val="ListParagraph"/>
              <w:numPr>
                <w:ilvl w:val="0"/>
                <w:numId w:val="19"/>
              </w:numPr>
              <w:ind w:left="346" w:hanging="346"/>
              <w:rPr>
                <w:sz w:val="24"/>
                <w:szCs w:val="24"/>
              </w:rPr>
            </w:pPr>
            <w:r>
              <w:rPr>
                <w:sz w:val="24"/>
                <w:szCs w:val="24"/>
              </w:rPr>
              <w:t xml:space="preserve">Der </w:t>
            </w:r>
            <w:r w:rsidR="00D40F65" w:rsidRPr="00D40F65">
              <w:rPr>
                <w:sz w:val="24"/>
                <w:szCs w:val="24"/>
              </w:rPr>
              <w:t>User gibt</w:t>
            </w:r>
            <w:r>
              <w:rPr>
                <w:sz w:val="24"/>
                <w:szCs w:val="24"/>
              </w:rPr>
              <w:t xml:space="preserve"> die</w:t>
            </w:r>
            <w:r w:rsidR="00D40F65" w:rsidRPr="00D40F65">
              <w:rPr>
                <w:sz w:val="24"/>
                <w:szCs w:val="24"/>
              </w:rPr>
              <w:t xml:space="preserve"> gewünschte Steinfarbe an</w:t>
            </w:r>
            <w:r>
              <w:rPr>
                <w:sz w:val="24"/>
                <w:szCs w:val="24"/>
              </w:rPr>
              <w:t>.</w:t>
            </w:r>
          </w:p>
          <w:p w14:paraId="372C8B91" w14:textId="77777777" w:rsidR="00D40F65" w:rsidRPr="00D40F65" w:rsidRDefault="00854CCC" w:rsidP="00854CCC">
            <w:pPr>
              <w:pStyle w:val="ListParagraph"/>
              <w:numPr>
                <w:ilvl w:val="0"/>
                <w:numId w:val="19"/>
              </w:numPr>
              <w:ind w:left="346" w:hanging="346"/>
              <w:rPr>
                <w:sz w:val="24"/>
                <w:szCs w:val="24"/>
              </w:rPr>
            </w:pPr>
            <w:r>
              <w:rPr>
                <w:sz w:val="24"/>
                <w:szCs w:val="24"/>
              </w:rPr>
              <w:t xml:space="preserve">Der </w:t>
            </w:r>
            <w:r w:rsidR="00D40F65" w:rsidRPr="00D40F65">
              <w:rPr>
                <w:sz w:val="24"/>
                <w:szCs w:val="24"/>
              </w:rPr>
              <w:t>User gibt</w:t>
            </w:r>
            <w:r>
              <w:rPr>
                <w:sz w:val="24"/>
                <w:szCs w:val="24"/>
              </w:rPr>
              <w:t xml:space="preserve"> die</w:t>
            </w:r>
            <w:r w:rsidR="00D40F65" w:rsidRPr="00D40F65">
              <w:rPr>
                <w:sz w:val="24"/>
                <w:szCs w:val="24"/>
              </w:rPr>
              <w:t xml:space="preserve"> Serverschnittstelle an</w:t>
            </w:r>
            <w:r>
              <w:rPr>
                <w:sz w:val="24"/>
                <w:szCs w:val="24"/>
              </w:rPr>
              <w:t>.</w:t>
            </w:r>
            <w:r w:rsidR="00D40F65" w:rsidRPr="00D40F65">
              <w:rPr>
                <w:sz w:val="24"/>
                <w:szCs w:val="24"/>
              </w:rPr>
              <w:t xml:space="preserve"> </w:t>
            </w:r>
          </w:p>
          <w:p w14:paraId="42F31936" w14:textId="77777777" w:rsidR="00D40F65" w:rsidRPr="00D40F65" w:rsidRDefault="00854CCC" w:rsidP="00854CCC">
            <w:pPr>
              <w:pStyle w:val="ListParagraph"/>
              <w:numPr>
                <w:ilvl w:val="0"/>
                <w:numId w:val="19"/>
              </w:numPr>
              <w:ind w:left="346" w:hanging="346"/>
              <w:rPr>
                <w:sz w:val="24"/>
                <w:szCs w:val="24"/>
              </w:rPr>
            </w:pPr>
            <w:r>
              <w:rPr>
                <w:sz w:val="24"/>
                <w:szCs w:val="24"/>
              </w:rPr>
              <w:t xml:space="preserve">Der </w:t>
            </w:r>
            <w:r w:rsidR="00D40F65" w:rsidRPr="00D40F65">
              <w:rPr>
                <w:sz w:val="24"/>
                <w:szCs w:val="24"/>
              </w:rPr>
              <w:t>User drückt den Button „Starten“</w:t>
            </w:r>
            <w:r>
              <w:rPr>
                <w:sz w:val="24"/>
                <w:szCs w:val="24"/>
              </w:rPr>
              <w:t>.</w:t>
            </w:r>
          </w:p>
        </w:tc>
        <w:tc>
          <w:tcPr>
            <w:tcW w:w="2961" w:type="dxa"/>
          </w:tcPr>
          <w:p w14:paraId="031AF6CD" w14:textId="77777777" w:rsidR="00D40F65" w:rsidRPr="00D40F65" w:rsidRDefault="00854CCC" w:rsidP="00854CCC">
            <w:pPr>
              <w:pStyle w:val="ListParagraph"/>
              <w:numPr>
                <w:ilvl w:val="0"/>
                <w:numId w:val="20"/>
              </w:numPr>
              <w:ind w:left="391" w:hanging="301"/>
              <w:rPr>
                <w:sz w:val="24"/>
                <w:szCs w:val="24"/>
              </w:rPr>
            </w:pPr>
            <w:r>
              <w:rPr>
                <w:sz w:val="24"/>
                <w:szCs w:val="24"/>
              </w:rPr>
              <w:t xml:space="preserve">Der </w:t>
            </w:r>
            <w:r w:rsidR="00D40F65" w:rsidRPr="00D40F65">
              <w:rPr>
                <w:sz w:val="24"/>
                <w:szCs w:val="24"/>
              </w:rPr>
              <w:t xml:space="preserve">User gelangt in </w:t>
            </w:r>
            <w:r>
              <w:rPr>
                <w:sz w:val="24"/>
                <w:szCs w:val="24"/>
              </w:rPr>
              <w:t xml:space="preserve">den </w:t>
            </w:r>
            <w:r w:rsidR="00D40F65" w:rsidRPr="00D40F65">
              <w:rPr>
                <w:sz w:val="24"/>
                <w:szCs w:val="24"/>
              </w:rPr>
              <w:t>Spielmodus</w:t>
            </w:r>
            <w:r>
              <w:rPr>
                <w:sz w:val="24"/>
                <w:szCs w:val="24"/>
              </w:rPr>
              <w:t>.</w:t>
            </w:r>
          </w:p>
          <w:p w14:paraId="3C7AC335" w14:textId="77777777" w:rsidR="00D40F65" w:rsidRPr="00D40F65" w:rsidRDefault="00D40F65" w:rsidP="00854CCC">
            <w:pPr>
              <w:pStyle w:val="ListParagraph"/>
              <w:numPr>
                <w:ilvl w:val="0"/>
                <w:numId w:val="20"/>
              </w:numPr>
              <w:ind w:left="391" w:hanging="301"/>
              <w:rPr>
                <w:sz w:val="24"/>
                <w:szCs w:val="24"/>
              </w:rPr>
            </w:pPr>
            <w:r w:rsidRPr="00D40F65">
              <w:rPr>
                <w:sz w:val="24"/>
                <w:szCs w:val="24"/>
              </w:rPr>
              <w:t xml:space="preserve">Der </w:t>
            </w:r>
            <w:r w:rsidR="00854CCC">
              <w:rPr>
                <w:sz w:val="24"/>
                <w:szCs w:val="24"/>
              </w:rPr>
              <w:t>User hat den Gegnernamen bestimmt.</w:t>
            </w:r>
          </w:p>
          <w:p w14:paraId="4C9F8C97" w14:textId="77777777" w:rsidR="00D40F65" w:rsidRPr="00D40F65" w:rsidRDefault="00854CCC" w:rsidP="00854CCC">
            <w:pPr>
              <w:pStyle w:val="ListParagraph"/>
              <w:numPr>
                <w:ilvl w:val="0"/>
                <w:numId w:val="20"/>
              </w:numPr>
              <w:ind w:left="391" w:hanging="301"/>
              <w:rPr>
                <w:sz w:val="24"/>
                <w:szCs w:val="24"/>
              </w:rPr>
            </w:pPr>
            <w:r>
              <w:rPr>
                <w:sz w:val="24"/>
                <w:szCs w:val="24"/>
              </w:rPr>
              <w:t>Der User</w:t>
            </w:r>
            <w:r w:rsidR="00D40F65" w:rsidRPr="00D40F65">
              <w:rPr>
                <w:sz w:val="24"/>
                <w:szCs w:val="24"/>
              </w:rPr>
              <w:t xml:space="preserve"> ist entweder „O“ oder „X“</w:t>
            </w:r>
            <w:r>
              <w:rPr>
                <w:sz w:val="24"/>
                <w:szCs w:val="24"/>
              </w:rPr>
              <w:t>.</w:t>
            </w:r>
          </w:p>
          <w:p w14:paraId="1FE16083" w14:textId="77777777" w:rsidR="00D40F65" w:rsidRPr="00D40F65" w:rsidRDefault="00D40F65" w:rsidP="00854CCC">
            <w:pPr>
              <w:pStyle w:val="ListParagraph"/>
              <w:numPr>
                <w:ilvl w:val="0"/>
                <w:numId w:val="20"/>
              </w:numPr>
              <w:ind w:left="391" w:hanging="301"/>
              <w:rPr>
                <w:sz w:val="24"/>
                <w:szCs w:val="24"/>
              </w:rPr>
            </w:pPr>
            <w:r w:rsidRPr="00D40F65">
              <w:rPr>
                <w:sz w:val="24"/>
                <w:szCs w:val="24"/>
              </w:rPr>
              <w:t>Die Kommunikation erfolgt entweder über File-Schnittstelle oder Pusher-Schnittstelle</w:t>
            </w:r>
            <w:r w:rsidR="00854CCC">
              <w:rPr>
                <w:sz w:val="24"/>
                <w:szCs w:val="24"/>
              </w:rPr>
              <w:t>.</w:t>
            </w:r>
          </w:p>
        </w:tc>
      </w:tr>
    </w:tbl>
    <w:p w14:paraId="5199384F" w14:textId="5D383ABE" w:rsidR="007D4E4A" w:rsidRDefault="007D4E4A" w:rsidP="007D4E4A">
      <w:bookmarkStart w:id="50" w:name="_Toc434241919"/>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9</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Testfall 1 Teilnahme am Turnier</w:t>
      </w:r>
      <w:bookmarkEnd w:id="50"/>
    </w:p>
    <w:p w14:paraId="7E1207A3" w14:textId="77777777" w:rsidR="00D40F65" w:rsidRDefault="00D40F65" w:rsidP="00D40F65"/>
    <w:p w14:paraId="14BBE95C" w14:textId="77777777" w:rsidR="00D40F65" w:rsidRDefault="00D40F65" w:rsidP="00D40F65"/>
    <w:p w14:paraId="07F42CB1" w14:textId="77777777" w:rsidR="007D4E4A" w:rsidRDefault="007D4E4A" w:rsidP="00D40F65"/>
    <w:tbl>
      <w:tblPr>
        <w:tblStyle w:val="TableGrid"/>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7D4E4A" w:rsidRPr="007D4E4A" w14:paraId="4BECB24A" w14:textId="77777777" w:rsidTr="007D4E4A">
        <w:trPr>
          <w:trHeight w:val="533"/>
        </w:trPr>
        <w:tc>
          <w:tcPr>
            <w:tcW w:w="2802" w:type="dxa"/>
            <w:shd w:val="clear" w:color="auto" w:fill="477B79"/>
            <w:vAlign w:val="center"/>
          </w:tcPr>
          <w:p w14:paraId="3D63339B" w14:textId="77777777" w:rsidR="007D4E4A" w:rsidRPr="007D4E4A" w:rsidRDefault="007D4E4A" w:rsidP="007D4E4A">
            <w:pPr>
              <w:rPr>
                <w:color w:val="FFFFFF" w:themeColor="background1"/>
                <w:sz w:val="24"/>
                <w:szCs w:val="24"/>
              </w:rPr>
            </w:pPr>
            <w:r w:rsidRPr="007D4E4A">
              <w:rPr>
                <w:color w:val="FFFFFF" w:themeColor="background1"/>
                <w:sz w:val="24"/>
                <w:szCs w:val="24"/>
              </w:rPr>
              <w:lastRenderedPageBreak/>
              <w:t>Name</w:t>
            </w:r>
          </w:p>
        </w:tc>
        <w:tc>
          <w:tcPr>
            <w:tcW w:w="6255" w:type="dxa"/>
            <w:gridSpan w:val="2"/>
            <w:shd w:val="clear" w:color="auto" w:fill="477B79"/>
            <w:vAlign w:val="center"/>
          </w:tcPr>
          <w:p w14:paraId="21BF88B8" w14:textId="77777777" w:rsidR="007D4E4A" w:rsidRPr="007D4E4A" w:rsidRDefault="007D4E4A" w:rsidP="007D4E4A">
            <w:pPr>
              <w:rPr>
                <w:color w:val="FFFFFF" w:themeColor="background1"/>
                <w:sz w:val="24"/>
                <w:szCs w:val="24"/>
              </w:rPr>
            </w:pPr>
            <w:r w:rsidRPr="007D4E4A">
              <w:rPr>
                <w:color w:val="FFFFFF" w:themeColor="background1"/>
                <w:sz w:val="24"/>
                <w:szCs w:val="24"/>
              </w:rPr>
              <w:t>Sieger des Satzes manuell bestimmen</w:t>
            </w:r>
          </w:p>
        </w:tc>
      </w:tr>
      <w:tr w:rsidR="007D4E4A" w:rsidRPr="007D4E4A" w14:paraId="6E5F4DF2" w14:textId="77777777" w:rsidTr="007D4E4A">
        <w:trPr>
          <w:trHeight w:val="263"/>
        </w:trPr>
        <w:tc>
          <w:tcPr>
            <w:tcW w:w="2802" w:type="dxa"/>
          </w:tcPr>
          <w:p w14:paraId="5280AA9B" w14:textId="77777777" w:rsidR="007D4E4A" w:rsidRPr="007D4E4A" w:rsidRDefault="007D4E4A" w:rsidP="001F421C">
            <w:pPr>
              <w:rPr>
                <w:sz w:val="24"/>
                <w:szCs w:val="24"/>
              </w:rPr>
            </w:pPr>
            <w:r w:rsidRPr="007D4E4A">
              <w:rPr>
                <w:sz w:val="24"/>
                <w:szCs w:val="24"/>
              </w:rPr>
              <w:t>Nummer</w:t>
            </w:r>
          </w:p>
        </w:tc>
        <w:tc>
          <w:tcPr>
            <w:tcW w:w="6255" w:type="dxa"/>
            <w:gridSpan w:val="2"/>
          </w:tcPr>
          <w:p w14:paraId="2D1DE177" w14:textId="77777777" w:rsidR="007D4E4A" w:rsidRPr="007D4E4A" w:rsidRDefault="007D4E4A" w:rsidP="001F421C">
            <w:pPr>
              <w:rPr>
                <w:sz w:val="24"/>
                <w:szCs w:val="24"/>
              </w:rPr>
            </w:pPr>
            <w:r w:rsidRPr="007D4E4A">
              <w:rPr>
                <w:sz w:val="24"/>
                <w:szCs w:val="24"/>
              </w:rPr>
              <w:t>2</w:t>
            </w:r>
          </w:p>
        </w:tc>
      </w:tr>
      <w:tr w:rsidR="007D4E4A" w:rsidRPr="007D4E4A" w14:paraId="47787671" w14:textId="77777777" w:rsidTr="007D4E4A">
        <w:trPr>
          <w:trHeight w:val="263"/>
        </w:trPr>
        <w:tc>
          <w:tcPr>
            <w:tcW w:w="2802" w:type="dxa"/>
          </w:tcPr>
          <w:p w14:paraId="593E3433" w14:textId="77777777" w:rsidR="007D4E4A" w:rsidRPr="007D4E4A" w:rsidRDefault="007D4E4A" w:rsidP="001F421C">
            <w:pPr>
              <w:rPr>
                <w:sz w:val="24"/>
                <w:szCs w:val="24"/>
              </w:rPr>
            </w:pPr>
            <w:r w:rsidRPr="007D4E4A">
              <w:rPr>
                <w:sz w:val="24"/>
                <w:szCs w:val="24"/>
              </w:rPr>
              <w:t>Art</w:t>
            </w:r>
          </w:p>
        </w:tc>
        <w:tc>
          <w:tcPr>
            <w:tcW w:w="6255" w:type="dxa"/>
            <w:gridSpan w:val="2"/>
          </w:tcPr>
          <w:p w14:paraId="426568F6" w14:textId="77777777" w:rsidR="007D4E4A" w:rsidRPr="007D4E4A" w:rsidRDefault="007D4E4A" w:rsidP="001F421C">
            <w:pPr>
              <w:rPr>
                <w:sz w:val="24"/>
                <w:szCs w:val="24"/>
              </w:rPr>
            </w:pPr>
            <w:r w:rsidRPr="007D4E4A">
              <w:rPr>
                <w:sz w:val="24"/>
                <w:szCs w:val="24"/>
              </w:rPr>
              <w:t>Testfall</w:t>
            </w:r>
          </w:p>
        </w:tc>
      </w:tr>
      <w:tr w:rsidR="007D4E4A" w:rsidRPr="007D4E4A" w14:paraId="31B777EA" w14:textId="77777777" w:rsidTr="007D4E4A">
        <w:trPr>
          <w:trHeight w:val="287"/>
        </w:trPr>
        <w:tc>
          <w:tcPr>
            <w:tcW w:w="2802" w:type="dxa"/>
          </w:tcPr>
          <w:p w14:paraId="7364950E" w14:textId="77777777" w:rsidR="007D4E4A" w:rsidRPr="007D4E4A" w:rsidRDefault="007D4E4A" w:rsidP="001F421C">
            <w:pPr>
              <w:rPr>
                <w:sz w:val="24"/>
                <w:szCs w:val="24"/>
              </w:rPr>
            </w:pPr>
            <w:r w:rsidRPr="007D4E4A">
              <w:rPr>
                <w:sz w:val="24"/>
                <w:szCs w:val="24"/>
              </w:rPr>
              <w:t>Kurzbeschreibung</w:t>
            </w:r>
          </w:p>
        </w:tc>
        <w:tc>
          <w:tcPr>
            <w:tcW w:w="6255" w:type="dxa"/>
            <w:gridSpan w:val="2"/>
          </w:tcPr>
          <w:p w14:paraId="74B72947" w14:textId="77777777" w:rsidR="007D4E4A" w:rsidRPr="007D4E4A" w:rsidRDefault="007D4E4A" w:rsidP="001F421C">
            <w:pPr>
              <w:rPr>
                <w:sz w:val="24"/>
                <w:szCs w:val="24"/>
              </w:rPr>
            </w:pPr>
            <w:r w:rsidRPr="007D4E4A">
              <w:rPr>
                <w:sz w:val="24"/>
                <w:szCs w:val="24"/>
              </w:rPr>
              <w:t>Spieler bestimmt manuell Ausgang des Satzes</w:t>
            </w:r>
          </w:p>
        </w:tc>
      </w:tr>
      <w:tr w:rsidR="007D4E4A" w:rsidRPr="007D4E4A" w14:paraId="0E461C3E" w14:textId="77777777" w:rsidTr="007D4E4A">
        <w:trPr>
          <w:trHeight w:val="263"/>
        </w:trPr>
        <w:tc>
          <w:tcPr>
            <w:tcW w:w="2802" w:type="dxa"/>
          </w:tcPr>
          <w:p w14:paraId="66800DDE" w14:textId="77777777" w:rsidR="007D4E4A" w:rsidRPr="007D4E4A" w:rsidRDefault="007D4E4A" w:rsidP="001F421C">
            <w:pPr>
              <w:rPr>
                <w:sz w:val="24"/>
                <w:szCs w:val="24"/>
              </w:rPr>
            </w:pPr>
            <w:r w:rsidRPr="007D4E4A">
              <w:rPr>
                <w:sz w:val="24"/>
                <w:szCs w:val="24"/>
              </w:rPr>
              <w:t>Auslöser</w:t>
            </w:r>
          </w:p>
        </w:tc>
        <w:tc>
          <w:tcPr>
            <w:tcW w:w="6255" w:type="dxa"/>
            <w:gridSpan w:val="2"/>
          </w:tcPr>
          <w:p w14:paraId="59A0F0E3" w14:textId="77777777" w:rsidR="007D4E4A" w:rsidRPr="007D4E4A" w:rsidRDefault="007D4E4A" w:rsidP="001F421C">
            <w:pPr>
              <w:rPr>
                <w:sz w:val="24"/>
                <w:szCs w:val="24"/>
              </w:rPr>
            </w:pPr>
            <w:r w:rsidRPr="007D4E4A">
              <w:rPr>
                <w:sz w:val="24"/>
                <w:szCs w:val="24"/>
              </w:rPr>
              <w:t xml:space="preserve">Satz ist zu Ende gespielt  </w:t>
            </w:r>
          </w:p>
        </w:tc>
      </w:tr>
      <w:tr w:rsidR="007D4E4A" w:rsidRPr="007D4E4A" w14:paraId="3074B8D7" w14:textId="77777777" w:rsidTr="007D4E4A">
        <w:trPr>
          <w:trHeight w:val="263"/>
        </w:trPr>
        <w:tc>
          <w:tcPr>
            <w:tcW w:w="2802" w:type="dxa"/>
          </w:tcPr>
          <w:p w14:paraId="32B63FF4" w14:textId="77777777" w:rsidR="007D4E4A" w:rsidRPr="007D4E4A" w:rsidRDefault="007D4E4A" w:rsidP="001F421C">
            <w:pPr>
              <w:rPr>
                <w:sz w:val="24"/>
                <w:szCs w:val="24"/>
              </w:rPr>
            </w:pPr>
            <w:r w:rsidRPr="007D4E4A">
              <w:rPr>
                <w:sz w:val="24"/>
                <w:szCs w:val="24"/>
              </w:rPr>
              <w:t>Ergebnis</w:t>
            </w:r>
          </w:p>
        </w:tc>
        <w:tc>
          <w:tcPr>
            <w:tcW w:w="6255" w:type="dxa"/>
            <w:gridSpan w:val="2"/>
          </w:tcPr>
          <w:p w14:paraId="14C04DC8" w14:textId="77777777" w:rsidR="007D4E4A" w:rsidRPr="007D4E4A" w:rsidRDefault="007D4E4A" w:rsidP="007D4E4A">
            <w:pPr>
              <w:rPr>
                <w:sz w:val="24"/>
                <w:szCs w:val="24"/>
              </w:rPr>
            </w:pPr>
            <w:r w:rsidRPr="007D4E4A">
              <w:rPr>
                <w:sz w:val="24"/>
                <w:szCs w:val="24"/>
              </w:rPr>
              <w:t xml:space="preserve">Der </w:t>
            </w:r>
            <w:r>
              <w:rPr>
                <w:sz w:val="24"/>
                <w:szCs w:val="24"/>
              </w:rPr>
              <w:t>Ausgang</w:t>
            </w:r>
            <w:r w:rsidRPr="007D4E4A">
              <w:rPr>
                <w:sz w:val="24"/>
                <w:szCs w:val="24"/>
              </w:rPr>
              <w:t xml:space="preserve"> des Satzes wurde geändert</w:t>
            </w:r>
          </w:p>
        </w:tc>
      </w:tr>
      <w:tr w:rsidR="007D4E4A" w:rsidRPr="007D4E4A" w14:paraId="7FE36A97" w14:textId="77777777" w:rsidTr="007D4E4A">
        <w:trPr>
          <w:trHeight w:val="282"/>
        </w:trPr>
        <w:tc>
          <w:tcPr>
            <w:tcW w:w="2802" w:type="dxa"/>
          </w:tcPr>
          <w:p w14:paraId="08E3D904" w14:textId="77777777" w:rsidR="007D4E4A" w:rsidRPr="007D4E4A" w:rsidRDefault="007D4E4A" w:rsidP="001F421C">
            <w:pPr>
              <w:rPr>
                <w:sz w:val="24"/>
                <w:szCs w:val="24"/>
              </w:rPr>
            </w:pPr>
            <w:r w:rsidRPr="007D4E4A">
              <w:rPr>
                <w:sz w:val="24"/>
                <w:szCs w:val="24"/>
              </w:rPr>
              <w:t>Akteure</w:t>
            </w:r>
          </w:p>
        </w:tc>
        <w:tc>
          <w:tcPr>
            <w:tcW w:w="6255" w:type="dxa"/>
            <w:gridSpan w:val="2"/>
          </w:tcPr>
          <w:p w14:paraId="280917D1" w14:textId="77777777" w:rsidR="007D4E4A" w:rsidRPr="007D4E4A" w:rsidRDefault="007D4E4A" w:rsidP="001F421C">
            <w:pPr>
              <w:rPr>
                <w:sz w:val="24"/>
                <w:szCs w:val="24"/>
              </w:rPr>
            </w:pPr>
            <w:r w:rsidRPr="007D4E4A">
              <w:rPr>
                <w:sz w:val="24"/>
                <w:szCs w:val="24"/>
              </w:rPr>
              <w:t>Spieler</w:t>
            </w:r>
          </w:p>
        </w:tc>
      </w:tr>
      <w:tr w:rsidR="007D4E4A" w:rsidRPr="007D4E4A" w14:paraId="0263F0EF" w14:textId="77777777" w:rsidTr="007D4E4A">
        <w:trPr>
          <w:trHeight w:val="315"/>
        </w:trPr>
        <w:tc>
          <w:tcPr>
            <w:tcW w:w="2802" w:type="dxa"/>
          </w:tcPr>
          <w:p w14:paraId="527D0F80" w14:textId="77777777" w:rsidR="007D4E4A" w:rsidRPr="007D4E4A" w:rsidRDefault="007D4E4A" w:rsidP="001F421C">
            <w:pPr>
              <w:rPr>
                <w:sz w:val="24"/>
                <w:szCs w:val="24"/>
              </w:rPr>
            </w:pPr>
            <w:r w:rsidRPr="007D4E4A">
              <w:rPr>
                <w:sz w:val="24"/>
                <w:szCs w:val="24"/>
              </w:rPr>
              <w:t>Eingehende Informationen</w:t>
            </w:r>
          </w:p>
        </w:tc>
        <w:tc>
          <w:tcPr>
            <w:tcW w:w="6255" w:type="dxa"/>
            <w:gridSpan w:val="2"/>
          </w:tcPr>
          <w:p w14:paraId="22C88A07" w14:textId="77777777" w:rsidR="007D4E4A" w:rsidRPr="007D4E4A" w:rsidRDefault="007D4E4A" w:rsidP="001F421C">
            <w:pPr>
              <w:rPr>
                <w:sz w:val="24"/>
                <w:szCs w:val="24"/>
              </w:rPr>
            </w:pPr>
            <w:r w:rsidRPr="007D4E4A">
              <w:rPr>
                <w:sz w:val="24"/>
                <w:szCs w:val="24"/>
              </w:rPr>
              <w:t>Keine</w:t>
            </w:r>
          </w:p>
        </w:tc>
      </w:tr>
      <w:tr w:rsidR="007D4E4A" w:rsidRPr="007D4E4A" w14:paraId="0125FD0E" w14:textId="77777777" w:rsidTr="007D4E4A">
        <w:trPr>
          <w:trHeight w:val="263"/>
        </w:trPr>
        <w:tc>
          <w:tcPr>
            <w:tcW w:w="2802" w:type="dxa"/>
          </w:tcPr>
          <w:p w14:paraId="4F1EB1C0" w14:textId="77777777" w:rsidR="007D4E4A" w:rsidRPr="007D4E4A" w:rsidRDefault="007D4E4A" w:rsidP="001F421C">
            <w:pPr>
              <w:rPr>
                <w:sz w:val="24"/>
                <w:szCs w:val="24"/>
              </w:rPr>
            </w:pPr>
            <w:r w:rsidRPr="007D4E4A">
              <w:rPr>
                <w:sz w:val="24"/>
                <w:szCs w:val="24"/>
              </w:rPr>
              <w:t>Vorbedingungen</w:t>
            </w:r>
          </w:p>
        </w:tc>
        <w:tc>
          <w:tcPr>
            <w:tcW w:w="6255" w:type="dxa"/>
            <w:gridSpan w:val="2"/>
          </w:tcPr>
          <w:p w14:paraId="6796040B" w14:textId="77777777" w:rsidR="007D4E4A" w:rsidRPr="007D4E4A" w:rsidRDefault="007D4E4A" w:rsidP="001F421C">
            <w:pPr>
              <w:rPr>
                <w:sz w:val="24"/>
                <w:szCs w:val="24"/>
              </w:rPr>
            </w:pPr>
            <w:r w:rsidRPr="007D4E4A">
              <w:rPr>
                <w:sz w:val="24"/>
                <w:szCs w:val="24"/>
              </w:rPr>
              <w:t xml:space="preserve">Satz ist zu Ende </w:t>
            </w:r>
          </w:p>
        </w:tc>
      </w:tr>
      <w:tr w:rsidR="007D4E4A" w:rsidRPr="007D4E4A" w14:paraId="1976C339" w14:textId="77777777" w:rsidTr="007D4E4A">
        <w:trPr>
          <w:trHeight w:val="263"/>
        </w:trPr>
        <w:tc>
          <w:tcPr>
            <w:tcW w:w="2802" w:type="dxa"/>
          </w:tcPr>
          <w:p w14:paraId="2969BA82" w14:textId="77777777" w:rsidR="007D4E4A" w:rsidRPr="007D4E4A" w:rsidRDefault="007D4E4A" w:rsidP="001F421C">
            <w:pPr>
              <w:rPr>
                <w:sz w:val="24"/>
                <w:szCs w:val="24"/>
              </w:rPr>
            </w:pPr>
            <w:r w:rsidRPr="007D4E4A">
              <w:rPr>
                <w:sz w:val="24"/>
                <w:szCs w:val="24"/>
              </w:rPr>
              <w:t>Nachbedingungen</w:t>
            </w:r>
          </w:p>
        </w:tc>
        <w:tc>
          <w:tcPr>
            <w:tcW w:w="6255" w:type="dxa"/>
            <w:gridSpan w:val="2"/>
          </w:tcPr>
          <w:p w14:paraId="5824DE73" w14:textId="77777777" w:rsidR="007D4E4A" w:rsidRPr="007D4E4A" w:rsidRDefault="007D4E4A" w:rsidP="001F421C">
            <w:pPr>
              <w:rPr>
                <w:sz w:val="24"/>
                <w:szCs w:val="24"/>
              </w:rPr>
            </w:pPr>
            <w:r w:rsidRPr="007D4E4A">
              <w:rPr>
                <w:sz w:val="24"/>
                <w:szCs w:val="24"/>
              </w:rPr>
              <w:t>Keine</w:t>
            </w:r>
          </w:p>
        </w:tc>
      </w:tr>
      <w:tr w:rsidR="007D4E4A" w:rsidRPr="007D4E4A" w14:paraId="24EE789E" w14:textId="77777777" w:rsidTr="007D4E4A">
        <w:trPr>
          <w:trHeight w:val="282"/>
        </w:trPr>
        <w:tc>
          <w:tcPr>
            <w:tcW w:w="2802" w:type="dxa"/>
          </w:tcPr>
          <w:p w14:paraId="7C2C30FA" w14:textId="77777777" w:rsidR="007D4E4A" w:rsidRPr="007D4E4A" w:rsidRDefault="007D4E4A" w:rsidP="001F421C">
            <w:pPr>
              <w:rPr>
                <w:sz w:val="24"/>
                <w:szCs w:val="24"/>
              </w:rPr>
            </w:pPr>
          </w:p>
        </w:tc>
        <w:tc>
          <w:tcPr>
            <w:tcW w:w="3294" w:type="dxa"/>
          </w:tcPr>
          <w:p w14:paraId="465FEDC4" w14:textId="77777777" w:rsidR="007D4E4A" w:rsidRPr="007D4E4A" w:rsidRDefault="007D4E4A" w:rsidP="007D4E4A">
            <w:pPr>
              <w:jc w:val="center"/>
              <w:rPr>
                <w:b/>
                <w:sz w:val="24"/>
                <w:szCs w:val="24"/>
              </w:rPr>
            </w:pPr>
            <w:r w:rsidRPr="007D4E4A">
              <w:rPr>
                <w:b/>
                <w:sz w:val="24"/>
                <w:szCs w:val="24"/>
              </w:rPr>
              <w:t>Schritte</w:t>
            </w:r>
          </w:p>
        </w:tc>
        <w:tc>
          <w:tcPr>
            <w:tcW w:w="2961" w:type="dxa"/>
          </w:tcPr>
          <w:p w14:paraId="69315749" w14:textId="77777777" w:rsidR="007D4E4A" w:rsidRPr="007D4E4A" w:rsidRDefault="007D4E4A" w:rsidP="007D4E4A">
            <w:pPr>
              <w:jc w:val="center"/>
              <w:rPr>
                <w:b/>
                <w:sz w:val="24"/>
                <w:szCs w:val="24"/>
              </w:rPr>
            </w:pPr>
            <w:r w:rsidRPr="007D4E4A">
              <w:rPr>
                <w:b/>
                <w:sz w:val="24"/>
                <w:szCs w:val="24"/>
              </w:rPr>
              <w:t>Ergebnis</w:t>
            </w:r>
          </w:p>
        </w:tc>
      </w:tr>
      <w:tr w:rsidR="007D4E4A" w:rsidRPr="007D4E4A" w14:paraId="52BB0874" w14:textId="77777777" w:rsidTr="007D4E4A">
        <w:trPr>
          <w:trHeight w:val="263"/>
        </w:trPr>
        <w:tc>
          <w:tcPr>
            <w:tcW w:w="2802" w:type="dxa"/>
          </w:tcPr>
          <w:p w14:paraId="6B960ADB" w14:textId="77777777" w:rsidR="007D4E4A" w:rsidRPr="007D4E4A" w:rsidRDefault="007D4E4A" w:rsidP="001F421C">
            <w:pPr>
              <w:rPr>
                <w:sz w:val="24"/>
                <w:szCs w:val="24"/>
              </w:rPr>
            </w:pPr>
            <w:r w:rsidRPr="007D4E4A">
              <w:rPr>
                <w:sz w:val="24"/>
                <w:szCs w:val="24"/>
              </w:rPr>
              <w:t>Ablauf</w:t>
            </w:r>
          </w:p>
        </w:tc>
        <w:tc>
          <w:tcPr>
            <w:tcW w:w="3294" w:type="dxa"/>
          </w:tcPr>
          <w:p w14:paraId="762B5C01" w14:textId="77777777" w:rsidR="007D4E4A" w:rsidRPr="007D4E4A" w:rsidRDefault="00854CCC" w:rsidP="00854CCC">
            <w:pPr>
              <w:pStyle w:val="ListParagraph"/>
              <w:numPr>
                <w:ilvl w:val="0"/>
                <w:numId w:val="21"/>
              </w:numPr>
              <w:ind w:left="346"/>
              <w:rPr>
                <w:sz w:val="24"/>
                <w:szCs w:val="24"/>
              </w:rPr>
            </w:pPr>
            <w:r>
              <w:rPr>
                <w:sz w:val="24"/>
                <w:szCs w:val="24"/>
              </w:rPr>
              <w:t xml:space="preserve">Der </w:t>
            </w:r>
            <w:r w:rsidR="007D4E4A" w:rsidRPr="007D4E4A">
              <w:rPr>
                <w:sz w:val="24"/>
                <w:szCs w:val="24"/>
              </w:rPr>
              <w:t>User drückt Button „Sieger ändern“</w:t>
            </w:r>
            <w:r>
              <w:rPr>
                <w:sz w:val="24"/>
                <w:szCs w:val="24"/>
              </w:rPr>
              <w:t>.</w:t>
            </w:r>
          </w:p>
        </w:tc>
        <w:tc>
          <w:tcPr>
            <w:tcW w:w="2961" w:type="dxa"/>
          </w:tcPr>
          <w:p w14:paraId="78759AA8" w14:textId="77777777" w:rsidR="007D4E4A" w:rsidRPr="007D4E4A" w:rsidRDefault="007D4E4A" w:rsidP="00854CCC">
            <w:pPr>
              <w:pStyle w:val="ListParagraph"/>
              <w:numPr>
                <w:ilvl w:val="0"/>
                <w:numId w:val="22"/>
              </w:numPr>
              <w:ind w:left="301"/>
              <w:rPr>
                <w:sz w:val="24"/>
                <w:szCs w:val="24"/>
              </w:rPr>
            </w:pPr>
            <w:r w:rsidRPr="007D4E4A">
              <w:rPr>
                <w:sz w:val="24"/>
                <w:szCs w:val="24"/>
              </w:rPr>
              <w:t>Auf dem Screen ändert sich der Wert „gewonnen“ zu „verloren“ bzw. umgekehrt</w:t>
            </w:r>
            <w:r w:rsidR="00854CCC">
              <w:rPr>
                <w:sz w:val="24"/>
                <w:szCs w:val="24"/>
              </w:rPr>
              <w:t>.</w:t>
            </w:r>
          </w:p>
        </w:tc>
      </w:tr>
    </w:tbl>
    <w:p w14:paraId="6C4039DB" w14:textId="41B19799" w:rsidR="007D4E4A" w:rsidRPr="007D4E4A" w:rsidRDefault="008B63CD" w:rsidP="00A37BF1">
      <w:pPr>
        <w:rPr>
          <w:b/>
          <w:color w:val="000000" w:themeColor="text1"/>
          <w:sz w:val="20"/>
        </w:rPr>
      </w:pPr>
      <w:bookmarkStart w:id="51" w:name="_Toc434241920"/>
      <w:r>
        <w:rPr>
          <w:noProof/>
          <w:lang w:val="en-US"/>
        </w:rPr>
        <mc:AlternateContent>
          <mc:Choice Requires="wps">
            <w:drawing>
              <wp:anchor distT="0" distB="0" distL="114300" distR="114300" simplePos="0" relativeHeight="251686912" behindDoc="0" locked="0" layoutInCell="1" allowOverlap="1" wp14:anchorId="46B517B1" wp14:editId="6C62F339">
                <wp:simplePos x="0" y="0"/>
                <wp:positionH relativeFrom="column">
                  <wp:posOffset>4718050</wp:posOffset>
                </wp:positionH>
                <wp:positionV relativeFrom="paragraph">
                  <wp:posOffset>-502920</wp:posOffset>
                </wp:positionV>
                <wp:extent cx="1133856" cy="283464"/>
                <wp:effectExtent l="0" t="0" r="9525" b="2540"/>
                <wp:wrapNone/>
                <wp:docPr id="4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48BBF4E" w14:textId="77777777" w:rsidR="00BB3C3F" w:rsidRPr="00852EE3" w:rsidRDefault="00BB3C3F" w:rsidP="008B63CD">
                            <w:pPr>
                              <w:jc w:val="right"/>
                              <w:rPr>
                                <w:b/>
                                <w:bCs/>
                                <w:color w:val="595959" w:themeColor="text1" w:themeTint="A6"/>
                              </w:rPr>
                            </w:pPr>
                            <w:r>
                              <w:rPr>
                                <w:b/>
                                <w:bCs/>
                                <w:color w:val="595959" w:themeColor="text1" w:themeTint="A6"/>
                              </w:rPr>
                              <w:t>T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B517B1" id="_x0000_s1051" type="#_x0000_t202" style="position:absolute;margin-left:371.5pt;margin-top:-39.55pt;width:89.3pt;height:22.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4cq+iY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p4cq+iYCAAAkBAAADgAAAAAAAAAAAAAAAAAsAgAAZHJzL2Uyb0Rv&#10;Yy54bWxQSwECLQAUAAYACAAAACEARSJb4OAAAAALAQAADwAAAAAAAAAAAAAAAAB+BAAAZHJzL2Rv&#10;d25yZXYueG1sUEsFBgAAAAAEAAQA8wAAAIsFAAAAAA==&#10;" stroked="f">
                <v:textbox>
                  <w:txbxContent>
                    <w:p w14:paraId="648BBF4E" w14:textId="77777777" w:rsidR="00BB3C3F" w:rsidRPr="00852EE3" w:rsidRDefault="00BB3C3F" w:rsidP="008B63CD">
                      <w:pPr>
                        <w:jc w:val="right"/>
                        <w:rPr>
                          <w:b/>
                          <w:bCs/>
                          <w:color w:val="595959" w:themeColor="text1" w:themeTint="A6"/>
                        </w:rPr>
                      </w:pPr>
                      <w:r>
                        <w:rPr>
                          <w:b/>
                          <w:bCs/>
                          <w:color w:val="595959" w:themeColor="text1" w:themeTint="A6"/>
                        </w:rPr>
                        <w:t>Test</w:t>
                      </w:r>
                    </w:p>
                  </w:txbxContent>
                </v:textbox>
              </v:shape>
            </w:pict>
          </mc:Fallback>
        </mc:AlternateContent>
      </w:r>
      <w:r w:rsidR="00A37BF1">
        <w:rPr>
          <w:b/>
          <w:color w:val="000000" w:themeColor="text1"/>
          <w:sz w:val="20"/>
        </w:rPr>
        <w:br/>
      </w:r>
      <w:r w:rsidR="007D4E4A" w:rsidRPr="009C2155">
        <w:rPr>
          <w:b/>
          <w:color w:val="000000" w:themeColor="text1"/>
          <w:sz w:val="20"/>
        </w:rPr>
        <w:t xml:space="preserve">Tabelle </w:t>
      </w:r>
      <w:r w:rsidR="007D4E4A" w:rsidRPr="009C2155">
        <w:rPr>
          <w:b/>
          <w:color w:val="000000" w:themeColor="text1"/>
          <w:sz w:val="20"/>
        </w:rPr>
        <w:fldChar w:fldCharType="begin"/>
      </w:r>
      <w:r w:rsidR="007D4E4A" w:rsidRPr="009C2155">
        <w:rPr>
          <w:b/>
          <w:color w:val="000000" w:themeColor="text1"/>
          <w:sz w:val="20"/>
        </w:rPr>
        <w:instrText xml:space="preserve"> SEQ Tabelle \* ARABIC </w:instrText>
      </w:r>
      <w:r w:rsidR="007D4E4A" w:rsidRPr="009C2155">
        <w:rPr>
          <w:b/>
          <w:color w:val="000000" w:themeColor="text1"/>
          <w:sz w:val="20"/>
        </w:rPr>
        <w:fldChar w:fldCharType="separate"/>
      </w:r>
      <w:r w:rsidR="006E5111">
        <w:rPr>
          <w:b/>
          <w:noProof/>
          <w:color w:val="000000" w:themeColor="text1"/>
          <w:sz w:val="20"/>
        </w:rPr>
        <w:t>10</w:t>
      </w:r>
      <w:r w:rsidR="007D4E4A" w:rsidRPr="009C2155">
        <w:rPr>
          <w:b/>
          <w:color w:val="000000" w:themeColor="text1"/>
          <w:sz w:val="20"/>
        </w:rPr>
        <w:fldChar w:fldCharType="end"/>
      </w:r>
      <w:r w:rsidR="007D4E4A" w:rsidRPr="009C2155">
        <w:rPr>
          <w:b/>
          <w:color w:val="000000" w:themeColor="text1"/>
          <w:sz w:val="20"/>
        </w:rPr>
        <w:t xml:space="preserve">: </w:t>
      </w:r>
      <w:r w:rsidR="007D4E4A">
        <w:rPr>
          <w:b/>
          <w:color w:val="000000" w:themeColor="text1"/>
          <w:sz w:val="20"/>
        </w:rPr>
        <w:t>Testfall 2 Sieger des Satzes manuell bestimmen</w:t>
      </w:r>
      <w:bookmarkEnd w:id="51"/>
    </w:p>
    <w:p w14:paraId="76F88017" w14:textId="77777777" w:rsidR="007D4E4A" w:rsidRPr="007D4E4A" w:rsidRDefault="007D4E4A" w:rsidP="007D4E4A">
      <w:pPr>
        <w:rPr>
          <w:b/>
          <w:color w:val="000000" w:themeColor="text1"/>
          <w:sz w:val="20"/>
        </w:rPr>
      </w:pPr>
    </w:p>
    <w:tbl>
      <w:tblPr>
        <w:tblStyle w:val="TableGrid"/>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7D4E4A" w:rsidRPr="007D4E4A" w14:paraId="40110704" w14:textId="77777777" w:rsidTr="007D4E4A">
        <w:trPr>
          <w:trHeight w:val="527"/>
        </w:trPr>
        <w:tc>
          <w:tcPr>
            <w:tcW w:w="2802" w:type="dxa"/>
            <w:shd w:val="clear" w:color="auto" w:fill="477B79"/>
            <w:vAlign w:val="center"/>
          </w:tcPr>
          <w:p w14:paraId="3656E42C" w14:textId="77777777" w:rsidR="007D4E4A" w:rsidRPr="007D4E4A" w:rsidRDefault="007D4E4A" w:rsidP="007D4E4A">
            <w:pPr>
              <w:rPr>
                <w:color w:val="FFFFFF" w:themeColor="background1"/>
                <w:sz w:val="24"/>
                <w:szCs w:val="24"/>
              </w:rPr>
            </w:pPr>
            <w:r w:rsidRPr="007D4E4A">
              <w:rPr>
                <w:color w:val="FFFFFF" w:themeColor="background1"/>
                <w:sz w:val="24"/>
                <w:szCs w:val="24"/>
              </w:rPr>
              <w:t>Name</w:t>
            </w:r>
          </w:p>
        </w:tc>
        <w:tc>
          <w:tcPr>
            <w:tcW w:w="6255" w:type="dxa"/>
            <w:gridSpan w:val="2"/>
            <w:shd w:val="clear" w:color="auto" w:fill="477B79"/>
            <w:vAlign w:val="center"/>
          </w:tcPr>
          <w:p w14:paraId="3E7C4287" w14:textId="77777777" w:rsidR="007D4E4A" w:rsidRPr="007D4E4A" w:rsidRDefault="007D4E4A" w:rsidP="007D4E4A">
            <w:pPr>
              <w:rPr>
                <w:color w:val="FFFFFF" w:themeColor="background1"/>
                <w:sz w:val="24"/>
                <w:szCs w:val="24"/>
              </w:rPr>
            </w:pPr>
            <w:r w:rsidRPr="007D4E4A">
              <w:rPr>
                <w:color w:val="FFFFFF" w:themeColor="background1"/>
                <w:sz w:val="24"/>
                <w:szCs w:val="24"/>
              </w:rPr>
              <w:t>Sieger des Spiels manuell bestimmen</w:t>
            </w:r>
          </w:p>
        </w:tc>
      </w:tr>
      <w:tr w:rsidR="007D4E4A" w:rsidRPr="007D4E4A" w14:paraId="6C1C30B9" w14:textId="77777777" w:rsidTr="007D4E4A">
        <w:trPr>
          <w:trHeight w:val="263"/>
        </w:trPr>
        <w:tc>
          <w:tcPr>
            <w:tcW w:w="2802" w:type="dxa"/>
          </w:tcPr>
          <w:p w14:paraId="6846F35A" w14:textId="77777777" w:rsidR="007D4E4A" w:rsidRPr="007D4E4A" w:rsidRDefault="007D4E4A" w:rsidP="001F421C">
            <w:pPr>
              <w:rPr>
                <w:sz w:val="24"/>
                <w:szCs w:val="24"/>
              </w:rPr>
            </w:pPr>
            <w:r w:rsidRPr="007D4E4A">
              <w:rPr>
                <w:sz w:val="24"/>
                <w:szCs w:val="24"/>
              </w:rPr>
              <w:t>Nummer</w:t>
            </w:r>
          </w:p>
        </w:tc>
        <w:tc>
          <w:tcPr>
            <w:tcW w:w="6255" w:type="dxa"/>
            <w:gridSpan w:val="2"/>
          </w:tcPr>
          <w:p w14:paraId="04F2A7CE" w14:textId="77777777" w:rsidR="007D4E4A" w:rsidRPr="007D4E4A" w:rsidRDefault="007D4E4A" w:rsidP="001F421C">
            <w:pPr>
              <w:rPr>
                <w:sz w:val="24"/>
                <w:szCs w:val="24"/>
              </w:rPr>
            </w:pPr>
            <w:r w:rsidRPr="007D4E4A">
              <w:rPr>
                <w:sz w:val="24"/>
                <w:szCs w:val="24"/>
              </w:rPr>
              <w:t>3</w:t>
            </w:r>
          </w:p>
        </w:tc>
      </w:tr>
      <w:tr w:rsidR="007D4E4A" w:rsidRPr="007D4E4A" w14:paraId="21820BD7" w14:textId="77777777" w:rsidTr="007D4E4A">
        <w:trPr>
          <w:trHeight w:val="263"/>
        </w:trPr>
        <w:tc>
          <w:tcPr>
            <w:tcW w:w="2802" w:type="dxa"/>
          </w:tcPr>
          <w:p w14:paraId="10860D77" w14:textId="77777777" w:rsidR="007D4E4A" w:rsidRPr="007D4E4A" w:rsidRDefault="007D4E4A" w:rsidP="001F421C">
            <w:pPr>
              <w:rPr>
                <w:sz w:val="24"/>
                <w:szCs w:val="24"/>
              </w:rPr>
            </w:pPr>
            <w:r w:rsidRPr="007D4E4A">
              <w:rPr>
                <w:sz w:val="24"/>
                <w:szCs w:val="24"/>
              </w:rPr>
              <w:t>Art</w:t>
            </w:r>
          </w:p>
        </w:tc>
        <w:tc>
          <w:tcPr>
            <w:tcW w:w="6255" w:type="dxa"/>
            <w:gridSpan w:val="2"/>
          </w:tcPr>
          <w:p w14:paraId="01BF4335" w14:textId="77777777" w:rsidR="007D4E4A" w:rsidRPr="007D4E4A" w:rsidRDefault="007D4E4A" w:rsidP="001F421C">
            <w:pPr>
              <w:rPr>
                <w:sz w:val="24"/>
                <w:szCs w:val="24"/>
              </w:rPr>
            </w:pPr>
            <w:r w:rsidRPr="007D4E4A">
              <w:rPr>
                <w:sz w:val="24"/>
                <w:szCs w:val="24"/>
              </w:rPr>
              <w:t>Testfall</w:t>
            </w:r>
          </w:p>
        </w:tc>
      </w:tr>
      <w:tr w:rsidR="007D4E4A" w:rsidRPr="007D4E4A" w14:paraId="120C1226" w14:textId="77777777" w:rsidTr="007D4E4A">
        <w:trPr>
          <w:trHeight w:val="301"/>
        </w:trPr>
        <w:tc>
          <w:tcPr>
            <w:tcW w:w="2802" w:type="dxa"/>
          </w:tcPr>
          <w:p w14:paraId="150D0ACE" w14:textId="77777777" w:rsidR="007D4E4A" w:rsidRPr="007D4E4A" w:rsidRDefault="007D4E4A" w:rsidP="001F421C">
            <w:pPr>
              <w:rPr>
                <w:sz w:val="24"/>
                <w:szCs w:val="24"/>
              </w:rPr>
            </w:pPr>
            <w:r w:rsidRPr="007D4E4A">
              <w:rPr>
                <w:sz w:val="24"/>
                <w:szCs w:val="24"/>
              </w:rPr>
              <w:t>Kurzbeschreibung</w:t>
            </w:r>
          </w:p>
        </w:tc>
        <w:tc>
          <w:tcPr>
            <w:tcW w:w="6255" w:type="dxa"/>
            <w:gridSpan w:val="2"/>
          </w:tcPr>
          <w:p w14:paraId="30644732" w14:textId="77777777" w:rsidR="007D4E4A" w:rsidRPr="007D4E4A" w:rsidRDefault="007D4E4A" w:rsidP="001F421C">
            <w:pPr>
              <w:rPr>
                <w:sz w:val="24"/>
                <w:szCs w:val="24"/>
              </w:rPr>
            </w:pPr>
            <w:r w:rsidRPr="007D4E4A">
              <w:rPr>
                <w:sz w:val="24"/>
                <w:szCs w:val="24"/>
              </w:rPr>
              <w:t>Spieler bestimmt manuell Ausgang des Spiels</w:t>
            </w:r>
          </w:p>
        </w:tc>
      </w:tr>
      <w:tr w:rsidR="007D4E4A" w:rsidRPr="007D4E4A" w14:paraId="2B833500" w14:textId="77777777" w:rsidTr="007D4E4A">
        <w:trPr>
          <w:trHeight w:val="263"/>
        </w:trPr>
        <w:tc>
          <w:tcPr>
            <w:tcW w:w="2802" w:type="dxa"/>
          </w:tcPr>
          <w:p w14:paraId="7420EC21" w14:textId="77777777" w:rsidR="007D4E4A" w:rsidRPr="007D4E4A" w:rsidRDefault="007D4E4A" w:rsidP="001F421C">
            <w:pPr>
              <w:rPr>
                <w:sz w:val="24"/>
                <w:szCs w:val="24"/>
              </w:rPr>
            </w:pPr>
            <w:r w:rsidRPr="007D4E4A">
              <w:rPr>
                <w:sz w:val="24"/>
                <w:szCs w:val="24"/>
              </w:rPr>
              <w:t>Auslöser</w:t>
            </w:r>
          </w:p>
        </w:tc>
        <w:tc>
          <w:tcPr>
            <w:tcW w:w="6255" w:type="dxa"/>
            <w:gridSpan w:val="2"/>
          </w:tcPr>
          <w:p w14:paraId="2E0FB443" w14:textId="77777777" w:rsidR="007D4E4A" w:rsidRPr="007D4E4A" w:rsidRDefault="007D4E4A" w:rsidP="001F421C">
            <w:pPr>
              <w:rPr>
                <w:sz w:val="24"/>
                <w:szCs w:val="24"/>
              </w:rPr>
            </w:pPr>
            <w:r w:rsidRPr="007D4E4A">
              <w:rPr>
                <w:sz w:val="24"/>
                <w:szCs w:val="24"/>
              </w:rPr>
              <w:t xml:space="preserve">Spiel ist zu Ende gespielt  </w:t>
            </w:r>
          </w:p>
        </w:tc>
      </w:tr>
      <w:tr w:rsidR="007D4E4A" w:rsidRPr="007D4E4A" w14:paraId="19BB6098" w14:textId="77777777" w:rsidTr="007D4E4A">
        <w:trPr>
          <w:trHeight w:val="263"/>
        </w:trPr>
        <w:tc>
          <w:tcPr>
            <w:tcW w:w="2802" w:type="dxa"/>
          </w:tcPr>
          <w:p w14:paraId="6394FF7D" w14:textId="77777777" w:rsidR="007D4E4A" w:rsidRPr="007D4E4A" w:rsidRDefault="007D4E4A" w:rsidP="001F421C">
            <w:pPr>
              <w:rPr>
                <w:sz w:val="24"/>
                <w:szCs w:val="24"/>
              </w:rPr>
            </w:pPr>
            <w:r w:rsidRPr="007D4E4A">
              <w:rPr>
                <w:sz w:val="24"/>
                <w:szCs w:val="24"/>
              </w:rPr>
              <w:t>Ergebnis</w:t>
            </w:r>
          </w:p>
        </w:tc>
        <w:tc>
          <w:tcPr>
            <w:tcW w:w="6255" w:type="dxa"/>
            <w:gridSpan w:val="2"/>
          </w:tcPr>
          <w:p w14:paraId="661A4AFB" w14:textId="77777777" w:rsidR="007D4E4A" w:rsidRPr="007D4E4A" w:rsidRDefault="007D4E4A" w:rsidP="001F421C">
            <w:pPr>
              <w:rPr>
                <w:sz w:val="24"/>
                <w:szCs w:val="24"/>
              </w:rPr>
            </w:pPr>
            <w:r w:rsidRPr="007D4E4A">
              <w:rPr>
                <w:sz w:val="24"/>
                <w:szCs w:val="24"/>
              </w:rPr>
              <w:t>Die Punkte eines Spiels wurden geändert</w:t>
            </w:r>
          </w:p>
        </w:tc>
      </w:tr>
      <w:tr w:rsidR="007D4E4A" w:rsidRPr="007D4E4A" w14:paraId="29704D33" w14:textId="77777777" w:rsidTr="007D4E4A">
        <w:trPr>
          <w:trHeight w:val="282"/>
        </w:trPr>
        <w:tc>
          <w:tcPr>
            <w:tcW w:w="2802" w:type="dxa"/>
          </w:tcPr>
          <w:p w14:paraId="44755FCA" w14:textId="77777777" w:rsidR="007D4E4A" w:rsidRPr="007D4E4A" w:rsidRDefault="007D4E4A" w:rsidP="001F421C">
            <w:pPr>
              <w:rPr>
                <w:sz w:val="24"/>
                <w:szCs w:val="24"/>
              </w:rPr>
            </w:pPr>
            <w:r w:rsidRPr="007D4E4A">
              <w:rPr>
                <w:sz w:val="24"/>
                <w:szCs w:val="24"/>
              </w:rPr>
              <w:t>Akteure</w:t>
            </w:r>
          </w:p>
        </w:tc>
        <w:tc>
          <w:tcPr>
            <w:tcW w:w="6255" w:type="dxa"/>
            <w:gridSpan w:val="2"/>
          </w:tcPr>
          <w:p w14:paraId="65E8A78A" w14:textId="77777777" w:rsidR="007D4E4A" w:rsidRPr="007D4E4A" w:rsidRDefault="007D4E4A" w:rsidP="001F421C">
            <w:pPr>
              <w:rPr>
                <w:sz w:val="24"/>
                <w:szCs w:val="24"/>
              </w:rPr>
            </w:pPr>
            <w:r w:rsidRPr="007D4E4A">
              <w:rPr>
                <w:sz w:val="24"/>
                <w:szCs w:val="24"/>
              </w:rPr>
              <w:t>Spieler</w:t>
            </w:r>
          </w:p>
        </w:tc>
      </w:tr>
      <w:tr w:rsidR="007D4E4A" w:rsidRPr="007D4E4A" w14:paraId="7EC1696E" w14:textId="77777777" w:rsidTr="007D4E4A">
        <w:trPr>
          <w:trHeight w:val="315"/>
        </w:trPr>
        <w:tc>
          <w:tcPr>
            <w:tcW w:w="2802" w:type="dxa"/>
          </w:tcPr>
          <w:p w14:paraId="544E5EDD" w14:textId="77777777" w:rsidR="007D4E4A" w:rsidRPr="007D4E4A" w:rsidRDefault="007D4E4A" w:rsidP="001F421C">
            <w:pPr>
              <w:rPr>
                <w:sz w:val="24"/>
                <w:szCs w:val="24"/>
              </w:rPr>
            </w:pPr>
            <w:r w:rsidRPr="007D4E4A">
              <w:rPr>
                <w:sz w:val="24"/>
                <w:szCs w:val="24"/>
              </w:rPr>
              <w:t>Eingehende Informationen</w:t>
            </w:r>
          </w:p>
        </w:tc>
        <w:tc>
          <w:tcPr>
            <w:tcW w:w="6255" w:type="dxa"/>
            <w:gridSpan w:val="2"/>
          </w:tcPr>
          <w:p w14:paraId="5D9A2D1C" w14:textId="77777777" w:rsidR="007D4E4A" w:rsidRPr="007D4E4A" w:rsidRDefault="007D4E4A" w:rsidP="001F421C">
            <w:pPr>
              <w:rPr>
                <w:sz w:val="24"/>
                <w:szCs w:val="24"/>
              </w:rPr>
            </w:pPr>
            <w:r w:rsidRPr="007D4E4A">
              <w:rPr>
                <w:sz w:val="24"/>
                <w:szCs w:val="24"/>
              </w:rPr>
              <w:t>Keine</w:t>
            </w:r>
          </w:p>
        </w:tc>
      </w:tr>
      <w:tr w:rsidR="007D4E4A" w:rsidRPr="007D4E4A" w14:paraId="0EF0E87F" w14:textId="77777777" w:rsidTr="007D4E4A">
        <w:trPr>
          <w:trHeight w:val="263"/>
        </w:trPr>
        <w:tc>
          <w:tcPr>
            <w:tcW w:w="2802" w:type="dxa"/>
          </w:tcPr>
          <w:p w14:paraId="5CF68E21" w14:textId="77777777" w:rsidR="007D4E4A" w:rsidRPr="007D4E4A" w:rsidRDefault="007D4E4A" w:rsidP="001F421C">
            <w:pPr>
              <w:rPr>
                <w:sz w:val="24"/>
                <w:szCs w:val="24"/>
              </w:rPr>
            </w:pPr>
            <w:r w:rsidRPr="007D4E4A">
              <w:rPr>
                <w:sz w:val="24"/>
                <w:szCs w:val="24"/>
              </w:rPr>
              <w:t>Vorbedingungen</w:t>
            </w:r>
          </w:p>
        </w:tc>
        <w:tc>
          <w:tcPr>
            <w:tcW w:w="6255" w:type="dxa"/>
            <w:gridSpan w:val="2"/>
          </w:tcPr>
          <w:p w14:paraId="79B77ADA" w14:textId="77777777" w:rsidR="007D4E4A" w:rsidRPr="007D4E4A" w:rsidRDefault="007D4E4A" w:rsidP="001F421C">
            <w:pPr>
              <w:rPr>
                <w:sz w:val="24"/>
                <w:szCs w:val="24"/>
              </w:rPr>
            </w:pPr>
            <w:r w:rsidRPr="007D4E4A">
              <w:rPr>
                <w:sz w:val="24"/>
                <w:szCs w:val="24"/>
              </w:rPr>
              <w:t xml:space="preserve">Spiel ist zu Ende </w:t>
            </w:r>
          </w:p>
        </w:tc>
      </w:tr>
      <w:tr w:rsidR="007D4E4A" w:rsidRPr="007D4E4A" w14:paraId="71C07605" w14:textId="77777777" w:rsidTr="007D4E4A">
        <w:trPr>
          <w:trHeight w:val="263"/>
        </w:trPr>
        <w:tc>
          <w:tcPr>
            <w:tcW w:w="2802" w:type="dxa"/>
          </w:tcPr>
          <w:p w14:paraId="4B1407CF" w14:textId="77777777" w:rsidR="007D4E4A" w:rsidRPr="007D4E4A" w:rsidRDefault="007D4E4A" w:rsidP="001F421C">
            <w:pPr>
              <w:rPr>
                <w:sz w:val="24"/>
                <w:szCs w:val="24"/>
              </w:rPr>
            </w:pPr>
            <w:r w:rsidRPr="007D4E4A">
              <w:rPr>
                <w:sz w:val="24"/>
                <w:szCs w:val="24"/>
              </w:rPr>
              <w:t>Nachbedingungen</w:t>
            </w:r>
          </w:p>
        </w:tc>
        <w:tc>
          <w:tcPr>
            <w:tcW w:w="6255" w:type="dxa"/>
            <w:gridSpan w:val="2"/>
          </w:tcPr>
          <w:p w14:paraId="5A7C6877" w14:textId="77777777" w:rsidR="007D4E4A" w:rsidRPr="007D4E4A" w:rsidRDefault="007D4E4A" w:rsidP="001F421C">
            <w:pPr>
              <w:rPr>
                <w:sz w:val="24"/>
                <w:szCs w:val="24"/>
              </w:rPr>
            </w:pPr>
            <w:r w:rsidRPr="007D4E4A">
              <w:rPr>
                <w:sz w:val="24"/>
                <w:szCs w:val="24"/>
              </w:rPr>
              <w:t>Keine</w:t>
            </w:r>
          </w:p>
        </w:tc>
      </w:tr>
      <w:tr w:rsidR="007D4E4A" w:rsidRPr="007D4E4A" w14:paraId="2CD4DB19" w14:textId="77777777" w:rsidTr="007D4E4A">
        <w:trPr>
          <w:trHeight w:val="282"/>
        </w:trPr>
        <w:tc>
          <w:tcPr>
            <w:tcW w:w="2802" w:type="dxa"/>
          </w:tcPr>
          <w:p w14:paraId="7F7C8105" w14:textId="77777777" w:rsidR="007D4E4A" w:rsidRPr="007D4E4A" w:rsidRDefault="007D4E4A" w:rsidP="001F421C">
            <w:pPr>
              <w:rPr>
                <w:sz w:val="24"/>
                <w:szCs w:val="24"/>
              </w:rPr>
            </w:pPr>
          </w:p>
        </w:tc>
        <w:tc>
          <w:tcPr>
            <w:tcW w:w="3294" w:type="dxa"/>
            <w:vAlign w:val="center"/>
          </w:tcPr>
          <w:p w14:paraId="666E8989" w14:textId="77777777" w:rsidR="007D4E4A" w:rsidRPr="007D4E4A" w:rsidRDefault="007D4E4A" w:rsidP="007D4E4A">
            <w:pPr>
              <w:jc w:val="center"/>
              <w:rPr>
                <w:b/>
                <w:sz w:val="24"/>
                <w:szCs w:val="24"/>
              </w:rPr>
            </w:pPr>
            <w:r w:rsidRPr="007D4E4A">
              <w:rPr>
                <w:b/>
                <w:sz w:val="24"/>
                <w:szCs w:val="24"/>
              </w:rPr>
              <w:t>Schritte</w:t>
            </w:r>
          </w:p>
        </w:tc>
        <w:tc>
          <w:tcPr>
            <w:tcW w:w="2961" w:type="dxa"/>
            <w:vAlign w:val="center"/>
          </w:tcPr>
          <w:p w14:paraId="399F3C30" w14:textId="77777777" w:rsidR="007D4E4A" w:rsidRPr="007D4E4A" w:rsidRDefault="007D4E4A" w:rsidP="007D4E4A">
            <w:pPr>
              <w:jc w:val="center"/>
              <w:rPr>
                <w:b/>
                <w:sz w:val="24"/>
                <w:szCs w:val="24"/>
              </w:rPr>
            </w:pPr>
            <w:r w:rsidRPr="007D4E4A">
              <w:rPr>
                <w:b/>
                <w:sz w:val="24"/>
                <w:szCs w:val="24"/>
              </w:rPr>
              <w:t>Ergebnis</w:t>
            </w:r>
          </w:p>
        </w:tc>
      </w:tr>
      <w:tr w:rsidR="007D4E4A" w:rsidRPr="007D4E4A" w14:paraId="6C8B060E" w14:textId="77777777" w:rsidTr="007D4E4A">
        <w:trPr>
          <w:trHeight w:val="1614"/>
        </w:trPr>
        <w:tc>
          <w:tcPr>
            <w:tcW w:w="2802" w:type="dxa"/>
          </w:tcPr>
          <w:p w14:paraId="7CE629DE" w14:textId="77777777" w:rsidR="007D4E4A" w:rsidRPr="007D4E4A" w:rsidRDefault="007D4E4A" w:rsidP="001F421C">
            <w:pPr>
              <w:rPr>
                <w:sz w:val="24"/>
                <w:szCs w:val="24"/>
              </w:rPr>
            </w:pPr>
            <w:r w:rsidRPr="007D4E4A">
              <w:rPr>
                <w:sz w:val="24"/>
                <w:szCs w:val="24"/>
              </w:rPr>
              <w:t>Ablauf</w:t>
            </w:r>
          </w:p>
        </w:tc>
        <w:tc>
          <w:tcPr>
            <w:tcW w:w="3294" w:type="dxa"/>
          </w:tcPr>
          <w:p w14:paraId="24E1170C" w14:textId="77777777" w:rsidR="007D4E4A" w:rsidRPr="007D4E4A" w:rsidRDefault="007D4E4A" w:rsidP="00854CCC">
            <w:pPr>
              <w:rPr>
                <w:sz w:val="24"/>
                <w:szCs w:val="24"/>
              </w:rPr>
            </w:pPr>
            <w:r w:rsidRPr="007D4E4A">
              <w:rPr>
                <w:sz w:val="24"/>
                <w:szCs w:val="24"/>
              </w:rPr>
              <w:t>1.</w:t>
            </w:r>
            <w:r w:rsidR="00854CCC">
              <w:rPr>
                <w:sz w:val="24"/>
                <w:szCs w:val="24"/>
              </w:rPr>
              <w:t xml:space="preserve"> Der </w:t>
            </w:r>
            <w:r w:rsidRPr="007D4E4A">
              <w:rPr>
                <w:sz w:val="24"/>
                <w:szCs w:val="24"/>
              </w:rPr>
              <w:t>User drückt in der Tabelle den Satz an, welchen er auf den anderen Wert („gewonnen“/“Verloren“) setzen möchte</w:t>
            </w:r>
            <w:r w:rsidR="00854CCC">
              <w:rPr>
                <w:sz w:val="24"/>
                <w:szCs w:val="24"/>
              </w:rPr>
              <w:t>.</w:t>
            </w:r>
          </w:p>
          <w:p w14:paraId="6A3DE253" w14:textId="77777777" w:rsidR="007D4E4A" w:rsidRPr="007D4E4A" w:rsidRDefault="00854CCC" w:rsidP="001F421C">
            <w:pPr>
              <w:rPr>
                <w:sz w:val="24"/>
                <w:szCs w:val="24"/>
              </w:rPr>
            </w:pPr>
            <w:r>
              <w:rPr>
                <w:sz w:val="24"/>
                <w:szCs w:val="24"/>
              </w:rPr>
              <w:t xml:space="preserve">2. Der </w:t>
            </w:r>
            <w:r w:rsidR="007D4E4A" w:rsidRPr="007D4E4A">
              <w:rPr>
                <w:sz w:val="24"/>
                <w:szCs w:val="24"/>
              </w:rPr>
              <w:t>User drückt „Button“ beenden</w:t>
            </w:r>
            <w:r>
              <w:rPr>
                <w:sz w:val="24"/>
                <w:szCs w:val="24"/>
              </w:rPr>
              <w:t>.</w:t>
            </w:r>
          </w:p>
        </w:tc>
        <w:tc>
          <w:tcPr>
            <w:tcW w:w="2961" w:type="dxa"/>
          </w:tcPr>
          <w:p w14:paraId="6320887B" w14:textId="77777777" w:rsidR="007D4E4A" w:rsidRPr="007D4E4A" w:rsidRDefault="007D4E4A" w:rsidP="00854CCC">
            <w:pPr>
              <w:ind w:left="31"/>
              <w:rPr>
                <w:sz w:val="24"/>
                <w:szCs w:val="24"/>
              </w:rPr>
            </w:pPr>
            <w:r w:rsidRPr="007D4E4A">
              <w:rPr>
                <w:sz w:val="24"/>
                <w:szCs w:val="24"/>
              </w:rPr>
              <w:t>1.</w:t>
            </w:r>
            <w:r w:rsidR="00854CCC">
              <w:rPr>
                <w:sz w:val="24"/>
                <w:szCs w:val="24"/>
              </w:rPr>
              <w:t xml:space="preserve"> </w:t>
            </w:r>
            <w:r w:rsidRPr="007D4E4A">
              <w:rPr>
                <w:sz w:val="24"/>
                <w:szCs w:val="24"/>
              </w:rPr>
              <w:t>Auf dem Screen ändert sich der Wert „gewonnen“ zu „verloren“ bzw. umgekehrt</w:t>
            </w:r>
            <w:r w:rsidR="00854CCC">
              <w:rPr>
                <w:sz w:val="24"/>
                <w:szCs w:val="24"/>
              </w:rPr>
              <w:t>.</w:t>
            </w:r>
          </w:p>
          <w:p w14:paraId="7220B9F6" w14:textId="77777777" w:rsidR="007D4E4A" w:rsidRPr="007D4E4A" w:rsidRDefault="007D4E4A" w:rsidP="00854CCC">
            <w:pPr>
              <w:ind w:left="31"/>
              <w:rPr>
                <w:sz w:val="24"/>
                <w:szCs w:val="24"/>
              </w:rPr>
            </w:pPr>
            <w:r w:rsidRPr="007D4E4A">
              <w:rPr>
                <w:sz w:val="24"/>
                <w:szCs w:val="24"/>
              </w:rPr>
              <w:t xml:space="preserve">2. </w:t>
            </w:r>
            <w:r w:rsidR="00854CCC">
              <w:rPr>
                <w:sz w:val="24"/>
                <w:szCs w:val="24"/>
              </w:rPr>
              <w:t xml:space="preserve">Der </w:t>
            </w:r>
            <w:r w:rsidRPr="007D4E4A">
              <w:rPr>
                <w:sz w:val="24"/>
                <w:szCs w:val="24"/>
              </w:rPr>
              <w:t>User gelangt zurück zum Startbildschirm</w:t>
            </w:r>
            <w:r w:rsidR="00854CCC">
              <w:rPr>
                <w:sz w:val="24"/>
                <w:szCs w:val="24"/>
              </w:rPr>
              <w:t>.</w:t>
            </w:r>
          </w:p>
        </w:tc>
      </w:tr>
    </w:tbl>
    <w:p w14:paraId="2C74324F" w14:textId="282B83B6" w:rsidR="007D4E4A" w:rsidRDefault="007D4E4A" w:rsidP="007D4E4A">
      <w:bookmarkStart w:id="52" w:name="_Toc434241921"/>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11</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Testfall 3 Sieger des Spieles manuell bestimmen</w:t>
      </w:r>
      <w:bookmarkEnd w:id="52"/>
    </w:p>
    <w:p w14:paraId="00BAD7D8" w14:textId="77777777" w:rsidR="007D4E4A" w:rsidRDefault="007D4E4A" w:rsidP="00D40F65"/>
    <w:p w14:paraId="1AF73677" w14:textId="77777777" w:rsidR="007D4E4A" w:rsidRDefault="007D4E4A" w:rsidP="00D40F65"/>
    <w:tbl>
      <w:tblPr>
        <w:tblStyle w:val="TableGrid"/>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7D4E4A" w:rsidRPr="007D4E4A" w14:paraId="0029323B" w14:textId="77777777" w:rsidTr="007D4E4A">
        <w:trPr>
          <w:trHeight w:val="533"/>
        </w:trPr>
        <w:tc>
          <w:tcPr>
            <w:tcW w:w="2802" w:type="dxa"/>
            <w:shd w:val="clear" w:color="auto" w:fill="477B79"/>
            <w:vAlign w:val="center"/>
          </w:tcPr>
          <w:p w14:paraId="18F1212A" w14:textId="77777777" w:rsidR="007D4E4A" w:rsidRPr="007D4E4A" w:rsidRDefault="007D4E4A" w:rsidP="007D4E4A">
            <w:pPr>
              <w:rPr>
                <w:color w:val="FFFFFF" w:themeColor="background1"/>
                <w:sz w:val="24"/>
                <w:szCs w:val="24"/>
              </w:rPr>
            </w:pPr>
            <w:r w:rsidRPr="007D4E4A">
              <w:rPr>
                <w:color w:val="FFFFFF" w:themeColor="background1"/>
                <w:sz w:val="24"/>
                <w:szCs w:val="24"/>
              </w:rPr>
              <w:lastRenderedPageBreak/>
              <w:t>Name</w:t>
            </w:r>
          </w:p>
        </w:tc>
        <w:tc>
          <w:tcPr>
            <w:tcW w:w="6255" w:type="dxa"/>
            <w:gridSpan w:val="2"/>
            <w:shd w:val="clear" w:color="auto" w:fill="477B79"/>
            <w:vAlign w:val="center"/>
          </w:tcPr>
          <w:p w14:paraId="7592147F" w14:textId="77777777" w:rsidR="007D4E4A" w:rsidRPr="007D4E4A" w:rsidRDefault="007D4E4A" w:rsidP="007D4E4A">
            <w:pPr>
              <w:rPr>
                <w:color w:val="FFFFFF" w:themeColor="background1"/>
                <w:sz w:val="24"/>
                <w:szCs w:val="24"/>
              </w:rPr>
            </w:pPr>
            <w:r w:rsidRPr="007D4E4A">
              <w:rPr>
                <w:color w:val="FFFFFF" w:themeColor="background1"/>
                <w:sz w:val="24"/>
                <w:szCs w:val="24"/>
              </w:rPr>
              <w:t>Historie anzeigen</w:t>
            </w:r>
          </w:p>
        </w:tc>
      </w:tr>
      <w:tr w:rsidR="007D4E4A" w:rsidRPr="007D4E4A" w14:paraId="025B2FDD" w14:textId="77777777" w:rsidTr="007D4E4A">
        <w:trPr>
          <w:trHeight w:val="263"/>
        </w:trPr>
        <w:tc>
          <w:tcPr>
            <w:tcW w:w="2802" w:type="dxa"/>
          </w:tcPr>
          <w:p w14:paraId="4778B476" w14:textId="77777777" w:rsidR="007D4E4A" w:rsidRPr="007D4E4A" w:rsidRDefault="007D4E4A" w:rsidP="001F421C">
            <w:pPr>
              <w:rPr>
                <w:sz w:val="24"/>
                <w:szCs w:val="24"/>
              </w:rPr>
            </w:pPr>
            <w:r w:rsidRPr="007D4E4A">
              <w:rPr>
                <w:sz w:val="24"/>
                <w:szCs w:val="24"/>
              </w:rPr>
              <w:t>Nummer</w:t>
            </w:r>
          </w:p>
        </w:tc>
        <w:tc>
          <w:tcPr>
            <w:tcW w:w="6255" w:type="dxa"/>
            <w:gridSpan w:val="2"/>
          </w:tcPr>
          <w:p w14:paraId="7CAFE117" w14:textId="77777777" w:rsidR="007D4E4A" w:rsidRPr="007D4E4A" w:rsidRDefault="007D4E4A" w:rsidP="001F421C">
            <w:pPr>
              <w:rPr>
                <w:sz w:val="24"/>
                <w:szCs w:val="24"/>
              </w:rPr>
            </w:pPr>
            <w:r w:rsidRPr="007D4E4A">
              <w:rPr>
                <w:sz w:val="24"/>
                <w:szCs w:val="24"/>
              </w:rPr>
              <w:t>4</w:t>
            </w:r>
          </w:p>
        </w:tc>
      </w:tr>
      <w:tr w:rsidR="007D4E4A" w:rsidRPr="007D4E4A" w14:paraId="0171A32D" w14:textId="77777777" w:rsidTr="007D4E4A">
        <w:trPr>
          <w:trHeight w:val="263"/>
        </w:trPr>
        <w:tc>
          <w:tcPr>
            <w:tcW w:w="2802" w:type="dxa"/>
          </w:tcPr>
          <w:p w14:paraId="7F47D22D" w14:textId="77777777" w:rsidR="007D4E4A" w:rsidRPr="007D4E4A" w:rsidRDefault="007D4E4A" w:rsidP="001F421C">
            <w:pPr>
              <w:rPr>
                <w:sz w:val="24"/>
                <w:szCs w:val="24"/>
              </w:rPr>
            </w:pPr>
            <w:r w:rsidRPr="007D4E4A">
              <w:rPr>
                <w:sz w:val="24"/>
                <w:szCs w:val="24"/>
              </w:rPr>
              <w:t>Art</w:t>
            </w:r>
          </w:p>
        </w:tc>
        <w:tc>
          <w:tcPr>
            <w:tcW w:w="6255" w:type="dxa"/>
            <w:gridSpan w:val="2"/>
          </w:tcPr>
          <w:p w14:paraId="0156FE97" w14:textId="77777777" w:rsidR="007D4E4A" w:rsidRPr="007D4E4A" w:rsidRDefault="007D4E4A" w:rsidP="001F421C">
            <w:pPr>
              <w:rPr>
                <w:sz w:val="24"/>
                <w:szCs w:val="24"/>
              </w:rPr>
            </w:pPr>
            <w:r w:rsidRPr="007D4E4A">
              <w:rPr>
                <w:sz w:val="24"/>
                <w:szCs w:val="24"/>
              </w:rPr>
              <w:t>Testfall</w:t>
            </w:r>
          </w:p>
        </w:tc>
      </w:tr>
      <w:tr w:rsidR="007D4E4A" w:rsidRPr="007D4E4A" w14:paraId="54ECC45E" w14:textId="77777777" w:rsidTr="007D4E4A">
        <w:trPr>
          <w:trHeight w:val="301"/>
        </w:trPr>
        <w:tc>
          <w:tcPr>
            <w:tcW w:w="2802" w:type="dxa"/>
          </w:tcPr>
          <w:p w14:paraId="7F8DB14A" w14:textId="77777777" w:rsidR="007D4E4A" w:rsidRPr="007D4E4A" w:rsidRDefault="007D4E4A" w:rsidP="001F421C">
            <w:pPr>
              <w:rPr>
                <w:sz w:val="24"/>
                <w:szCs w:val="24"/>
              </w:rPr>
            </w:pPr>
            <w:r w:rsidRPr="007D4E4A">
              <w:rPr>
                <w:sz w:val="24"/>
                <w:szCs w:val="24"/>
              </w:rPr>
              <w:t>Kurzbeschreibung</w:t>
            </w:r>
          </w:p>
        </w:tc>
        <w:tc>
          <w:tcPr>
            <w:tcW w:w="6255" w:type="dxa"/>
            <w:gridSpan w:val="2"/>
          </w:tcPr>
          <w:p w14:paraId="79D75535" w14:textId="77777777" w:rsidR="007D4E4A" w:rsidRPr="007D4E4A" w:rsidRDefault="007D4E4A" w:rsidP="001F421C">
            <w:pPr>
              <w:rPr>
                <w:sz w:val="24"/>
                <w:szCs w:val="24"/>
              </w:rPr>
            </w:pPr>
            <w:r w:rsidRPr="007D4E4A">
              <w:rPr>
                <w:sz w:val="24"/>
                <w:szCs w:val="24"/>
              </w:rPr>
              <w:t>Anzeige der gespielten Spiele inklusive der zugehörigen Sätze und Züge</w:t>
            </w:r>
          </w:p>
        </w:tc>
      </w:tr>
      <w:tr w:rsidR="007D4E4A" w:rsidRPr="007D4E4A" w14:paraId="77E343A7" w14:textId="77777777" w:rsidTr="007D4E4A">
        <w:trPr>
          <w:trHeight w:val="263"/>
        </w:trPr>
        <w:tc>
          <w:tcPr>
            <w:tcW w:w="2802" w:type="dxa"/>
          </w:tcPr>
          <w:p w14:paraId="1A363C91" w14:textId="77777777" w:rsidR="007D4E4A" w:rsidRPr="007D4E4A" w:rsidRDefault="007D4E4A" w:rsidP="001F421C">
            <w:pPr>
              <w:rPr>
                <w:sz w:val="24"/>
                <w:szCs w:val="24"/>
              </w:rPr>
            </w:pPr>
            <w:r w:rsidRPr="007D4E4A">
              <w:rPr>
                <w:sz w:val="24"/>
                <w:szCs w:val="24"/>
              </w:rPr>
              <w:t>Auslöser</w:t>
            </w:r>
          </w:p>
        </w:tc>
        <w:tc>
          <w:tcPr>
            <w:tcW w:w="6255" w:type="dxa"/>
            <w:gridSpan w:val="2"/>
          </w:tcPr>
          <w:p w14:paraId="2DBE482A" w14:textId="77777777" w:rsidR="007D4E4A" w:rsidRPr="007D4E4A" w:rsidRDefault="007D4E4A" w:rsidP="001F421C">
            <w:pPr>
              <w:rPr>
                <w:sz w:val="24"/>
                <w:szCs w:val="24"/>
              </w:rPr>
            </w:pPr>
            <w:r w:rsidRPr="007D4E4A">
              <w:rPr>
                <w:sz w:val="24"/>
                <w:szCs w:val="24"/>
              </w:rPr>
              <w:t>Spieler möchte sich vergangene Spiele ansehen</w:t>
            </w:r>
          </w:p>
        </w:tc>
      </w:tr>
      <w:tr w:rsidR="007D4E4A" w:rsidRPr="007D4E4A" w14:paraId="59E4CB8A" w14:textId="77777777" w:rsidTr="007D4E4A">
        <w:trPr>
          <w:trHeight w:val="263"/>
        </w:trPr>
        <w:tc>
          <w:tcPr>
            <w:tcW w:w="2802" w:type="dxa"/>
          </w:tcPr>
          <w:p w14:paraId="64A75A0C" w14:textId="77777777" w:rsidR="007D4E4A" w:rsidRPr="007D4E4A" w:rsidRDefault="007D4E4A" w:rsidP="001F421C">
            <w:pPr>
              <w:rPr>
                <w:sz w:val="24"/>
                <w:szCs w:val="24"/>
              </w:rPr>
            </w:pPr>
            <w:r w:rsidRPr="007D4E4A">
              <w:rPr>
                <w:sz w:val="24"/>
                <w:szCs w:val="24"/>
              </w:rPr>
              <w:t>Ergebnis</w:t>
            </w:r>
          </w:p>
        </w:tc>
        <w:tc>
          <w:tcPr>
            <w:tcW w:w="6255" w:type="dxa"/>
            <w:gridSpan w:val="2"/>
          </w:tcPr>
          <w:p w14:paraId="03366C49" w14:textId="77777777" w:rsidR="007D4E4A" w:rsidRPr="007D4E4A" w:rsidRDefault="007D4E4A" w:rsidP="001F421C">
            <w:pPr>
              <w:rPr>
                <w:sz w:val="24"/>
                <w:szCs w:val="24"/>
              </w:rPr>
            </w:pPr>
            <w:r w:rsidRPr="007D4E4A">
              <w:rPr>
                <w:sz w:val="24"/>
                <w:szCs w:val="24"/>
              </w:rPr>
              <w:t>Übersicht der Spieler</w:t>
            </w:r>
          </w:p>
        </w:tc>
      </w:tr>
      <w:tr w:rsidR="007D4E4A" w:rsidRPr="007D4E4A" w14:paraId="78E2C485" w14:textId="77777777" w:rsidTr="007D4E4A">
        <w:trPr>
          <w:trHeight w:val="282"/>
        </w:trPr>
        <w:tc>
          <w:tcPr>
            <w:tcW w:w="2802" w:type="dxa"/>
          </w:tcPr>
          <w:p w14:paraId="39614E9E" w14:textId="77777777" w:rsidR="007D4E4A" w:rsidRPr="007D4E4A" w:rsidRDefault="007D4E4A" w:rsidP="001F421C">
            <w:pPr>
              <w:rPr>
                <w:sz w:val="24"/>
                <w:szCs w:val="24"/>
              </w:rPr>
            </w:pPr>
            <w:r w:rsidRPr="007D4E4A">
              <w:rPr>
                <w:sz w:val="24"/>
                <w:szCs w:val="24"/>
              </w:rPr>
              <w:t>Akteure</w:t>
            </w:r>
          </w:p>
        </w:tc>
        <w:tc>
          <w:tcPr>
            <w:tcW w:w="6255" w:type="dxa"/>
            <w:gridSpan w:val="2"/>
          </w:tcPr>
          <w:p w14:paraId="6511D9F0" w14:textId="77777777" w:rsidR="007D4E4A" w:rsidRPr="007D4E4A" w:rsidRDefault="007D4E4A" w:rsidP="001F421C">
            <w:pPr>
              <w:rPr>
                <w:sz w:val="24"/>
                <w:szCs w:val="24"/>
              </w:rPr>
            </w:pPr>
            <w:r w:rsidRPr="007D4E4A">
              <w:rPr>
                <w:sz w:val="24"/>
                <w:szCs w:val="24"/>
              </w:rPr>
              <w:t>Spieler</w:t>
            </w:r>
          </w:p>
        </w:tc>
      </w:tr>
      <w:tr w:rsidR="007D4E4A" w:rsidRPr="007D4E4A" w14:paraId="2E6B5423" w14:textId="77777777" w:rsidTr="007D4E4A">
        <w:trPr>
          <w:trHeight w:val="315"/>
        </w:trPr>
        <w:tc>
          <w:tcPr>
            <w:tcW w:w="2802" w:type="dxa"/>
          </w:tcPr>
          <w:p w14:paraId="2E9A1795" w14:textId="77777777" w:rsidR="007D4E4A" w:rsidRPr="007D4E4A" w:rsidRDefault="007D4E4A" w:rsidP="001F421C">
            <w:pPr>
              <w:rPr>
                <w:sz w:val="24"/>
                <w:szCs w:val="24"/>
              </w:rPr>
            </w:pPr>
            <w:r w:rsidRPr="007D4E4A">
              <w:rPr>
                <w:sz w:val="24"/>
                <w:szCs w:val="24"/>
              </w:rPr>
              <w:t>Eingehende Informationen</w:t>
            </w:r>
          </w:p>
        </w:tc>
        <w:tc>
          <w:tcPr>
            <w:tcW w:w="6255" w:type="dxa"/>
            <w:gridSpan w:val="2"/>
          </w:tcPr>
          <w:p w14:paraId="68876CF1" w14:textId="77777777" w:rsidR="007D4E4A" w:rsidRPr="007D4E4A" w:rsidRDefault="007D4E4A" w:rsidP="001F421C">
            <w:pPr>
              <w:rPr>
                <w:sz w:val="24"/>
                <w:szCs w:val="24"/>
              </w:rPr>
            </w:pPr>
            <w:r w:rsidRPr="007D4E4A">
              <w:rPr>
                <w:sz w:val="24"/>
                <w:szCs w:val="24"/>
              </w:rPr>
              <w:t>Keine</w:t>
            </w:r>
          </w:p>
        </w:tc>
      </w:tr>
      <w:tr w:rsidR="007D4E4A" w:rsidRPr="007D4E4A" w14:paraId="2B1C452A" w14:textId="77777777" w:rsidTr="007D4E4A">
        <w:trPr>
          <w:trHeight w:val="263"/>
        </w:trPr>
        <w:tc>
          <w:tcPr>
            <w:tcW w:w="2802" w:type="dxa"/>
          </w:tcPr>
          <w:p w14:paraId="66877C7C" w14:textId="77777777" w:rsidR="007D4E4A" w:rsidRPr="007D4E4A" w:rsidRDefault="007D4E4A" w:rsidP="001F421C">
            <w:pPr>
              <w:rPr>
                <w:sz w:val="24"/>
                <w:szCs w:val="24"/>
              </w:rPr>
            </w:pPr>
            <w:r w:rsidRPr="007D4E4A">
              <w:rPr>
                <w:sz w:val="24"/>
                <w:szCs w:val="24"/>
              </w:rPr>
              <w:t>Vorbedingungen</w:t>
            </w:r>
          </w:p>
        </w:tc>
        <w:tc>
          <w:tcPr>
            <w:tcW w:w="6255" w:type="dxa"/>
            <w:gridSpan w:val="2"/>
          </w:tcPr>
          <w:p w14:paraId="76BF7C9B" w14:textId="77777777" w:rsidR="007D4E4A" w:rsidRPr="007D4E4A" w:rsidRDefault="007D4E4A" w:rsidP="001F421C">
            <w:pPr>
              <w:rPr>
                <w:sz w:val="24"/>
                <w:szCs w:val="24"/>
              </w:rPr>
            </w:pPr>
            <w:r w:rsidRPr="007D4E4A">
              <w:rPr>
                <w:sz w:val="24"/>
                <w:szCs w:val="24"/>
              </w:rPr>
              <w:t xml:space="preserve">Anwendung ist gestartet </w:t>
            </w:r>
          </w:p>
        </w:tc>
      </w:tr>
      <w:tr w:rsidR="007D4E4A" w:rsidRPr="007D4E4A" w14:paraId="39B2BA66" w14:textId="77777777" w:rsidTr="007D4E4A">
        <w:trPr>
          <w:trHeight w:val="263"/>
        </w:trPr>
        <w:tc>
          <w:tcPr>
            <w:tcW w:w="2802" w:type="dxa"/>
          </w:tcPr>
          <w:p w14:paraId="769623A9" w14:textId="77777777" w:rsidR="007D4E4A" w:rsidRPr="007D4E4A" w:rsidRDefault="007D4E4A" w:rsidP="001F421C">
            <w:pPr>
              <w:rPr>
                <w:sz w:val="24"/>
                <w:szCs w:val="24"/>
              </w:rPr>
            </w:pPr>
            <w:r w:rsidRPr="007D4E4A">
              <w:rPr>
                <w:sz w:val="24"/>
                <w:szCs w:val="24"/>
              </w:rPr>
              <w:t>Nachbedingungen</w:t>
            </w:r>
          </w:p>
        </w:tc>
        <w:tc>
          <w:tcPr>
            <w:tcW w:w="6255" w:type="dxa"/>
            <w:gridSpan w:val="2"/>
          </w:tcPr>
          <w:p w14:paraId="78E30E91" w14:textId="77777777" w:rsidR="007D4E4A" w:rsidRPr="007D4E4A" w:rsidRDefault="007D4E4A" w:rsidP="001F421C">
            <w:pPr>
              <w:rPr>
                <w:sz w:val="24"/>
                <w:szCs w:val="24"/>
              </w:rPr>
            </w:pPr>
            <w:r w:rsidRPr="007D4E4A">
              <w:rPr>
                <w:sz w:val="24"/>
                <w:szCs w:val="24"/>
              </w:rPr>
              <w:t>Keine</w:t>
            </w:r>
          </w:p>
        </w:tc>
      </w:tr>
      <w:tr w:rsidR="007D4E4A" w:rsidRPr="007D4E4A" w14:paraId="10CB4AE6" w14:textId="77777777" w:rsidTr="007D4E4A">
        <w:trPr>
          <w:trHeight w:val="282"/>
        </w:trPr>
        <w:tc>
          <w:tcPr>
            <w:tcW w:w="2802" w:type="dxa"/>
          </w:tcPr>
          <w:p w14:paraId="18A5C049" w14:textId="77777777" w:rsidR="007D4E4A" w:rsidRPr="007D4E4A" w:rsidRDefault="007D4E4A" w:rsidP="001F421C">
            <w:pPr>
              <w:rPr>
                <w:sz w:val="24"/>
                <w:szCs w:val="24"/>
              </w:rPr>
            </w:pPr>
          </w:p>
        </w:tc>
        <w:tc>
          <w:tcPr>
            <w:tcW w:w="3294" w:type="dxa"/>
          </w:tcPr>
          <w:p w14:paraId="29CE7335" w14:textId="77777777" w:rsidR="007D4E4A" w:rsidRPr="007D4E4A" w:rsidRDefault="007D4E4A" w:rsidP="007D4E4A">
            <w:pPr>
              <w:jc w:val="center"/>
              <w:rPr>
                <w:b/>
                <w:sz w:val="24"/>
                <w:szCs w:val="24"/>
              </w:rPr>
            </w:pPr>
            <w:r w:rsidRPr="007D4E4A">
              <w:rPr>
                <w:b/>
                <w:sz w:val="24"/>
                <w:szCs w:val="24"/>
              </w:rPr>
              <w:t>Schritte</w:t>
            </w:r>
          </w:p>
        </w:tc>
        <w:tc>
          <w:tcPr>
            <w:tcW w:w="2961" w:type="dxa"/>
          </w:tcPr>
          <w:p w14:paraId="7026850E" w14:textId="77777777" w:rsidR="007D4E4A" w:rsidRPr="007D4E4A" w:rsidRDefault="007D4E4A" w:rsidP="007D4E4A">
            <w:pPr>
              <w:jc w:val="center"/>
              <w:rPr>
                <w:b/>
                <w:sz w:val="24"/>
                <w:szCs w:val="24"/>
              </w:rPr>
            </w:pPr>
            <w:r w:rsidRPr="007D4E4A">
              <w:rPr>
                <w:b/>
                <w:sz w:val="24"/>
                <w:szCs w:val="24"/>
              </w:rPr>
              <w:t>Ergebnis</w:t>
            </w:r>
          </w:p>
        </w:tc>
      </w:tr>
      <w:tr w:rsidR="007D4E4A" w:rsidRPr="007D4E4A" w14:paraId="2FF5C70B" w14:textId="77777777" w:rsidTr="007D4E4A">
        <w:trPr>
          <w:trHeight w:val="1853"/>
        </w:trPr>
        <w:tc>
          <w:tcPr>
            <w:tcW w:w="2802" w:type="dxa"/>
          </w:tcPr>
          <w:p w14:paraId="620500BE" w14:textId="77777777" w:rsidR="007D4E4A" w:rsidRPr="007D4E4A" w:rsidRDefault="007D4E4A" w:rsidP="001F421C">
            <w:pPr>
              <w:rPr>
                <w:sz w:val="24"/>
                <w:szCs w:val="24"/>
              </w:rPr>
            </w:pPr>
            <w:r w:rsidRPr="007D4E4A">
              <w:rPr>
                <w:sz w:val="24"/>
                <w:szCs w:val="24"/>
              </w:rPr>
              <w:t>Ablauf</w:t>
            </w:r>
          </w:p>
        </w:tc>
        <w:tc>
          <w:tcPr>
            <w:tcW w:w="3294" w:type="dxa"/>
          </w:tcPr>
          <w:p w14:paraId="74FA52C9" w14:textId="77777777" w:rsidR="007D4E4A" w:rsidRPr="007D4E4A" w:rsidRDefault="00854CCC" w:rsidP="00854CCC">
            <w:pPr>
              <w:pStyle w:val="ListParagraph"/>
              <w:numPr>
                <w:ilvl w:val="0"/>
                <w:numId w:val="23"/>
              </w:numPr>
              <w:ind w:left="346"/>
              <w:rPr>
                <w:b/>
                <w:sz w:val="24"/>
                <w:szCs w:val="24"/>
              </w:rPr>
            </w:pPr>
            <w:r>
              <w:rPr>
                <w:sz w:val="24"/>
                <w:szCs w:val="24"/>
              </w:rPr>
              <w:t xml:space="preserve">Der </w:t>
            </w:r>
            <w:r w:rsidR="007D4E4A" w:rsidRPr="007D4E4A">
              <w:rPr>
                <w:sz w:val="24"/>
                <w:szCs w:val="24"/>
              </w:rPr>
              <w:t>User drückt Button „Historie betrachten“</w:t>
            </w:r>
            <w:r>
              <w:rPr>
                <w:sz w:val="24"/>
                <w:szCs w:val="24"/>
              </w:rPr>
              <w:t>.</w:t>
            </w:r>
          </w:p>
          <w:p w14:paraId="4246DA16" w14:textId="77777777" w:rsidR="007D4E4A" w:rsidRPr="007D4E4A" w:rsidRDefault="00854CCC" w:rsidP="00854CCC">
            <w:pPr>
              <w:pStyle w:val="ListParagraph"/>
              <w:numPr>
                <w:ilvl w:val="0"/>
                <w:numId w:val="23"/>
              </w:numPr>
              <w:ind w:left="346"/>
              <w:rPr>
                <w:b/>
                <w:sz w:val="24"/>
                <w:szCs w:val="24"/>
              </w:rPr>
            </w:pPr>
            <w:r>
              <w:rPr>
                <w:sz w:val="24"/>
                <w:szCs w:val="24"/>
              </w:rPr>
              <w:t xml:space="preserve">Der </w:t>
            </w:r>
            <w:r w:rsidR="007D4E4A" w:rsidRPr="007D4E4A">
              <w:rPr>
                <w:sz w:val="24"/>
                <w:szCs w:val="24"/>
              </w:rPr>
              <w:t>User klickt auf ein Spiel</w:t>
            </w:r>
            <w:r>
              <w:rPr>
                <w:sz w:val="24"/>
                <w:szCs w:val="24"/>
              </w:rPr>
              <w:t>.</w:t>
            </w:r>
          </w:p>
          <w:p w14:paraId="33295B94" w14:textId="77777777" w:rsidR="007D4E4A" w:rsidRPr="007D4E4A" w:rsidRDefault="00854CCC" w:rsidP="00854CCC">
            <w:pPr>
              <w:pStyle w:val="ListParagraph"/>
              <w:numPr>
                <w:ilvl w:val="0"/>
                <w:numId w:val="23"/>
              </w:numPr>
              <w:ind w:left="346"/>
              <w:rPr>
                <w:b/>
                <w:sz w:val="24"/>
                <w:szCs w:val="24"/>
              </w:rPr>
            </w:pPr>
            <w:r>
              <w:rPr>
                <w:sz w:val="24"/>
                <w:szCs w:val="24"/>
              </w:rPr>
              <w:t xml:space="preserve">Der </w:t>
            </w:r>
            <w:r w:rsidR="007D4E4A" w:rsidRPr="007D4E4A">
              <w:rPr>
                <w:sz w:val="24"/>
                <w:szCs w:val="24"/>
              </w:rPr>
              <w:t>User klickt auf ein</w:t>
            </w:r>
            <w:r>
              <w:rPr>
                <w:sz w:val="24"/>
                <w:szCs w:val="24"/>
              </w:rPr>
              <w:t>en</w:t>
            </w:r>
            <w:r w:rsidR="007D4E4A" w:rsidRPr="007D4E4A">
              <w:rPr>
                <w:sz w:val="24"/>
                <w:szCs w:val="24"/>
              </w:rPr>
              <w:t xml:space="preserve"> Satz</w:t>
            </w:r>
            <w:r>
              <w:rPr>
                <w:sz w:val="24"/>
                <w:szCs w:val="24"/>
              </w:rPr>
              <w:t>.</w:t>
            </w:r>
          </w:p>
        </w:tc>
        <w:tc>
          <w:tcPr>
            <w:tcW w:w="2961" w:type="dxa"/>
          </w:tcPr>
          <w:p w14:paraId="54AB1195" w14:textId="77777777" w:rsidR="007D4E4A" w:rsidRPr="007D4E4A" w:rsidRDefault="00854CCC" w:rsidP="00854CCC">
            <w:pPr>
              <w:pStyle w:val="ListParagraph"/>
              <w:numPr>
                <w:ilvl w:val="0"/>
                <w:numId w:val="24"/>
              </w:numPr>
              <w:ind w:left="301"/>
              <w:rPr>
                <w:sz w:val="24"/>
                <w:szCs w:val="24"/>
              </w:rPr>
            </w:pPr>
            <w:r>
              <w:rPr>
                <w:sz w:val="24"/>
                <w:szCs w:val="24"/>
              </w:rPr>
              <w:t xml:space="preserve">Der </w:t>
            </w:r>
            <w:r w:rsidR="007D4E4A" w:rsidRPr="007D4E4A">
              <w:rPr>
                <w:sz w:val="24"/>
                <w:szCs w:val="24"/>
              </w:rPr>
              <w:t>User erhält eine Übersicht aller Spiele</w:t>
            </w:r>
            <w:r>
              <w:rPr>
                <w:sz w:val="24"/>
                <w:szCs w:val="24"/>
              </w:rPr>
              <w:t>.</w:t>
            </w:r>
          </w:p>
          <w:p w14:paraId="41CE72A5" w14:textId="77777777" w:rsidR="007D4E4A" w:rsidRPr="007D4E4A" w:rsidRDefault="00854CCC" w:rsidP="00854CCC">
            <w:pPr>
              <w:pStyle w:val="ListParagraph"/>
              <w:numPr>
                <w:ilvl w:val="0"/>
                <w:numId w:val="24"/>
              </w:numPr>
              <w:ind w:left="301"/>
              <w:rPr>
                <w:sz w:val="24"/>
                <w:szCs w:val="24"/>
              </w:rPr>
            </w:pPr>
            <w:r>
              <w:rPr>
                <w:sz w:val="24"/>
                <w:szCs w:val="24"/>
              </w:rPr>
              <w:t xml:space="preserve">Der </w:t>
            </w:r>
            <w:r w:rsidR="007D4E4A" w:rsidRPr="007D4E4A">
              <w:rPr>
                <w:sz w:val="24"/>
                <w:szCs w:val="24"/>
              </w:rPr>
              <w:t>User erhält eine Übersicht der zugehörigen Sätze zum gewählten Spiel</w:t>
            </w:r>
            <w:r>
              <w:rPr>
                <w:sz w:val="24"/>
                <w:szCs w:val="24"/>
              </w:rPr>
              <w:t>.</w:t>
            </w:r>
          </w:p>
          <w:p w14:paraId="281104E7" w14:textId="77777777" w:rsidR="007D4E4A" w:rsidRPr="007D4E4A" w:rsidRDefault="00854CCC" w:rsidP="00854CCC">
            <w:pPr>
              <w:pStyle w:val="ListParagraph"/>
              <w:numPr>
                <w:ilvl w:val="0"/>
                <w:numId w:val="24"/>
              </w:numPr>
              <w:ind w:left="301"/>
              <w:rPr>
                <w:sz w:val="24"/>
                <w:szCs w:val="24"/>
              </w:rPr>
            </w:pPr>
            <w:r>
              <w:rPr>
                <w:sz w:val="24"/>
                <w:szCs w:val="24"/>
              </w:rPr>
              <w:t xml:space="preserve">Der </w:t>
            </w:r>
            <w:r w:rsidR="007D4E4A" w:rsidRPr="007D4E4A">
              <w:rPr>
                <w:sz w:val="24"/>
                <w:szCs w:val="24"/>
              </w:rPr>
              <w:t>User sieht den endgültigen Spielstand des gewählten Satzes auf dem Spielfeld</w:t>
            </w:r>
            <w:r>
              <w:rPr>
                <w:sz w:val="24"/>
                <w:szCs w:val="24"/>
              </w:rPr>
              <w:t>.</w:t>
            </w:r>
          </w:p>
        </w:tc>
      </w:tr>
    </w:tbl>
    <w:p w14:paraId="02E1C286" w14:textId="52D7A1BB" w:rsidR="007D4E4A" w:rsidRDefault="008B63CD" w:rsidP="007D4E4A">
      <w:pPr>
        <w:rPr>
          <w:b/>
          <w:color w:val="000000" w:themeColor="text1"/>
          <w:sz w:val="20"/>
        </w:rPr>
      </w:pPr>
      <w:bookmarkStart w:id="53" w:name="_Toc434241922"/>
      <w:r>
        <w:rPr>
          <w:noProof/>
          <w:lang w:val="en-US"/>
        </w:rPr>
        <mc:AlternateContent>
          <mc:Choice Requires="wps">
            <w:drawing>
              <wp:anchor distT="0" distB="0" distL="114300" distR="114300" simplePos="0" relativeHeight="251691008" behindDoc="0" locked="0" layoutInCell="1" allowOverlap="1" wp14:anchorId="63C4DB4C" wp14:editId="36A2B79B">
                <wp:simplePos x="0" y="0"/>
                <wp:positionH relativeFrom="column">
                  <wp:posOffset>4718050</wp:posOffset>
                </wp:positionH>
                <wp:positionV relativeFrom="paragraph">
                  <wp:posOffset>-502920</wp:posOffset>
                </wp:positionV>
                <wp:extent cx="1133856" cy="283464"/>
                <wp:effectExtent l="0" t="0" r="9525" b="2540"/>
                <wp:wrapNone/>
                <wp:docPr id="4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23524556" w14:textId="77777777" w:rsidR="00BB3C3F" w:rsidRPr="00852EE3" w:rsidRDefault="00BB3C3F" w:rsidP="008B63CD">
                            <w:pPr>
                              <w:jc w:val="right"/>
                              <w:rPr>
                                <w:b/>
                                <w:bCs/>
                                <w:color w:val="595959" w:themeColor="text1" w:themeTint="A6"/>
                              </w:rPr>
                            </w:pPr>
                            <w:r>
                              <w:rPr>
                                <w:b/>
                                <w:bCs/>
                                <w:color w:val="595959" w:themeColor="text1" w:themeTint="A6"/>
                              </w:rPr>
                              <w:t>T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C4DB4C" id="_x0000_s1052" type="#_x0000_t202" style="position:absolute;margin-left:371.5pt;margin-top:-39.55pt;width:89.3pt;height:22.3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3mFDiY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D3mFDiYCAAAkBAAADgAAAAAAAAAAAAAAAAAsAgAAZHJzL2Uyb0Rv&#10;Yy54bWxQSwECLQAUAAYACAAAACEARSJb4OAAAAALAQAADwAAAAAAAAAAAAAAAAB+BAAAZHJzL2Rv&#10;d25yZXYueG1sUEsFBgAAAAAEAAQA8wAAAIsFAAAAAA==&#10;" stroked="f">
                <v:textbox>
                  <w:txbxContent>
                    <w:p w14:paraId="23524556" w14:textId="77777777" w:rsidR="00BB3C3F" w:rsidRPr="00852EE3" w:rsidRDefault="00BB3C3F" w:rsidP="008B63CD">
                      <w:pPr>
                        <w:jc w:val="right"/>
                        <w:rPr>
                          <w:b/>
                          <w:bCs/>
                          <w:color w:val="595959" w:themeColor="text1" w:themeTint="A6"/>
                        </w:rPr>
                      </w:pPr>
                      <w:r>
                        <w:rPr>
                          <w:b/>
                          <w:bCs/>
                          <w:color w:val="595959" w:themeColor="text1" w:themeTint="A6"/>
                        </w:rPr>
                        <w:t>Test</w:t>
                      </w:r>
                    </w:p>
                  </w:txbxContent>
                </v:textbox>
              </v:shape>
            </w:pict>
          </mc:Fallback>
        </mc:AlternateContent>
      </w:r>
      <w:r w:rsidR="007D4E4A">
        <w:rPr>
          <w:b/>
          <w:color w:val="000000" w:themeColor="text1"/>
          <w:sz w:val="20"/>
        </w:rPr>
        <w:br/>
      </w:r>
      <w:r w:rsidR="007D4E4A" w:rsidRPr="009C2155">
        <w:rPr>
          <w:b/>
          <w:color w:val="000000" w:themeColor="text1"/>
          <w:sz w:val="20"/>
        </w:rPr>
        <w:t xml:space="preserve">Tabelle </w:t>
      </w:r>
      <w:r w:rsidR="007D4E4A" w:rsidRPr="009C2155">
        <w:rPr>
          <w:b/>
          <w:color w:val="000000" w:themeColor="text1"/>
          <w:sz w:val="20"/>
        </w:rPr>
        <w:fldChar w:fldCharType="begin"/>
      </w:r>
      <w:r w:rsidR="007D4E4A" w:rsidRPr="009C2155">
        <w:rPr>
          <w:b/>
          <w:color w:val="000000" w:themeColor="text1"/>
          <w:sz w:val="20"/>
        </w:rPr>
        <w:instrText xml:space="preserve"> SEQ Tabelle \* ARABIC </w:instrText>
      </w:r>
      <w:r w:rsidR="007D4E4A" w:rsidRPr="009C2155">
        <w:rPr>
          <w:b/>
          <w:color w:val="000000" w:themeColor="text1"/>
          <w:sz w:val="20"/>
        </w:rPr>
        <w:fldChar w:fldCharType="separate"/>
      </w:r>
      <w:r w:rsidR="006E5111">
        <w:rPr>
          <w:b/>
          <w:noProof/>
          <w:color w:val="000000" w:themeColor="text1"/>
          <w:sz w:val="20"/>
        </w:rPr>
        <w:t>12</w:t>
      </w:r>
      <w:r w:rsidR="007D4E4A" w:rsidRPr="009C2155">
        <w:rPr>
          <w:b/>
          <w:color w:val="000000" w:themeColor="text1"/>
          <w:sz w:val="20"/>
        </w:rPr>
        <w:fldChar w:fldCharType="end"/>
      </w:r>
      <w:r w:rsidR="007D4E4A" w:rsidRPr="009C2155">
        <w:rPr>
          <w:b/>
          <w:color w:val="000000" w:themeColor="text1"/>
          <w:sz w:val="20"/>
        </w:rPr>
        <w:t xml:space="preserve">: </w:t>
      </w:r>
      <w:r w:rsidR="007D4E4A">
        <w:rPr>
          <w:b/>
          <w:color w:val="000000" w:themeColor="text1"/>
          <w:sz w:val="20"/>
        </w:rPr>
        <w:t>Testfall 4 Historie anzeigen</w:t>
      </w:r>
      <w:bookmarkEnd w:id="53"/>
    </w:p>
    <w:p w14:paraId="7D473348" w14:textId="0D4DBC4E" w:rsidR="001F421C" w:rsidRDefault="001F421C" w:rsidP="007D4E4A">
      <w:pPr>
        <w:rPr>
          <w:b/>
          <w:color w:val="000000" w:themeColor="text1"/>
          <w:sz w:val="20"/>
        </w:rPr>
      </w:pPr>
    </w:p>
    <w:p w14:paraId="7A3DAC36" w14:textId="66B688BC" w:rsidR="001F421C" w:rsidRDefault="001F421C" w:rsidP="007D4E4A">
      <w:pPr>
        <w:rPr>
          <w:b/>
          <w:color w:val="000000" w:themeColor="text1"/>
          <w:sz w:val="20"/>
        </w:rPr>
      </w:pPr>
    </w:p>
    <w:p w14:paraId="03A87D0D" w14:textId="632C58E4" w:rsidR="001F421C" w:rsidRDefault="001F421C" w:rsidP="007D4E4A">
      <w:pPr>
        <w:rPr>
          <w:b/>
          <w:color w:val="000000" w:themeColor="text1"/>
          <w:sz w:val="20"/>
        </w:rPr>
      </w:pPr>
    </w:p>
    <w:p w14:paraId="375B1DA3" w14:textId="30A17740" w:rsidR="001F421C" w:rsidRDefault="001F421C" w:rsidP="007D4E4A">
      <w:pPr>
        <w:rPr>
          <w:b/>
          <w:color w:val="000000" w:themeColor="text1"/>
          <w:sz w:val="20"/>
        </w:rPr>
      </w:pPr>
    </w:p>
    <w:p w14:paraId="3D689383" w14:textId="76EC4635" w:rsidR="001F421C" w:rsidRDefault="001F421C" w:rsidP="007D4E4A">
      <w:pPr>
        <w:rPr>
          <w:b/>
          <w:color w:val="000000" w:themeColor="text1"/>
          <w:sz w:val="20"/>
        </w:rPr>
      </w:pPr>
    </w:p>
    <w:p w14:paraId="614E5976" w14:textId="58BAA7DC" w:rsidR="001F421C" w:rsidRDefault="001F421C" w:rsidP="007D4E4A">
      <w:pPr>
        <w:rPr>
          <w:b/>
          <w:color w:val="000000" w:themeColor="text1"/>
          <w:sz w:val="20"/>
        </w:rPr>
      </w:pPr>
    </w:p>
    <w:p w14:paraId="0BC692F1" w14:textId="4357F846" w:rsidR="001F421C" w:rsidRDefault="001F421C" w:rsidP="007D4E4A"/>
    <w:p w14:paraId="20DC666E" w14:textId="3E3584FF" w:rsidR="001F421C" w:rsidRDefault="001F421C" w:rsidP="007D4E4A"/>
    <w:p w14:paraId="263BF9D6" w14:textId="77777777" w:rsidR="001F421C" w:rsidRDefault="001F421C" w:rsidP="007D4E4A"/>
    <w:p w14:paraId="29F033C5" w14:textId="1022749F" w:rsidR="0027203B" w:rsidRPr="007A6C56" w:rsidRDefault="0074358E" w:rsidP="00B20DCA">
      <w:pPr>
        <w:pStyle w:val="Heading1"/>
        <w:numPr>
          <w:ilvl w:val="0"/>
          <w:numId w:val="4"/>
        </w:numPr>
        <w:spacing w:after="240" w:line="360" w:lineRule="auto"/>
        <w:ind w:left="284" w:hanging="284"/>
        <w:rPr>
          <w:color w:val="487B79"/>
        </w:rPr>
      </w:pPr>
      <w:bookmarkStart w:id="54" w:name="_Toc434239661"/>
      <w:r w:rsidRPr="007A6C56">
        <w:rPr>
          <w:color w:val="487B79"/>
        </w:rPr>
        <w:lastRenderedPageBreak/>
        <w:t>Inbetriebnahme</w:t>
      </w:r>
      <w:bookmarkEnd w:id="54"/>
      <w:r w:rsidR="001F421C">
        <w:rPr>
          <w:noProof/>
          <w:lang w:val="en-US"/>
        </w:rPr>
        <mc:AlternateContent>
          <mc:Choice Requires="wps">
            <w:drawing>
              <wp:anchor distT="0" distB="0" distL="114300" distR="114300" simplePos="0" relativeHeight="251674624" behindDoc="0" locked="0" layoutInCell="1" allowOverlap="1" wp14:anchorId="14E09F40" wp14:editId="62B0E4B0">
                <wp:simplePos x="0" y="0"/>
                <wp:positionH relativeFrom="column">
                  <wp:posOffset>4718050</wp:posOffset>
                </wp:positionH>
                <wp:positionV relativeFrom="paragraph">
                  <wp:posOffset>-502920</wp:posOffset>
                </wp:positionV>
                <wp:extent cx="1133856" cy="283464"/>
                <wp:effectExtent l="0" t="0" r="9525" b="2540"/>
                <wp:wrapNone/>
                <wp:docPr id="4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40D6EBD7" w14:textId="20DBB3DF" w:rsidR="00BB3C3F" w:rsidRPr="00852EE3" w:rsidRDefault="00BB3C3F" w:rsidP="001F421C">
                            <w:pPr>
                              <w:jc w:val="right"/>
                              <w:rPr>
                                <w:b/>
                                <w:bCs/>
                                <w:color w:val="595959" w:themeColor="text1" w:themeTint="A6"/>
                              </w:rPr>
                            </w:pPr>
                            <w:r>
                              <w:rPr>
                                <w:b/>
                                <w:bCs/>
                                <w:color w:val="595959" w:themeColor="text1" w:themeTint="A6"/>
                              </w:rPr>
                              <w:t>Inbetriebnah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E09F40" id="_x0000_s1053" type="#_x0000_t202" style="position:absolute;left:0;text-align:left;margin-left:371.5pt;margin-top:-39.55pt;width:89.3pt;height:22.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" stroked="f">
                <v:textbox>
                  <w:txbxContent>
                    <w:p w14:paraId="40D6EBD7" w14:textId="20DBB3DF" w:rsidR="00BB3C3F" w:rsidRPr="00852EE3" w:rsidRDefault="00BB3C3F" w:rsidP="001F421C">
                      <w:pPr>
                        <w:jc w:val="right"/>
                        <w:rPr>
                          <w:b/>
                          <w:bCs/>
                          <w:color w:val="595959" w:themeColor="text1" w:themeTint="A6"/>
                        </w:rPr>
                      </w:pPr>
                      <w:r>
                        <w:rPr>
                          <w:b/>
                          <w:bCs/>
                          <w:color w:val="595959" w:themeColor="text1" w:themeTint="A6"/>
                        </w:rPr>
                        <w:t>Inbetriebnahme</w:t>
                      </w:r>
                    </w:p>
                  </w:txbxContent>
                </v:textbox>
              </v:shape>
            </w:pict>
          </mc:Fallback>
        </mc:AlternateContent>
      </w:r>
    </w:p>
    <w:p w14:paraId="7EFEE308" w14:textId="77777777" w:rsidR="0027203B" w:rsidRDefault="0027621F" w:rsidP="0027621F">
      <w:pPr>
        <w:spacing w:line="360" w:lineRule="auto"/>
        <w:jc w:val="both"/>
        <w:rPr>
          <w:sz w:val="24"/>
          <w:szCs w:val="24"/>
        </w:rPr>
      </w:pPr>
      <w:r w:rsidRPr="0027621F">
        <w:rPr>
          <w:sz w:val="24"/>
          <w:szCs w:val="24"/>
        </w:rPr>
        <w:t>Als Inbetriebnahme des Programms „Vier gewinnt“ wird, wie zu Beginn definiert, die erstmalige Teilnahme am gewerteten Turnier in der Vorlesung erachtet. Dort wird eine Partie gegen den bereitgestellten Server ausgetragen.</w:t>
      </w:r>
    </w:p>
    <w:p w14:paraId="1358B247" w14:textId="77777777" w:rsidR="00754631" w:rsidRDefault="0027621F" w:rsidP="007D4E4A">
      <w:pPr>
        <w:spacing w:line="360" w:lineRule="auto"/>
        <w:jc w:val="both"/>
        <w:rPr>
          <w:sz w:val="24"/>
          <w:szCs w:val="24"/>
        </w:rPr>
      </w:pPr>
      <w:r>
        <w:rPr>
          <w:sz w:val="24"/>
          <w:szCs w:val="24"/>
        </w:rPr>
        <w:t xml:space="preserve">Eine Installation des Programmes ist nicht notwendig. </w:t>
      </w:r>
      <w:r w:rsidR="00973E81">
        <w:rPr>
          <w:sz w:val="24"/>
          <w:szCs w:val="24"/>
        </w:rPr>
        <w:t>Es genügt auf dem entsprechenden Rechner die</w:t>
      </w:r>
      <w:r>
        <w:rPr>
          <w:sz w:val="24"/>
          <w:szCs w:val="24"/>
        </w:rPr>
        <w:t xml:space="preserve"> Ausführung der JAR-Datei </w:t>
      </w:r>
      <w:r w:rsidRPr="0027621F">
        <w:rPr>
          <w:i/>
          <w:iCs/>
          <w:sz w:val="24"/>
          <w:szCs w:val="24"/>
        </w:rPr>
        <w:t>viergewinnt.jar</w:t>
      </w:r>
      <w:r>
        <w:rPr>
          <w:i/>
          <w:iCs/>
          <w:sz w:val="24"/>
          <w:szCs w:val="24"/>
        </w:rPr>
        <w:t xml:space="preserve"> </w:t>
      </w:r>
      <w:r w:rsidR="00973E81">
        <w:rPr>
          <w:sz w:val="24"/>
          <w:szCs w:val="24"/>
        </w:rPr>
        <w:t>zum Starten des</w:t>
      </w:r>
      <w:r>
        <w:rPr>
          <w:sz w:val="24"/>
          <w:szCs w:val="24"/>
        </w:rPr>
        <w:t xml:space="preserve"> Programm</w:t>
      </w:r>
      <w:r w:rsidR="00973E81">
        <w:rPr>
          <w:sz w:val="24"/>
          <w:szCs w:val="24"/>
        </w:rPr>
        <w:t>es</w:t>
      </w:r>
      <w:r>
        <w:rPr>
          <w:sz w:val="24"/>
          <w:szCs w:val="24"/>
        </w:rPr>
        <w:t>. Es wird für weitere Erläuterung</w:t>
      </w:r>
      <w:r w:rsidR="00973E81">
        <w:rPr>
          <w:sz w:val="24"/>
          <w:szCs w:val="24"/>
        </w:rPr>
        <w:t>en</w:t>
      </w:r>
      <w:r>
        <w:rPr>
          <w:sz w:val="24"/>
          <w:szCs w:val="24"/>
        </w:rPr>
        <w:t xml:space="preserve"> zur Benutzung des Programmes auf das ebenfalls erstellte </w:t>
      </w:r>
      <w:r w:rsidRPr="00973E81">
        <w:rPr>
          <w:sz w:val="24"/>
          <w:szCs w:val="24"/>
          <w:u w:val="single"/>
        </w:rPr>
        <w:t>Benutzerhandbuch</w:t>
      </w:r>
      <w:r w:rsidR="00F12418">
        <w:rPr>
          <w:sz w:val="24"/>
          <w:szCs w:val="24"/>
          <w:u w:val="single"/>
        </w:rPr>
        <w:t>.pdf</w:t>
      </w:r>
      <w:r>
        <w:rPr>
          <w:sz w:val="24"/>
          <w:szCs w:val="24"/>
        </w:rPr>
        <w:t xml:space="preserve"> verwiesen.</w:t>
      </w:r>
    </w:p>
    <w:p w14:paraId="4CBC17BF" w14:textId="77777777" w:rsidR="00216C12" w:rsidRDefault="00216C12" w:rsidP="007D4E4A">
      <w:pPr>
        <w:spacing w:line="360" w:lineRule="auto"/>
        <w:jc w:val="both"/>
        <w:rPr>
          <w:sz w:val="24"/>
          <w:szCs w:val="24"/>
        </w:rPr>
      </w:pPr>
    </w:p>
    <w:p w14:paraId="66E7DEF0" w14:textId="47CCB5D5" w:rsidR="00216C12" w:rsidRDefault="00216C12" w:rsidP="007D4E4A">
      <w:pPr>
        <w:spacing w:line="360" w:lineRule="auto"/>
        <w:jc w:val="both"/>
        <w:rPr>
          <w:sz w:val="24"/>
          <w:szCs w:val="24"/>
        </w:rPr>
      </w:pPr>
    </w:p>
    <w:p w14:paraId="13688792" w14:textId="70CF1C52" w:rsidR="001F421C" w:rsidRDefault="001F421C" w:rsidP="007D4E4A">
      <w:pPr>
        <w:spacing w:line="360" w:lineRule="auto"/>
        <w:jc w:val="both"/>
        <w:rPr>
          <w:sz w:val="24"/>
          <w:szCs w:val="24"/>
        </w:rPr>
      </w:pPr>
    </w:p>
    <w:p w14:paraId="547E60A3" w14:textId="2504954E" w:rsidR="001F421C" w:rsidRDefault="001F421C" w:rsidP="007D4E4A">
      <w:pPr>
        <w:spacing w:line="360" w:lineRule="auto"/>
        <w:jc w:val="both"/>
        <w:rPr>
          <w:sz w:val="24"/>
          <w:szCs w:val="24"/>
        </w:rPr>
      </w:pPr>
    </w:p>
    <w:p w14:paraId="3BE097D8" w14:textId="39A31341" w:rsidR="001F421C" w:rsidRDefault="001F421C" w:rsidP="007D4E4A">
      <w:pPr>
        <w:spacing w:line="360" w:lineRule="auto"/>
        <w:jc w:val="both"/>
        <w:rPr>
          <w:sz w:val="24"/>
          <w:szCs w:val="24"/>
        </w:rPr>
      </w:pPr>
    </w:p>
    <w:p w14:paraId="402670D1" w14:textId="0CA7C4C0" w:rsidR="001F421C" w:rsidRDefault="001F421C" w:rsidP="007D4E4A">
      <w:pPr>
        <w:spacing w:line="360" w:lineRule="auto"/>
        <w:jc w:val="both"/>
        <w:rPr>
          <w:sz w:val="24"/>
          <w:szCs w:val="24"/>
        </w:rPr>
      </w:pPr>
    </w:p>
    <w:p w14:paraId="1B33A835" w14:textId="62FFCDC5" w:rsidR="001F421C" w:rsidRDefault="001F421C" w:rsidP="007D4E4A">
      <w:pPr>
        <w:spacing w:line="360" w:lineRule="auto"/>
        <w:jc w:val="both"/>
        <w:rPr>
          <w:sz w:val="24"/>
          <w:szCs w:val="24"/>
        </w:rPr>
      </w:pPr>
    </w:p>
    <w:p w14:paraId="0A85E7FE" w14:textId="2CF71760" w:rsidR="001F421C" w:rsidRDefault="001F421C" w:rsidP="007D4E4A">
      <w:pPr>
        <w:spacing w:line="360" w:lineRule="auto"/>
        <w:jc w:val="both"/>
        <w:rPr>
          <w:sz w:val="24"/>
          <w:szCs w:val="24"/>
        </w:rPr>
      </w:pPr>
    </w:p>
    <w:p w14:paraId="1E487F5D" w14:textId="3DB9F1A2" w:rsidR="001F421C" w:rsidRDefault="001F421C" w:rsidP="007D4E4A">
      <w:pPr>
        <w:spacing w:line="360" w:lineRule="auto"/>
        <w:jc w:val="both"/>
        <w:rPr>
          <w:sz w:val="24"/>
          <w:szCs w:val="24"/>
        </w:rPr>
      </w:pPr>
    </w:p>
    <w:p w14:paraId="2177A441" w14:textId="2AC1B5FA" w:rsidR="001F421C" w:rsidRDefault="001F421C" w:rsidP="007D4E4A">
      <w:pPr>
        <w:spacing w:line="360" w:lineRule="auto"/>
        <w:jc w:val="both"/>
        <w:rPr>
          <w:sz w:val="24"/>
          <w:szCs w:val="24"/>
        </w:rPr>
      </w:pPr>
    </w:p>
    <w:p w14:paraId="646EF3B0" w14:textId="4569CE1B" w:rsidR="001F421C" w:rsidRDefault="001F421C" w:rsidP="007D4E4A">
      <w:pPr>
        <w:spacing w:line="360" w:lineRule="auto"/>
        <w:jc w:val="both"/>
        <w:rPr>
          <w:sz w:val="24"/>
          <w:szCs w:val="24"/>
        </w:rPr>
      </w:pPr>
    </w:p>
    <w:p w14:paraId="0714C192" w14:textId="0E84E133" w:rsidR="001F421C" w:rsidRDefault="001F421C" w:rsidP="007D4E4A">
      <w:pPr>
        <w:spacing w:line="360" w:lineRule="auto"/>
        <w:jc w:val="both"/>
        <w:rPr>
          <w:sz w:val="24"/>
          <w:szCs w:val="24"/>
        </w:rPr>
      </w:pPr>
    </w:p>
    <w:p w14:paraId="1AC00B91" w14:textId="05034A02" w:rsidR="001F421C" w:rsidRDefault="001F421C" w:rsidP="007D4E4A">
      <w:pPr>
        <w:spacing w:line="360" w:lineRule="auto"/>
        <w:jc w:val="both"/>
        <w:rPr>
          <w:sz w:val="24"/>
          <w:szCs w:val="24"/>
        </w:rPr>
      </w:pPr>
    </w:p>
    <w:p w14:paraId="6A3AE040" w14:textId="329895E2" w:rsidR="001F421C" w:rsidRDefault="001F421C" w:rsidP="007D4E4A">
      <w:pPr>
        <w:spacing w:line="360" w:lineRule="auto"/>
        <w:jc w:val="both"/>
        <w:rPr>
          <w:sz w:val="24"/>
          <w:szCs w:val="24"/>
        </w:rPr>
      </w:pPr>
    </w:p>
    <w:p w14:paraId="22BADA5E" w14:textId="4035F22D" w:rsidR="001F421C" w:rsidRDefault="001F421C" w:rsidP="007D4E4A">
      <w:pPr>
        <w:spacing w:line="360" w:lineRule="auto"/>
        <w:jc w:val="both"/>
        <w:rPr>
          <w:sz w:val="24"/>
          <w:szCs w:val="24"/>
        </w:rPr>
      </w:pPr>
    </w:p>
    <w:p w14:paraId="70988F39" w14:textId="77777777" w:rsidR="001F421C" w:rsidRPr="007D4E4A" w:rsidRDefault="001F421C" w:rsidP="007D4E4A">
      <w:pPr>
        <w:spacing w:line="360" w:lineRule="auto"/>
        <w:jc w:val="both"/>
        <w:rPr>
          <w:sz w:val="24"/>
          <w:szCs w:val="24"/>
        </w:rPr>
      </w:pPr>
    </w:p>
    <w:p w14:paraId="6860943F" w14:textId="0ED4C273" w:rsidR="00BC59C6" w:rsidRPr="000761F9" w:rsidRDefault="00BC59C6" w:rsidP="00B60870">
      <w:pPr>
        <w:pStyle w:val="Heading1"/>
        <w:numPr>
          <w:ilvl w:val="0"/>
          <w:numId w:val="0"/>
        </w:numPr>
        <w:spacing w:after="240" w:line="360" w:lineRule="auto"/>
        <w:ind w:left="432" w:hanging="432"/>
        <w:jc w:val="both"/>
        <w:rPr>
          <w:color w:val="487B79"/>
        </w:rPr>
      </w:pPr>
      <w:bookmarkStart w:id="55" w:name="_Toc434239662"/>
      <w:r w:rsidRPr="000761F9">
        <w:rPr>
          <w:color w:val="487B79"/>
        </w:rPr>
        <w:lastRenderedPageBreak/>
        <w:t>Anhang</w:t>
      </w:r>
      <w:bookmarkEnd w:id="55"/>
      <w:r w:rsidR="001F421C">
        <w:rPr>
          <w:noProof/>
          <w:lang w:val="en-US"/>
        </w:rPr>
        <mc:AlternateContent>
          <mc:Choice Requires="wps">
            <w:drawing>
              <wp:anchor distT="0" distB="0" distL="114300" distR="114300" simplePos="0" relativeHeight="251677696" behindDoc="0" locked="0" layoutInCell="1" allowOverlap="1" wp14:anchorId="13346416" wp14:editId="6513435C">
                <wp:simplePos x="0" y="0"/>
                <wp:positionH relativeFrom="column">
                  <wp:posOffset>4718050</wp:posOffset>
                </wp:positionH>
                <wp:positionV relativeFrom="paragraph">
                  <wp:posOffset>-502920</wp:posOffset>
                </wp:positionV>
                <wp:extent cx="1133856" cy="283464"/>
                <wp:effectExtent l="0" t="0" r="9525" b="2540"/>
                <wp:wrapNone/>
                <wp:docPr id="4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11E810AF" w14:textId="20E3EC37" w:rsidR="00BB3C3F" w:rsidRPr="00852EE3" w:rsidRDefault="00BB3C3F" w:rsidP="001F421C">
                            <w:pPr>
                              <w:jc w:val="right"/>
                              <w:rPr>
                                <w:b/>
                                <w:bCs/>
                                <w:color w:val="595959" w:themeColor="text1" w:themeTint="A6"/>
                              </w:rPr>
                            </w:pPr>
                            <w:r>
                              <w:rPr>
                                <w:b/>
                                <w:bCs/>
                                <w:color w:val="595959" w:themeColor="text1" w:themeTint="A6"/>
                              </w:rPr>
                              <w:t>Anha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346416" id="_x0000_s1054" type="#_x0000_t202" style="position:absolute;left:0;text-align:left;margin-left:371.5pt;margin-top:-39.55pt;width:89.3pt;height:22.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OZ0XSY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yOZ0XSYCAAAkBAAADgAAAAAAAAAAAAAAAAAsAgAAZHJzL2Uyb0Rv&#10;Yy54bWxQSwECLQAUAAYACAAAACEARSJb4OAAAAALAQAADwAAAAAAAAAAAAAAAAB+BAAAZHJzL2Rv&#10;d25yZXYueG1sUEsFBgAAAAAEAAQA8wAAAIsFAAAAAA==&#10;" stroked="f">
                <v:textbox>
                  <w:txbxContent>
                    <w:p w14:paraId="11E810AF" w14:textId="20E3EC37" w:rsidR="00BB3C3F" w:rsidRPr="00852EE3" w:rsidRDefault="00BB3C3F" w:rsidP="001F421C">
                      <w:pPr>
                        <w:jc w:val="right"/>
                        <w:rPr>
                          <w:b/>
                          <w:bCs/>
                          <w:color w:val="595959" w:themeColor="text1" w:themeTint="A6"/>
                        </w:rPr>
                      </w:pPr>
                      <w:r>
                        <w:rPr>
                          <w:b/>
                          <w:bCs/>
                          <w:color w:val="595959" w:themeColor="text1" w:themeTint="A6"/>
                        </w:rPr>
                        <w:t>Anhang</w:t>
                      </w:r>
                    </w:p>
                  </w:txbxContent>
                </v:textbox>
              </v:shape>
            </w:pict>
          </mc:Fallback>
        </mc:AlternateContent>
      </w:r>
    </w:p>
    <w:p w14:paraId="5C2426C7" w14:textId="2DB7659B" w:rsidR="00FD1CEA" w:rsidRPr="007E775F" w:rsidRDefault="00FD1CEA" w:rsidP="000100B9">
      <w:pPr>
        <w:spacing w:line="360" w:lineRule="auto"/>
      </w:pPr>
      <w:bookmarkStart w:id="56" w:name="_Toc434241923"/>
      <w:r w:rsidRPr="002C1149">
        <w:rPr>
          <w:sz w:val="24"/>
        </w:rPr>
        <w:t xml:space="preserve">Anlage </w:t>
      </w:r>
      <w:r w:rsidRPr="002C1149">
        <w:rPr>
          <w:b/>
          <w:sz w:val="24"/>
        </w:rPr>
        <w:fldChar w:fldCharType="begin"/>
      </w:r>
      <w:r w:rsidRPr="002C1149">
        <w:rPr>
          <w:sz w:val="24"/>
        </w:rPr>
        <w:instrText xml:space="preserve"> SEQ Anlage \* ARABIC </w:instrText>
      </w:r>
      <w:r w:rsidRPr="002C1149">
        <w:rPr>
          <w:b/>
          <w:sz w:val="24"/>
        </w:rPr>
        <w:fldChar w:fldCharType="separate"/>
      </w:r>
      <w:r w:rsidR="006E5111">
        <w:rPr>
          <w:noProof/>
          <w:sz w:val="24"/>
        </w:rPr>
        <w:t>1</w:t>
      </w:r>
      <w:r w:rsidRPr="002C1149">
        <w:rPr>
          <w:b/>
          <w:sz w:val="24"/>
        </w:rPr>
        <w:fldChar w:fldCharType="end"/>
      </w:r>
      <w:r w:rsidRPr="002C1149">
        <w:rPr>
          <w:sz w:val="24"/>
        </w:rPr>
        <w:t xml:space="preserve">: </w:t>
      </w:r>
      <w:r w:rsidR="000100B9">
        <w:rPr>
          <w:sz w:val="24"/>
        </w:rPr>
        <w:t>Projektplan</w:t>
      </w:r>
      <w:bookmarkEnd w:id="56"/>
      <w:r>
        <w:rPr>
          <w:sz w:val="24"/>
        </w:rPr>
        <w:t xml:space="preserve"> </w:t>
      </w:r>
    </w:p>
    <w:sectPr w:rsidR="00FD1CEA" w:rsidRPr="007E775F" w:rsidSect="00463C4D">
      <w:pgSz w:w="11906" w:h="16838" w:code="9"/>
      <w:pgMar w:top="1418" w:right="1985" w:bottom="1134" w:left="1134" w:header="709" w:footer="709" w:gutter="0"/>
      <w:pgNumType w:start="1"/>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F697EB" w14:textId="77777777" w:rsidR="00845753" w:rsidRDefault="00845753" w:rsidP="00DC2CF3">
      <w:pPr>
        <w:spacing w:after="0" w:line="240" w:lineRule="auto"/>
      </w:pPr>
      <w:r>
        <w:separator/>
      </w:r>
    </w:p>
  </w:endnote>
  <w:endnote w:type="continuationSeparator" w:id="0">
    <w:p w14:paraId="325A3122" w14:textId="77777777" w:rsidR="00845753" w:rsidRDefault="00845753" w:rsidP="00DC2C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宋体">
    <w:charset w:val="86"/>
    <w:family w:val="auto"/>
    <w:pitch w:val="variable"/>
    <w:sig w:usb0="00000003" w:usb1="288F0000" w:usb2="00000016" w:usb3="00000000" w:csb0="00040001" w:csb1="00000000"/>
  </w:font>
  <w:font w:name="Tahoma">
    <w:panose1 w:val="020B0604030504040204"/>
    <w:charset w:val="00"/>
    <w:family w:val="auto"/>
    <w:pitch w:val="variable"/>
    <w:sig w:usb0="E1002EFF" w:usb1="C000605B" w:usb2="00000029" w:usb3="00000000" w:csb0="000101FF" w:csb1="00000000"/>
  </w:font>
  <w:font w:name="DejaVu Sans Mono">
    <w:altName w:val="Times New Roman"/>
    <w:panose1 w:val="00000000000000000000"/>
    <w:charset w:val="00"/>
    <w:family w:val="roman"/>
    <w:notTrueType/>
    <w:pitch w:val="default"/>
  </w:font>
  <w:font w:name="Monaco">
    <w:altName w:val="Courier New"/>
    <w:panose1 w:val="02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FFFFFF" w:themeColor="background1"/>
      </w:rPr>
      <w:id w:val="-670945362"/>
      <w:docPartObj>
        <w:docPartGallery w:val="Page Numbers (Bottom of Page)"/>
        <w:docPartUnique/>
      </w:docPartObj>
    </w:sdtPr>
    <w:sdtEndPr>
      <w:rPr>
        <w:sz w:val="21"/>
        <w:szCs w:val="21"/>
      </w:rPr>
    </w:sdtEndPr>
    <w:sdtContent>
      <w:p w14:paraId="2D15CD42" w14:textId="14B40455" w:rsidR="00BB3C3F" w:rsidRPr="00C20999" w:rsidRDefault="00BB3C3F">
        <w:pPr>
          <w:pStyle w:val="Footer"/>
          <w:jc w:val="center"/>
          <w:rPr>
            <w:color w:val="FFFFFF" w:themeColor="background1"/>
            <w:sz w:val="21"/>
            <w:szCs w:val="21"/>
          </w:rPr>
        </w:pPr>
        <w:r w:rsidRPr="00C20999">
          <w:rPr>
            <w:noProof/>
            <w:color w:val="FFFFFF" w:themeColor="background1"/>
            <w:lang w:val="en-US"/>
          </w:rPr>
          <mc:AlternateContent>
            <mc:Choice Requires="wps">
              <w:drawing>
                <wp:anchor distT="0" distB="0" distL="114300" distR="114300" simplePos="0" relativeHeight="251657728" behindDoc="1" locked="0" layoutInCell="1" allowOverlap="1" wp14:anchorId="2A3BDB70" wp14:editId="36E4B032">
                  <wp:simplePos x="0" y="0"/>
                  <wp:positionH relativeFrom="column">
                    <wp:posOffset>2707005</wp:posOffset>
                  </wp:positionH>
                  <wp:positionV relativeFrom="paragraph">
                    <wp:posOffset>-15875</wp:posOffset>
                  </wp:positionV>
                  <wp:extent cx="166254" cy="191766"/>
                  <wp:effectExtent l="0" t="0" r="24765" b="18415"/>
                  <wp:wrapNone/>
                  <wp:docPr id="63" name="Rechteck 63"/>
                  <wp:cNvGraphicFramePr/>
                  <a:graphic xmlns:a="http://schemas.openxmlformats.org/drawingml/2006/main">
                    <a:graphicData uri="http://schemas.microsoft.com/office/word/2010/wordprocessingShape">
                      <wps:wsp>
                        <wps:cNvSpPr/>
                        <wps:spPr>
                          <a:xfrm>
                            <a:off x="0" y="0"/>
                            <a:ext cx="166254" cy="191766"/>
                          </a:xfrm>
                          <a:prstGeom prst="rect">
                            <a:avLst/>
                          </a:prstGeom>
                          <a:solidFill>
                            <a:schemeClr val="tx1">
                              <a:lumMod val="65000"/>
                              <a:lumOff val="35000"/>
                            </a:schemeClr>
                          </a:solidFill>
                          <a:ln>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2E70074F" id="Rechteck 63" o:spid="_x0000_s1026" style="position:absolute;margin-left:213.15pt;margin-top:-1.25pt;width:13.1pt;height:15.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" fillcolor="#5a5a5a [2109]" strokecolor="#5a5a5a [2109]" strokeweight="2pt"/>
              </w:pict>
            </mc:Fallback>
          </mc:AlternateContent>
        </w:r>
        <w:r w:rsidRPr="00C20999">
          <w:rPr>
            <w:color w:val="FFFFFF" w:themeColor="background1"/>
          </w:rPr>
          <w:fldChar w:fldCharType="begin"/>
        </w:r>
        <w:r w:rsidRPr="00C20999">
          <w:rPr>
            <w:color w:val="FFFFFF" w:themeColor="background1"/>
          </w:rPr>
          <w:instrText>PAGE   \* MERGEFORMAT</w:instrText>
        </w:r>
        <w:r w:rsidRPr="00C20999">
          <w:rPr>
            <w:color w:val="FFFFFF" w:themeColor="background1"/>
          </w:rPr>
          <w:fldChar w:fldCharType="separate"/>
        </w:r>
        <w:r w:rsidR="0005545D">
          <w:rPr>
            <w:noProof/>
            <w:color w:val="FFFFFF" w:themeColor="background1"/>
          </w:rPr>
          <w:t>20</w:t>
        </w:r>
        <w:r w:rsidRPr="00C20999">
          <w:rPr>
            <w:color w:val="FFFFFF" w:themeColor="background1"/>
          </w:rPr>
          <w:fldChar w:fldCharType="end"/>
        </w: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94BC4C" w14:textId="77777777" w:rsidR="00845753" w:rsidRDefault="00845753" w:rsidP="00DC2CF3">
      <w:pPr>
        <w:spacing w:after="0" w:line="240" w:lineRule="auto"/>
      </w:pPr>
      <w:r>
        <w:separator/>
      </w:r>
    </w:p>
  </w:footnote>
  <w:footnote w:type="continuationSeparator" w:id="0">
    <w:p w14:paraId="09D5AF38" w14:textId="77777777" w:rsidR="00845753" w:rsidRDefault="00845753" w:rsidP="00DC2CF3">
      <w:pPr>
        <w:spacing w:after="0" w:line="240" w:lineRule="auto"/>
      </w:pPr>
      <w:r>
        <w:continuationSeparator/>
      </w:r>
    </w:p>
  </w:footnote>
  <w:footnote w:id="1">
    <w:p w14:paraId="7FFBE5F9" w14:textId="77777777" w:rsidR="00BB3C3F" w:rsidRDefault="00BB3C3F">
      <w:pPr>
        <w:pStyle w:val="FootnoteText"/>
      </w:pPr>
      <w:r>
        <w:rPr>
          <w:rStyle w:val="FootnoteReference"/>
        </w:rPr>
        <w:footnoteRef/>
      </w:r>
      <w:r>
        <w:t xml:space="preserve"> </w:t>
      </w:r>
      <w:hyperlink r:id="rId1" w:history="1">
        <w:r w:rsidRPr="0098380D">
          <w:rPr>
            <w:rStyle w:val="Hyperlink"/>
            <w:color w:val="auto"/>
            <w:u w:val="none"/>
          </w:rPr>
          <w:t>http://nadviser.de/Pg/Auftrag/Auftrag4gPush600.pdf</w:t>
        </w:r>
      </w:hyperlink>
      <w:r>
        <w:t xml:space="preserve"> zuletzt abgerufen am 01.11.2015 17:25 Uhr</w:t>
      </w:r>
    </w:p>
  </w:footnote>
  <w:footnote w:id="2">
    <w:p w14:paraId="7DB27179" w14:textId="77777777" w:rsidR="00BB3C3F" w:rsidRDefault="00BB3C3F" w:rsidP="00ED0B3E">
      <w:pPr>
        <w:pStyle w:val="FootnoteText"/>
      </w:pPr>
      <w:r>
        <w:rPr>
          <w:rStyle w:val="FootnoteReference"/>
        </w:rPr>
        <w:footnoteRef/>
      </w:r>
      <w:r>
        <w:t xml:space="preserve"> Vgl. Balzert, Helmut, Lehrbuch der Softwaretechnik – Basiskonzepte und Requirements Engineering, 2009, S. 489</w:t>
      </w:r>
    </w:p>
  </w:footnote>
  <w:footnote w:id="3">
    <w:p w14:paraId="41B81E13" w14:textId="77777777" w:rsidR="00BB3C3F" w:rsidRDefault="00BB3C3F" w:rsidP="006C781D">
      <w:pPr>
        <w:pStyle w:val="FootnoteText"/>
      </w:pPr>
      <w:r>
        <w:rPr>
          <w:rStyle w:val="FootnoteReference"/>
        </w:rPr>
        <w:footnoteRef/>
      </w:r>
      <w:r>
        <w:t xml:space="preserve"> Vgl. Balzert, Helmut, Lehrbuch der Softwaretechnik – Basiskonzepte und Requirements Engineering, 2009, S. 456</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1454039"/>
      <w:docPartObj>
        <w:docPartGallery w:val="Page Numbers (Top of Page)"/>
        <w:docPartUnique/>
      </w:docPartObj>
    </w:sdtPr>
    <w:sdtContent>
      <w:p w14:paraId="14EDAE8B" w14:textId="4DA1B21B" w:rsidR="00BB3C3F" w:rsidRDefault="00BB3C3F" w:rsidP="00025665">
        <w:pPr>
          <w:pStyle w:val="Header"/>
          <w:jc w:val="center"/>
        </w:pPr>
        <w:r>
          <w:rPr>
            <w:noProof/>
            <w:lang w:val="en-US"/>
          </w:rPr>
          <mc:AlternateContent>
            <mc:Choice Requires="wps">
              <w:drawing>
                <wp:anchor distT="0" distB="0" distL="114300" distR="114300" simplePos="0" relativeHeight="251658240" behindDoc="1" locked="0" layoutInCell="1" allowOverlap="1" wp14:anchorId="25A8601E" wp14:editId="477C209C">
                  <wp:simplePos x="0" y="0"/>
                  <wp:positionH relativeFrom="column">
                    <wp:posOffset>5903405</wp:posOffset>
                  </wp:positionH>
                  <wp:positionV relativeFrom="paragraph">
                    <wp:posOffset>-8890</wp:posOffset>
                  </wp:positionV>
                  <wp:extent cx="914400" cy="178130"/>
                  <wp:effectExtent l="0" t="0" r="19050" b="12700"/>
                  <wp:wrapNone/>
                  <wp:docPr id="2" name="Rechteck 2"/>
                  <wp:cNvGraphicFramePr/>
                  <a:graphic xmlns:a="http://schemas.openxmlformats.org/drawingml/2006/main">
                    <a:graphicData uri="http://schemas.microsoft.com/office/word/2010/wordprocessingShape">
                      <wps:wsp>
                        <wps:cNvSpPr/>
                        <wps:spPr>
                          <a:xfrm>
                            <a:off x="0" y="0"/>
                            <a:ext cx="914400" cy="178130"/>
                          </a:xfrm>
                          <a:prstGeom prst="rect">
                            <a:avLst/>
                          </a:prstGeom>
                          <a:solidFill>
                            <a:srgbClr val="487B79"/>
                          </a:solidFill>
                          <a:ln>
                            <a:solidFill>
                              <a:srgbClr val="487B79"/>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rect w14:anchorId="3912CB88" id="Rechteck 2" o:spid="_x0000_s1026" style="position:absolute;margin-left:464.85pt;margin-top:-.7pt;width:1in;height:14.0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" fillcolor="#487b79" strokecolor="#487b79" strokeweight="2pt"/>
              </w:pict>
            </mc:Fallback>
          </mc:AlternateContent>
        </w:r>
        <w:r>
          <w:tab/>
        </w:r>
        <w:r>
          <w:tab/>
        </w:r>
        <w:r>
          <w:tab/>
        </w:r>
        <w:r>
          <w:tab/>
        </w:r>
        <w:r w:rsidRPr="002E0C5A">
          <w:rPr>
            <w:color w:val="FFFFFF" w:themeColor="background1"/>
          </w:rPr>
          <w:fldChar w:fldCharType="begin"/>
        </w:r>
        <w:r w:rsidRPr="002E0C5A">
          <w:rPr>
            <w:color w:val="FFFFFF" w:themeColor="background1"/>
          </w:rPr>
          <w:instrText>PAGE   \* MERGEFORMAT</w:instrText>
        </w:r>
        <w:r w:rsidRPr="002E0C5A">
          <w:rPr>
            <w:color w:val="FFFFFF" w:themeColor="background1"/>
          </w:rPr>
          <w:fldChar w:fldCharType="separate"/>
        </w:r>
        <w:r w:rsidR="0005545D">
          <w:rPr>
            <w:noProof/>
            <w:color w:val="FFFFFF" w:themeColor="background1"/>
          </w:rPr>
          <w:t>20</w:t>
        </w:r>
        <w:r w:rsidRPr="002E0C5A">
          <w:rPr>
            <w:noProof/>
            <w:color w:val="FFFFFF" w:themeColor="background1"/>
          </w:rPr>
          <w:fldChar w:fldCharType="end"/>
        </w:r>
        <w:r>
          <w:rPr>
            <w:noProof/>
          </w:rPr>
          <w:tab/>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72CC9"/>
    <w:multiLevelType w:val="hybridMultilevel"/>
    <w:tmpl w:val="8C367274"/>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472C38"/>
    <w:multiLevelType w:val="hybridMultilevel"/>
    <w:tmpl w:val="1520DED2"/>
    <w:lvl w:ilvl="0" w:tplc="9D5675EA">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AB4339"/>
    <w:multiLevelType w:val="hybridMultilevel"/>
    <w:tmpl w:val="CE366712"/>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FB495B"/>
    <w:multiLevelType w:val="hybridMultilevel"/>
    <w:tmpl w:val="F6DA96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3D4CA9"/>
    <w:multiLevelType w:val="multilevel"/>
    <w:tmpl w:val="94A88E38"/>
    <w:lvl w:ilvl="0">
      <w:start w:val="2"/>
      <w:numFmt w:val="decimal"/>
      <w:lvlText w:val="%1."/>
      <w:lvlJc w:val="left"/>
      <w:pPr>
        <w:ind w:left="720" w:hanging="360"/>
      </w:pPr>
      <w:rPr>
        <w:rFonts w:hint="default"/>
      </w:rPr>
    </w:lvl>
    <w:lvl w:ilvl="1">
      <w:start w:val="2"/>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nsid w:val="2E0B0E49"/>
    <w:multiLevelType w:val="hybridMultilevel"/>
    <w:tmpl w:val="D4C41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0B42B2A"/>
    <w:multiLevelType w:val="multilevel"/>
    <w:tmpl w:val="AF3ACC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sz w:val="26"/>
        <w:szCs w:val="26"/>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31886AA0"/>
    <w:multiLevelType w:val="hybridMultilevel"/>
    <w:tmpl w:val="54A6DA1E"/>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EB4C0B"/>
    <w:multiLevelType w:val="hybridMultilevel"/>
    <w:tmpl w:val="CB0078CE"/>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486588"/>
    <w:multiLevelType w:val="multilevel"/>
    <w:tmpl w:val="B93E0A66"/>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39FF292F"/>
    <w:multiLevelType w:val="hybridMultilevel"/>
    <w:tmpl w:val="550C1674"/>
    <w:lvl w:ilvl="0" w:tplc="D46AA7EA">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526940"/>
    <w:multiLevelType w:val="hybridMultilevel"/>
    <w:tmpl w:val="073CFA02"/>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2A447D8"/>
    <w:multiLevelType w:val="hybridMultilevel"/>
    <w:tmpl w:val="EDD23DB2"/>
    <w:lvl w:ilvl="0" w:tplc="0407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30736BB"/>
    <w:multiLevelType w:val="multilevel"/>
    <w:tmpl w:val="76F6517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44C911A6"/>
    <w:multiLevelType w:val="hybridMultilevel"/>
    <w:tmpl w:val="5E6E270A"/>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6004217"/>
    <w:multiLevelType w:val="hybridMultilevel"/>
    <w:tmpl w:val="6C7C38C8"/>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0F76A03"/>
    <w:multiLevelType w:val="hybridMultilevel"/>
    <w:tmpl w:val="3B7A180E"/>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4A45F0F"/>
    <w:multiLevelType w:val="hybridMultilevel"/>
    <w:tmpl w:val="C5AE32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49C6F52"/>
    <w:multiLevelType w:val="hybridMultilevel"/>
    <w:tmpl w:val="9974A5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5211D6"/>
    <w:multiLevelType w:val="hybridMultilevel"/>
    <w:tmpl w:val="F2F8A032"/>
    <w:lvl w:ilvl="0" w:tplc="0407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8263F4C"/>
    <w:multiLevelType w:val="hybridMultilevel"/>
    <w:tmpl w:val="28ACB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3135E68"/>
    <w:multiLevelType w:val="hybridMultilevel"/>
    <w:tmpl w:val="3EF0D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3"/>
  </w:num>
  <w:num w:numId="3">
    <w:abstractNumId w:val="4"/>
  </w:num>
  <w:num w:numId="4">
    <w:abstractNumId w:val="9"/>
  </w:num>
  <w:num w:numId="5">
    <w:abstractNumId w:val="6"/>
  </w:num>
  <w:num w:numId="6">
    <w:abstractNumId w:val="6"/>
  </w:num>
  <w:num w:numId="7">
    <w:abstractNumId w:val="6"/>
  </w:num>
  <w:num w:numId="8">
    <w:abstractNumId w:val="6"/>
  </w:num>
  <w:num w:numId="9">
    <w:abstractNumId w:val="6"/>
  </w:num>
  <w:num w:numId="10">
    <w:abstractNumId w:val="15"/>
  </w:num>
  <w:num w:numId="11">
    <w:abstractNumId w:val="0"/>
  </w:num>
  <w:num w:numId="12">
    <w:abstractNumId w:val="10"/>
  </w:num>
  <w:num w:numId="13">
    <w:abstractNumId w:val="12"/>
  </w:num>
  <w:num w:numId="14">
    <w:abstractNumId w:val="8"/>
  </w:num>
  <w:num w:numId="15">
    <w:abstractNumId w:val="1"/>
  </w:num>
  <w:num w:numId="16">
    <w:abstractNumId w:val="19"/>
  </w:num>
  <w:num w:numId="17">
    <w:abstractNumId w:val="16"/>
  </w:num>
  <w:num w:numId="18">
    <w:abstractNumId w:val="20"/>
  </w:num>
  <w:num w:numId="19">
    <w:abstractNumId w:val="5"/>
  </w:num>
  <w:num w:numId="20">
    <w:abstractNumId w:val="3"/>
  </w:num>
  <w:num w:numId="21">
    <w:abstractNumId w:val="17"/>
  </w:num>
  <w:num w:numId="22">
    <w:abstractNumId w:val="21"/>
  </w:num>
  <w:num w:numId="23">
    <w:abstractNumId w:val="2"/>
  </w:num>
  <w:num w:numId="24">
    <w:abstractNumId w:val="18"/>
  </w:num>
  <w:num w:numId="25">
    <w:abstractNumId w:val="11"/>
  </w:num>
  <w:num w:numId="26">
    <w:abstractNumId w:val="7"/>
  </w:num>
  <w:num w:numId="27">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ctiveWritingStyle w:appName="MSWord" w:lang="de-DE" w:vendorID="64" w:dllVersion="131078" w:nlCheck="1" w:checkStyle="0"/>
  <w:activeWritingStyle w:appName="MSWord" w:lang="en-US" w:vendorID="64" w:dllVersion="131078" w:nlCheck="1" w:checkStyle="0"/>
  <w:defaultTabStop w:val="709"/>
  <w:autoHyphenation/>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CDD"/>
    <w:rsid w:val="0000034F"/>
    <w:rsid w:val="00000499"/>
    <w:rsid w:val="00000A1A"/>
    <w:rsid w:val="00001BDD"/>
    <w:rsid w:val="00001ED4"/>
    <w:rsid w:val="00001F0D"/>
    <w:rsid w:val="0000212C"/>
    <w:rsid w:val="0000377A"/>
    <w:rsid w:val="00003E38"/>
    <w:rsid w:val="00004B3C"/>
    <w:rsid w:val="00005C23"/>
    <w:rsid w:val="00005E80"/>
    <w:rsid w:val="00006795"/>
    <w:rsid w:val="0000697E"/>
    <w:rsid w:val="000069AB"/>
    <w:rsid w:val="000072C3"/>
    <w:rsid w:val="00007B93"/>
    <w:rsid w:val="000100B9"/>
    <w:rsid w:val="00010EC7"/>
    <w:rsid w:val="00011C0E"/>
    <w:rsid w:val="00012D4F"/>
    <w:rsid w:val="00012EA5"/>
    <w:rsid w:val="00013634"/>
    <w:rsid w:val="00015E53"/>
    <w:rsid w:val="000162AF"/>
    <w:rsid w:val="0001774C"/>
    <w:rsid w:val="0002067F"/>
    <w:rsid w:val="0002261E"/>
    <w:rsid w:val="000233CF"/>
    <w:rsid w:val="000254CF"/>
    <w:rsid w:val="00025665"/>
    <w:rsid w:val="00025F33"/>
    <w:rsid w:val="0002664A"/>
    <w:rsid w:val="00026B1D"/>
    <w:rsid w:val="00027716"/>
    <w:rsid w:val="0003008B"/>
    <w:rsid w:val="000313DE"/>
    <w:rsid w:val="000322B1"/>
    <w:rsid w:val="00032313"/>
    <w:rsid w:val="000323C6"/>
    <w:rsid w:val="0003245A"/>
    <w:rsid w:val="0003246F"/>
    <w:rsid w:val="00032747"/>
    <w:rsid w:val="00033167"/>
    <w:rsid w:val="00033283"/>
    <w:rsid w:val="00033F8D"/>
    <w:rsid w:val="00034BB9"/>
    <w:rsid w:val="00035A90"/>
    <w:rsid w:val="00035B49"/>
    <w:rsid w:val="00036E87"/>
    <w:rsid w:val="00036E88"/>
    <w:rsid w:val="000370B8"/>
    <w:rsid w:val="00037B6B"/>
    <w:rsid w:val="0004007B"/>
    <w:rsid w:val="00040DE3"/>
    <w:rsid w:val="00040E83"/>
    <w:rsid w:val="00041663"/>
    <w:rsid w:val="000419A4"/>
    <w:rsid w:val="00042AD7"/>
    <w:rsid w:val="000430F7"/>
    <w:rsid w:val="00043D64"/>
    <w:rsid w:val="00044A6A"/>
    <w:rsid w:val="00045E21"/>
    <w:rsid w:val="00046327"/>
    <w:rsid w:val="00051B25"/>
    <w:rsid w:val="0005275D"/>
    <w:rsid w:val="000530AE"/>
    <w:rsid w:val="0005324C"/>
    <w:rsid w:val="000538CF"/>
    <w:rsid w:val="00053A61"/>
    <w:rsid w:val="000540B8"/>
    <w:rsid w:val="00054F52"/>
    <w:rsid w:val="0005545D"/>
    <w:rsid w:val="00055736"/>
    <w:rsid w:val="0005598E"/>
    <w:rsid w:val="00056461"/>
    <w:rsid w:val="00056611"/>
    <w:rsid w:val="00056668"/>
    <w:rsid w:val="00057515"/>
    <w:rsid w:val="0006082F"/>
    <w:rsid w:val="00060E35"/>
    <w:rsid w:val="0006130D"/>
    <w:rsid w:val="00061730"/>
    <w:rsid w:val="00062273"/>
    <w:rsid w:val="0006362F"/>
    <w:rsid w:val="0006420C"/>
    <w:rsid w:val="00064552"/>
    <w:rsid w:val="0006468B"/>
    <w:rsid w:val="00064B6D"/>
    <w:rsid w:val="00064F25"/>
    <w:rsid w:val="00065E9F"/>
    <w:rsid w:val="000665AA"/>
    <w:rsid w:val="0006719E"/>
    <w:rsid w:val="00072E4E"/>
    <w:rsid w:val="00073105"/>
    <w:rsid w:val="000740F4"/>
    <w:rsid w:val="000761F9"/>
    <w:rsid w:val="00077922"/>
    <w:rsid w:val="00077CC1"/>
    <w:rsid w:val="00080BB9"/>
    <w:rsid w:val="00081AAB"/>
    <w:rsid w:val="00082688"/>
    <w:rsid w:val="00082AAB"/>
    <w:rsid w:val="00082D11"/>
    <w:rsid w:val="00084081"/>
    <w:rsid w:val="00085728"/>
    <w:rsid w:val="00085B6A"/>
    <w:rsid w:val="000863D0"/>
    <w:rsid w:val="0008690B"/>
    <w:rsid w:val="00086AFC"/>
    <w:rsid w:val="0008791A"/>
    <w:rsid w:val="00090814"/>
    <w:rsid w:val="00094185"/>
    <w:rsid w:val="00095927"/>
    <w:rsid w:val="00095B4E"/>
    <w:rsid w:val="00096BF6"/>
    <w:rsid w:val="000A0471"/>
    <w:rsid w:val="000A1839"/>
    <w:rsid w:val="000A1E12"/>
    <w:rsid w:val="000A3C7B"/>
    <w:rsid w:val="000A4CEB"/>
    <w:rsid w:val="000A587B"/>
    <w:rsid w:val="000A5A0E"/>
    <w:rsid w:val="000A5CB8"/>
    <w:rsid w:val="000A5CCB"/>
    <w:rsid w:val="000A6D90"/>
    <w:rsid w:val="000A6F55"/>
    <w:rsid w:val="000A71DC"/>
    <w:rsid w:val="000A7234"/>
    <w:rsid w:val="000A7E27"/>
    <w:rsid w:val="000B2481"/>
    <w:rsid w:val="000B2940"/>
    <w:rsid w:val="000B2E18"/>
    <w:rsid w:val="000B3020"/>
    <w:rsid w:val="000B30B2"/>
    <w:rsid w:val="000B3176"/>
    <w:rsid w:val="000B3A2B"/>
    <w:rsid w:val="000B3B77"/>
    <w:rsid w:val="000B4705"/>
    <w:rsid w:val="000B6299"/>
    <w:rsid w:val="000B6847"/>
    <w:rsid w:val="000B6D29"/>
    <w:rsid w:val="000C044A"/>
    <w:rsid w:val="000C0C18"/>
    <w:rsid w:val="000C136D"/>
    <w:rsid w:val="000C2B16"/>
    <w:rsid w:val="000C3347"/>
    <w:rsid w:val="000C5661"/>
    <w:rsid w:val="000C5C9C"/>
    <w:rsid w:val="000C5CC4"/>
    <w:rsid w:val="000C5D45"/>
    <w:rsid w:val="000C6037"/>
    <w:rsid w:val="000C6447"/>
    <w:rsid w:val="000C67BD"/>
    <w:rsid w:val="000C694E"/>
    <w:rsid w:val="000C7336"/>
    <w:rsid w:val="000C7600"/>
    <w:rsid w:val="000C7DF2"/>
    <w:rsid w:val="000D1C9D"/>
    <w:rsid w:val="000D1DB1"/>
    <w:rsid w:val="000D1EE4"/>
    <w:rsid w:val="000D200D"/>
    <w:rsid w:val="000D21EB"/>
    <w:rsid w:val="000D2691"/>
    <w:rsid w:val="000D29D8"/>
    <w:rsid w:val="000D2B52"/>
    <w:rsid w:val="000D364A"/>
    <w:rsid w:val="000D3F2F"/>
    <w:rsid w:val="000D4130"/>
    <w:rsid w:val="000D437C"/>
    <w:rsid w:val="000D4400"/>
    <w:rsid w:val="000D4EED"/>
    <w:rsid w:val="000D52D2"/>
    <w:rsid w:val="000D55DA"/>
    <w:rsid w:val="000D5D5B"/>
    <w:rsid w:val="000D6144"/>
    <w:rsid w:val="000D6308"/>
    <w:rsid w:val="000D6342"/>
    <w:rsid w:val="000D6536"/>
    <w:rsid w:val="000D697B"/>
    <w:rsid w:val="000D77CC"/>
    <w:rsid w:val="000E0983"/>
    <w:rsid w:val="000E09ED"/>
    <w:rsid w:val="000E60EF"/>
    <w:rsid w:val="000E7283"/>
    <w:rsid w:val="000F00A0"/>
    <w:rsid w:val="000F259D"/>
    <w:rsid w:val="000F297C"/>
    <w:rsid w:val="000F29C3"/>
    <w:rsid w:val="000F2C46"/>
    <w:rsid w:val="000F3510"/>
    <w:rsid w:val="000F3998"/>
    <w:rsid w:val="000F4D73"/>
    <w:rsid w:val="000F4DDB"/>
    <w:rsid w:val="000F5CE4"/>
    <w:rsid w:val="000F5F11"/>
    <w:rsid w:val="000F620A"/>
    <w:rsid w:val="000F665D"/>
    <w:rsid w:val="000F710E"/>
    <w:rsid w:val="000F79CF"/>
    <w:rsid w:val="001005DD"/>
    <w:rsid w:val="00100DC2"/>
    <w:rsid w:val="00101AA9"/>
    <w:rsid w:val="001026AA"/>
    <w:rsid w:val="00103539"/>
    <w:rsid w:val="001040A5"/>
    <w:rsid w:val="0010461A"/>
    <w:rsid w:val="0010468E"/>
    <w:rsid w:val="001049E8"/>
    <w:rsid w:val="00104C54"/>
    <w:rsid w:val="001050A0"/>
    <w:rsid w:val="001064C3"/>
    <w:rsid w:val="001066EB"/>
    <w:rsid w:val="001066FD"/>
    <w:rsid w:val="00106CDC"/>
    <w:rsid w:val="00110122"/>
    <w:rsid w:val="001105D8"/>
    <w:rsid w:val="00110767"/>
    <w:rsid w:val="00110811"/>
    <w:rsid w:val="00111775"/>
    <w:rsid w:val="00111BC2"/>
    <w:rsid w:val="00111D3F"/>
    <w:rsid w:val="00111E15"/>
    <w:rsid w:val="001122EF"/>
    <w:rsid w:val="00112B72"/>
    <w:rsid w:val="001135A9"/>
    <w:rsid w:val="001148E0"/>
    <w:rsid w:val="00114CAB"/>
    <w:rsid w:val="001165A4"/>
    <w:rsid w:val="001165DA"/>
    <w:rsid w:val="00116BC5"/>
    <w:rsid w:val="00116E5E"/>
    <w:rsid w:val="0011716B"/>
    <w:rsid w:val="00117261"/>
    <w:rsid w:val="001172DA"/>
    <w:rsid w:val="0012101A"/>
    <w:rsid w:val="001212D4"/>
    <w:rsid w:val="0012136C"/>
    <w:rsid w:val="0012174F"/>
    <w:rsid w:val="0012195C"/>
    <w:rsid w:val="001229AA"/>
    <w:rsid w:val="00123367"/>
    <w:rsid w:val="00123721"/>
    <w:rsid w:val="001252D6"/>
    <w:rsid w:val="0012675B"/>
    <w:rsid w:val="00127E65"/>
    <w:rsid w:val="00127FFD"/>
    <w:rsid w:val="00130567"/>
    <w:rsid w:val="00130F12"/>
    <w:rsid w:val="0013145E"/>
    <w:rsid w:val="001322AE"/>
    <w:rsid w:val="001330A2"/>
    <w:rsid w:val="0013451D"/>
    <w:rsid w:val="00134AA2"/>
    <w:rsid w:val="00134AC7"/>
    <w:rsid w:val="001350CF"/>
    <w:rsid w:val="001366CF"/>
    <w:rsid w:val="00136F81"/>
    <w:rsid w:val="00137187"/>
    <w:rsid w:val="00137369"/>
    <w:rsid w:val="0013737B"/>
    <w:rsid w:val="0013738C"/>
    <w:rsid w:val="001374B2"/>
    <w:rsid w:val="00137CE3"/>
    <w:rsid w:val="00140520"/>
    <w:rsid w:val="0014082A"/>
    <w:rsid w:val="001408FE"/>
    <w:rsid w:val="0014193F"/>
    <w:rsid w:val="00141A6A"/>
    <w:rsid w:val="00141DF4"/>
    <w:rsid w:val="00144A9F"/>
    <w:rsid w:val="00145AA2"/>
    <w:rsid w:val="00145C6E"/>
    <w:rsid w:val="00145F32"/>
    <w:rsid w:val="00146343"/>
    <w:rsid w:val="00146943"/>
    <w:rsid w:val="0014758E"/>
    <w:rsid w:val="00151C3D"/>
    <w:rsid w:val="00152008"/>
    <w:rsid w:val="00152461"/>
    <w:rsid w:val="00152724"/>
    <w:rsid w:val="0015339A"/>
    <w:rsid w:val="001534C2"/>
    <w:rsid w:val="001542A1"/>
    <w:rsid w:val="00154ABA"/>
    <w:rsid w:val="0015568F"/>
    <w:rsid w:val="00155AAB"/>
    <w:rsid w:val="00156412"/>
    <w:rsid w:val="00156A70"/>
    <w:rsid w:val="00156D37"/>
    <w:rsid w:val="00156E2A"/>
    <w:rsid w:val="0016127D"/>
    <w:rsid w:val="00161774"/>
    <w:rsid w:val="001618E7"/>
    <w:rsid w:val="00162A60"/>
    <w:rsid w:val="00162CDD"/>
    <w:rsid w:val="001630DE"/>
    <w:rsid w:val="0016357E"/>
    <w:rsid w:val="00163785"/>
    <w:rsid w:val="00163D14"/>
    <w:rsid w:val="00164C2E"/>
    <w:rsid w:val="00164EE4"/>
    <w:rsid w:val="001650FB"/>
    <w:rsid w:val="00166B90"/>
    <w:rsid w:val="00166F0D"/>
    <w:rsid w:val="00171231"/>
    <w:rsid w:val="00172637"/>
    <w:rsid w:val="00172660"/>
    <w:rsid w:val="001738A6"/>
    <w:rsid w:val="00173DD6"/>
    <w:rsid w:val="00174CA1"/>
    <w:rsid w:val="00175239"/>
    <w:rsid w:val="0017636B"/>
    <w:rsid w:val="0017637E"/>
    <w:rsid w:val="00176E61"/>
    <w:rsid w:val="0017785A"/>
    <w:rsid w:val="00180022"/>
    <w:rsid w:val="001802D5"/>
    <w:rsid w:val="001808BA"/>
    <w:rsid w:val="00180934"/>
    <w:rsid w:val="00180CFE"/>
    <w:rsid w:val="00180D92"/>
    <w:rsid w:val="00181309"/>
    <w:rsid w:val="00181E2F"/>
    <w:rsid w:val="00182133"/>
    <w:rsid w:val="00182675"/>
    <w:rsid w:val="00182E36"/>
    <w:rsid w:val="00183726"/>
    <w:rsid w:val="00183B0F"/>
    <w:rsid w:val="00184213"/>
    <w:rsid w:val="00185B42"/>
    <w:rsid w:val="0018605D"/>
    <w:rsid w:val="001865FE"/>
    <w:rsid w:val="00186BA5"/>
    <w:rsid w:val="001877A8"/>
    <w:rsid w:val="001878DC"/>
    <w:rsid w:val="00190927"/>
    <w:rsid w:val="00190A11"/>
    <w:rsid w:val="00190EDE"/>
    <w:rsid w:val="001916AC"/>
    <w:rsid w:val="00192E56"/>
    <w:rsid w:val="00194798"/>
    <w:rsid w:val="00196903"/>
    <w:rsid w:val="0019698F"/>
    <w:rsid w:val="00196BE8"/>
    <w:rsid w:val="00196D3E"/>
    <w:rsid w:val="00197B80"/>
    <w:rsid w:val="001A116A"/>
    <w:rsid w:val="001A1C84"/>
    <w:rsid w:val="001A23D2"/>
    <w:rsid w:val="001A38C7"/>
    <w:rsid w:val="001A3B12"/>
    <w:rsid w:val="001A4853"/>
    <w:rsid w:val="001A5249"/>
    <w:rsid w:val="001A540B"/>
    <w:rsid w:val="001A5E54"/>
    <w:rsid w:val="001A619D"/>
    <w:rsid w:val="001A7A78"/>
    <w:rsid w:val="001A7AFE"/>
    <w:rsid w:val="001A7BF3"/>
    <w:rsid w:val="001B00E6"/>
    <w:rsid w:val="001B0A69"/>
    <w:rsid w:val="001B234F"/>
    <w:rsid w:val="001B27D6"/>
    <w:rsid w:val="001B31BD"/>
    <w:rsid w:val="001B46AA"/>
    <w:rsid w:val="001B5346"/>
    <w:rsid w:val="001B6028"/>
    <w:rsid w:val="001B7075"/>
    <w:rsid w:val="001B7254"/>
    <w:rsid w:val="001B78E6"/>
    <w:rsid w:val="001C0C25"/>
    <w:rsid w:val="001C1596"/>
    <w:rsid w:val="001C16C0"/>
    <w:rsid w:val="001C2813"/>
    <w:rsid w:val="001C40C3"/>
    <w:rsid w:val="001C4212"/>
    <w:rsid w:val="001C5456"/>
    <w:rsid w:val="001C6790"/>
    <w:rsid w:val="001C6A74"/>
    <w:rsid w:val="001C73EC"/>
    <w:rsid w:val="001D0086"/>
    <w:rsid w:val="001D0A57"/>
    <w:rsid w:val="001D1105"/>
    <w:rsid w:val="001D1164"/>
    <w:rsid w:val="001D1D8E"/>
    <w:rsid w:val="001D3F35"/>
    <w:rsid w:val="001D3FD5"/>
    <w:rsid w:val="001D4BF5"/>
    <w:rsid w:val="001D4CE9"/>
    <w:rsid w:val="001D5013"/>
    <w:rsid w:val="001D545D"/>
    <w:rsid w:val="001D5C19"/>
    <w:rsid w:val="001D6254"/>
    <w:rsid w:val="001D70C4"/>
    <w:rsid w:val="001D78C2"/>
    <w:rsid w:val="001E032D"/>
    <w:rsid w:val="001E05EA"/>
    <w:rsid w:val="001E27CC"/>
    <w:rsid w:val="001E2A03"/>
    <w:rsid w:val="001E3B3F"/>
    <w:rsid w:val="001E3D20"/>
    <w:rsid w:val="001E5A09"/>
    <w:rsid w:val="001E682D"/>
    <w:rsid w:val="001E69C9"/>
    <w:rsid w:val="001E7097"/>
    <w:rsid w:val="001E719D"/>
    <w:rsid w:val="001F0B28"/>
    <w:rsid w:val="001F12C3"/>
    <w:rsid w:val="001F1568"/>
    <w:rsid w:val="001F1AFB"/>
    <w:rsid w:val="001F1B7E"/>
    <w:rsid w:val="001F1EBD"/>
    <w:rsid w:val="001F1FF9"/>
    <w:rsid w:val="001F249B"/>
    <w:rsid w:val="001F2579"/>
    <w:rsid w:val="001F26B3"/>
    <w:rsid w:val="001F2B68"/>
    <w:rsid w:val="001F311C"/>
    <w:rsid w:val="001F3507"/>
    <w:rsid w:val="001F3880"/>
    <w:rsid w:val="001F3A70"/>
    <w:rsid w:val="001F3AE9"/>
    <w:rsid w:val="001F421C"/>
    <w:rsid w:val="001F51BF"/>
    <w:rsid w:val="001F61B4"/>
    <w:rsid w:val="001F6FCF"/>
    <w:rsid w:val="001F74DB"/>
    <w:rsid w:val="001F7E5B"/>
    <w:rsid w:val="00200524"/>
    <w:rsid w:val="0020154D"/>
    <w:rsid w:val="00201FAD"/>
    <w:rsid w:val="0020254A"/>
    <w:rsid w:val="00204070"/>
    <w:rsid w:val="00204773"/>
    <w:rsid w:val="0020493A"/>
    <w:rsid w:val="00204A45"/>
    <w:rsid w:val="00204C76"/>
    <w:rsid w:val="0020517B"/>
    <w:rsid w:val="0020656B"/>
    <w:rsid w:val="00206986"/>
    <w:rsid w:val="00210076"/>
    <w:rsid w:val="00210190"/>
    <w:rsid w:val="00210362"/>
    <w:rsid w:val="00210CE3"/>
    <w:rsid w:val="00210E7E"/>
    <w:rsid w:val="002116C3"/>
    <w:rsid w:val="00214737"/>
    <w:rsid w:val="002150EA"/>
    <w:rsid w:val="002169B8"/>
    <w:rsid w:val="00216C12"/>
    <w:rsid w:val="00217D8A"/>
    <w:rsid w:val="00217DEE"/>
    <w:rsid w:val="00220BC0"/>
    <w:rsid w:val="00221803"/>
    <w:rsid w:val="002220C2"/>
    <w:rsid w:val="00222770"/>
    <w:rsid w:val="00223270"/>
    <w:rsid w:val="002235C0"/>
    <w:rsid w:val="00223B01"/>
    <w:rsid w:val="00223E73"/>
    <w:rsid w:val="00224330"/>
    <w:rsid w:val="002272AB"/>
    <w:rsid w:val="0023289E"/>
    <w:rsid w:val="00232DA4"/>
    <w:rsid w:val="00233B42"/>
    <w:rsid w:val="00234059"/>
    <w:rsid w:val="0023459B"/>
    <w:rsid w:val="00235DA4"/>
    <w:rsid w:val="002362E3"/>
    <w:rsid w:val="002365C8"/>
    <w:rsid w:val="00236AEF"/>
    <w:rsid w:val="0023776B"/>
    <w:rsid w:val="00240CE1"/>
    <w:rsid w:val="00241192"/>
    <w:rsid w:val="002414CD"/>
    <w:rsid w:val="00241B29"/>
    <w:rsid w:val="00241D70"/>
    <w:rsid w:val="00241F84"/>
    <w:rsid w:val="00242F5B"/>
    <w:rsid w:val="002436EC"/>
    <w:rsid w:val="00243829"/>
    <w:rsid w:val="00243B65"/>
    <w:rsid w:val="00246257"/>
    <w:rsid w:val="002467B7"/>
    <w:rsid w:val="002469E4"/>
    <w:rsid w:val="002475C3"/>
    <w:rsid w:val="002475EC"/>
    <w:rsid w:val="00247677"/>
    <w:rsid w:val="002479EF"/>
    <w:rsid w:val="00247FE5"/>
    <w:rsid w:val="002501B4"/>
    <w:rsid w:val="002505B7"/>
    <w:rsid w:val="002508F7"/>
    <w:rsid w:val="00251241"/>
    <w:rsid w:val="00252619"/>
    <w:rsid w:val="00252DC3"/>
    <w:rsid w:val="00252E00"/>
    <w:rsid w:val="00252E1F"/>
    <w:rsid w:val="002545DD"/>
    <w:rsid w:val="00254FBE"/>
    <w:rsid w:val="0025571C"/>
    <w:rsid w:val="0025599B"/>
    <w:rsid w:val="002559D0"/>
    <w:rsid w:val="00255B0B"/>
    <w:rsid w:val="002563AD"/>
    <w:rsid w:val="002602D7"/>
    <w:rsid w:val="0026077A"/>
    <w:rsid w:val="00261225"/>
    <w:rsid w:val="00261450"/>
    <w:rsid w:val="0026231D"/>
    <w:rsid w:val="00263299"/>
    <w:rsid w:val="00264A6D"/>
    <w:rsid w:val="00271468"/>
    <w:rsid w:val="0027203B"/>
    <w:rsid w:val="00272838"/>
    <w:rsid w:val="0027344D"/>
    <w:rsid w:val="00273507"/>
    <w:rsid w:val="00273B7E"/>
    <w:rsid w:val="002752CD"/>
    <w:rsid w:val="00275A1F"/>
    <w:rsid w:val="0027621F"/>
    <w:rsid w:val="00276B6C"/>
    <w:rsid w:val="00277645"/>
    <w:rsid w:val="00280355"/>
    <w:rsid w:val="00281EFA"/>
    <w:rsid w:val="00282772"/>
    <w:rsid w:val="00282B0B"/>
    <w:rsid w:val="00282B49"/>
    <w:rsid w:val="00283A79"/>
    <w:rsid w:val="00284373"/>
    <w:rsid w:val="002852F1"/>
    <w:rsid w:val="002861D6"/>
    <w:rsid w:val="00286401"/>
    <w:rsid w:val="00286EEE"/>
    <w:rsid w:val="00287390"/>
    <w:rsid w:val="00287E33"/>
    <w:rsid w:val="002916F6"/>
    <w:rsid w:val="0029187B"/>
    <w:rsid w:val="002924F1"/>
    <w:rsid w:val="00292BE1"/>
    <w:rsid w:val="00292C04"/>
    <w:rsid w:val="00292D71"/>
    <w:rsid w:val="002937D6"/>
    <w:rsid w:val="00293B78"/>
    <w:rsid w:val="00293E41"/>
    <w:rsid w:val="00293FB0"/>
    <w:rsid w:val="0029479E"/>
    <w:rsid w:val="002947A0"/>
    <w:rsid w:val="002953C1"/>
    <w:rsid w:val="0029570C"/>
    <w:rsid w:val="00295836"/>
    <w:rsid w:val="00295A89"/>
    <w:rsid w:val="00295CBA"/>
    <w:rsid w:val="0029670A"/>
    <w:rsid w:val="00296DB3"/>
    <w:rsid w:val="002A04B3"/>
    <w:rsid w:val="002A0C05"/>
    <w:rsid w:val="002A0F28"/>
    <w:rsid w:val="002A1054"/>
    <w:rsid w:val="002A2CC0"/>
    <w:rsid w:val="002A3DC3"/>
    <w:rsid w:val="002A3F1B"/>
    <w:rsid w:val="002A47E5"/>
    <w:rsid w:val="002A4AFA"/>
    <w:rsid w:val="002A5433"/>
    <w:rsid w:val="002A68AE"/>
    <w:rsid w:val="002A69A7"/>
    <w:rsid w:val="002A6B91"/>
    <w:rsid w:val="002A7481"/>
    <w:rsid w:val="002A7940"/>
    <w:rsid w:val="002A794B"/>
    <w:rsid w:val="002A7E73"/>
    <w:rsid w:val="002A7EA3"/>
    <w:rsid w:val="002B00AD"/>
    <w:rsid w:val="002B0429"/>
    <w:rsid w:val="002B07AE"/>
    <w:rsid w:val="002B226E"/>
    <w:rsid w:val="002B2504"/>
    <w:rsid w:val="002B28C4"/>
    <w:rsid w:val="002B28F5"/>
    <w:rsid w:val="002B441C"/>
    <w:rsid w:val="002B62E3"/>
    <w:rsid w:val="002B666F"/>
    <w:rsid w:val="002B66A7"/>
    <w:rsid w:val="002B6A4E"/>
    <w:rsid w:val="002B73CD"/>
    <w:rsid w:val="002B7A28"/>
    <w:rsid w:val="002C0151"/>
    <w:rsid w:val="002C0D02"/>
    <w:rsid w:val="002C1149"/>
    <w:rsid w:val="002C1359"/>
    <w:rsid w:val="002C2A72"/>
    <w:rsid w:val="002C2C6F"/>
    <w:rsid w:val="002C3656"/>
    <w:rsid w:val="002C38DF"/>
    <w:rsid w:val="002C4D17"/>
    <w:rsid w:val="002C51B7"/>
    <w:rsid w:val="002C6B83"/>
    <w:rsid w:val="002C6DA8"/>
    <w:rsid w:val="002C70A6"/>
    <w:rsid w:val="002C7D6E"/>
    <w:rsid w:val="002D0496"/>
    <w:rsid w:val="002D098C"/>
    <w:rsid w:val="002D1680"/>
    <w:rsid w:val="002D1EC7"/>
    <w:rsid w:val="002D4632"/>
    <w:rsid w:val="002D4D29"/>
    <w:rsid w:val="002D5048"/>
    <w:rsid w:val="002D6569"/>
    <w:rsid w:val="002D6AE0"/>
    <w:rsid w:val="002D6E80"/>
    <w:rsid w:val="002D783B"/>
    <w:rsid w:val="002E0C5A"/>
    <w:rsid w:val="002E10A1"/>
    <w:rsid w:val="002E1F10"/>
    <w:rsid w:val="002E1F61"/>
    <w:rsid w:val="002E2CC3"/>
    <w:rsid w:val="002E3D30"/>
    <w:rsid w:val="002E3DD2"/>
    <w:rsid w:val="002E4458"/>
    <w:rsid w:val="002E45F1"/>
    <w:rsid w:val="002E4B52"/>
    <w:rsid w:val="002E5166"/>
    <w:rsid w:val="002E5D1A"/>
    <w:rsid w:val="002E7680"/>
    <w:rsid w:val="002F0118"/>
    <w:rsid w:val="002F01DD"/>
    <w:rsid w:val="002F0364"/>
    <w:rsid w:val="002F0471"/>
    <w:rsid w:val="002F080E"/>
    <w:rsid w:val="002F0E2A"/>
    <w:rsid w:val="002F1D97"/>
    <w:rsid w:val="002F2EE8"/>
    <w:rsid w:val="002F36AD"/>
    <w:rsid w:val="002F5471"/>
    <w:rsid w:val="002F636A"/>
    <w:rsid w:val="002F63F3"/>
    <w:rsid w:val="00300234"/>
    <w:rsid w:val="00300881"/>
    <w:rsid w:val="003014FE"/>
    <w:rsid w:val="0030191E"/>
    <w:rsid w:val="00302255"/>
    <w:rsid w:val="0030254C"/>
    <w:rsid w:val="00302729"/>
    <w:rsid w:val="003029B1"/>
    <w:rsid w:val="00302B14"/>
    <w:rsid w:val="003034FD"/>
    <w:rsid w:val="003039D1"/>
    <w:rsid w:val="00304423"/>
    <w:rsid w:val="00304787"/>
    <w:rsid w:val="003050E0"/>
    <w:rsid w:val="00306FEE"/>
    <w:rsid w:val="00307D37"/>
    <w:rsid w:val="00310893"/>
    <w:rsid w:val="00310F51"/>
    <w:rsid w:val="003110A2"/>
    <w:rsid w:val="00311171"/>
    <w:rsid w:val="003122B8"/>
    <w:rsid w:val="00312992"/>
    <w:rsid w:val="0031388E"/>
    <w:rsid w:val="00313F15"/>
    <w:rsid w:val="00315044"/>
    <w:rsid w:val="00315FB3"/>
    <w:rsid w:val="00316157"/>
    <w:rsid w:val="003166A4"/>
    <w:rsid w:val="0031689F"/>
    <w:rsid w:val="00316D6E"/>
    <w:rsid w:val="003170F5"/>
    <w:rsid w:val="0031732F"/>
    <w:rsid w:val="003174A8"/>
    <w:rsid w:val="00317925"/>
    <w:rsid w:val="00320242"/>
    <w:rsid w:val="0032039C"/>
    <w:rsid w:val="00320B12"/>
    <w:rsid w:val="00320CC5"/>
    <w:rsid w:val="00321C02"/>
    <w:rsid w:val="00322580"/>
    <w:rsid w:val="00322D2A"/>
    <w:rsid w:val="00323DF9"/>
    <w:rsid w:val="00323F08"/>
    <w:rsid w:val="0032477B"/>
    <w:rsid w:val="00324D16"/>
    <w:rsid w:val="00325526"/>
    <w:rsid w:val="003261D4"/>
    <w:rsid w:val="00330314"/>
    <w:rsid w:val="00330498"/>
    <w:rsid w:val="0033058B"/>
    <w:rsid w:val="0033073D"/>
    <w:rsid w:val="00330F5F"/>
    <w:rsid w:val="00332A18"/>
    <w:rsid w:val="00332F5E"/>
    <w:rsid w:val="003356C9"/>
    <w:rsid w:val="00335C6C"/>
    <w:rsid w:val="00337F14"/>
    <w:rsid w:val="00340335"/>
    <w:rsid w:val="00340A04"/>
    <w:rsid w:val="00340AA8"/>
    <w:rsid w:val="00340C62"/>
    <w:rsid w:val="00341C66"/>
    <w:rsid w:val="00341FE1"/>
    <w:rsid w:val="003426D6"/>
    <w:rsid w:val="00342DE5"/>
    <w:rsid w:val="00343632"/>
    <w:rsid w:val="003447B6"/>
    <w:rsid w:val="00344BDD"/>
    <w:rsid w:val="00344FB8"/>
    <w:rsid w:val="00346849"/>
    <w:rsid w:val="0034700C"/>
    <w:rsid w:val="0034750A"/>
    <w:rsid w:val="003479D1"/>
    <w:rsid w:val="003508AF"/>
    <w:rsid w:val="00350EED"/>
    <w:rsid w:val="00350F6B"/>
    <w:rsid w:val="00351C5B"/>
    <w:rsid w:val="00352502"/>
    <w:rsid w:val="003535FF"/>
    <w:rsid w:val="003549DF"/>
    <w:rsid w:val="00355D11"/>
    <w:rsid w:val="003572A8"/>
    <w:rsid w:val="00357B2A"/>
    <w:rsid w:val="00360236"/>
    <w:rsid w:val="0036058B"/>
    <w:rsid w:val="00360977"/>
    <w:rsid w:val="00360D0F"/>
    <w:rsid w:val="00360D8C"/>
    <w:rsid w:val="003611EC"/>
    <w:rsid w:val="00361250"/>
    <w:rsid w:val="003614FA"/>
    <w:rsid w:val="00361F2B"/>
    <w:rsid w:val="003628F1"/>
    <w:rsid w:val="003629B3"/>
    <w:rsid w:val="00362FC0"/>
    <w:rsid w:val="00363280"/>
    <w:rsid w:val="0036347F"/>
    <w:rsid w:val="003634F8"/>
    <w:rsid w:val="00363CBB"/>
    <w:rsid w:val="003644C4"/>
    <w:rsid w:val="00365A49"/>
    <w:rsid w:val="00365AAE"/>
    <w:rsid w:val="00366361"/>
    <w:rsid w:val="00366D3A"/>
    <w:rsid w:val="00366D4B"/>
    <w:rsid w:val="0036763F"/>
    <w:rsid w:val="003678BB"/>
    <w:rsid w:val="0037068F"/>
    <w:rsid w:val="00370A0E"/>
    <w:rsid w:val="0037149E"/>
    <w:rsid w:val="003716AE"/>
    <w:rsid w:val="00372720"/>
    <w:rsid w:val="003727AC"/>
    <w:rsid w:val="003732D3"/>
    <w:rsid w:val="0037487B"/>
    <w:rsid w:val="0037493E"/>
    <w:rsid w:val="00375A5A"/>
    <w:rsid w:val="00376D50"/>
    <w:rsid w:val="003770D4"/>
    <w:rsid w:val="00380162"/>
    <w:rsid w:val="00380867"/>
    <w:rsid w:val="0038145B"/>
    <w:rsid w:val="00381DCD"/>
    <w:rsid w:val="00382497"/>
    <w:rsid w:val="0038269C"/>
    <w:rsid w:val="00382AC6"/>
    <w:rsid w:val="003832A6"/>
    <w:rsid w:val="0038359B"/>
    <w:rsid w:val="00384493"/>
    <w:rsid w:val="0038519B"/>
    <w:rsid w:val="00385927"/>
    <w:rsid w:val="003859F2"/>
    <w:rsid w:val="0038656B"/>
    <w:rsid w:val="0038657A"/>
    <w:rsid w:val="00387C51"/>
    <w:rsid w:val="00387EAA"/>
    <w:rsid w:val="0039038F"/>
    <w:rsid w:val="00391162"/>
    <w:rsid w:val="00391360"/>
    <w:rsid w:val="003931A2"/>
    <w:rsid w:val="00393C2B"/>
    <w:rsid w:val="00393DB9"/>
    <w:rsid w:val="00394A83"/>
    <w:rsid w:val="00394B52"/>
    <w:rsid w:val="00394B7B"/>
    <w:rsid w:val="003950B3"/>
    <w:rsid w:val="0039587F"/>
    <w:rsid w:val="0039608D"/>
    <w:rsid w:val="003964DC"/>
    <w:rsid w:val="00397039"/>
    <w:rsid w:val="00397AB8"/>
    <w:rsid w:val="003A0B4E"/>
    <w:rsid w:val="003A1869"/>
    <w:rsid w:val="003A26A6"/>
    <w:rsid w:val="003A2F2E"/>
    <w:rsid w:val="003A3D81"/>
    <w:rsid w:val="003A5451"/>
    <w:rsid w:val="003A5E49"/>
    <w:rsid w:val="003A5F88"/>
    <w:rsid w:val="003A6E17"/>
    <w:rsid w:val="003A7634"/>
    <w:rsid w:val="003B0CE6"/>
    <w:rsid w:val="003B207F"/>
    <w:rsid w:val="003B26B1"/>
    <w:rsid w:val="003B338A"/>
    <w:rsid w:val="003B3958"/>
    <w:rsid w:val="003B45FE"/>
    <w:rsid w:val="003B581D"/>
    <w:rsid w:val="003B5E14"/>
    <w:rsid w:val="003B6030"/>
    <w:rsid w:val="003B6E6A"/>
    <w:rsid w:val="003C016A"/>
    <w:rsid w:val="003C0AFD"/>
    <w:rsid w:val="003C0E9A"/>
    <w:rsid w:val="003C0EE1"/>
    <w:rsid w:val="003C17AE"/>
    <w:rsid w:val="003C2F13"/>
    <w:rsid w:val="003C45E2"/>
    <w:rsid w:val="003C4DF7"/>
    <w:rsid w:val="003C5036"/>
    <w:rsid w:val="003C52D7"/>
    <w:rsid w:val="003C6048"/>
    <w:rsid w:val="003C6B4C"/>
    <w:rsid w:val="003C6EDF"/>
    <w:rsid w:val="003D023E"/>
    <w:rsid w:val="003D0CD0"/>
    <w:rsid w:val="003D0F4B"/>
    <w:rsid w:val="003D23D8"/>
    <w:rsid w:val="003D2CFA"/>
    <w:rsid w:val="003D34FF"/>
    <w:rsid w:val="003D36CB"/>
    <w:rsid w:val="003D3BCB"/>
    <w:rsid w:val="003D42EF"/>
    <w:rsid w:val="003D62CB"/>
    <w:rsid w:val="003D655A"/>
    <w:rsid w:val="003D7A5A"/>
    <w:rsid w:val="003D7B73"/>
    <w:rsid w:val="003D7E10"/>
    <w:rsid w:val="003E0939"/>
    <w:rsid w:val="003E13EC"/>
    <w:rsid w:val="003E143A"/>
    <w:rsid w:val="003E1D08"/>
    <w:rsid w:val="003E1D2C"/>
    <w:rsid w:val="003E2000"/>
    <w:rsid w:val="003E2463"/>
    <w:rsid w:val="003E29E7"/>
    <w:rsid w:val="003E36EE"/>
    <w:rsid w:val="003E4477"/>
    <w:rsid w:val="003E682B"/>
    <w:rsid w:val="003E7694"/>
    <w:rsid w:val="003E7F71"/>
    <w:rsid w:val="003F05E7"/>
    <w:rsid w:val="003F0A20"/>
    <w:rsid w:val="003F26DA"/>
    <w:rsid w:val="003F3081"/>
    <w:rsid w:val="003F340D"/>
    <w:rsid w:val="003F5504"/>
    <w:rsid w:val="004012A9"/>
    <w:rsid w:val="00401FA7"/>
    <w:rsid w:val="00402C89"/>
    <w:rsid w:val="004037F7"/>
    <w:rsid w:val="004044EC"/>
    <w:rsid w:val="00404959"/>
    <w:rsid w:val="00404CF8"/>
    <w:rsid w:val="00405CB3"/>
    <w:rsid w:val="00406C04"/>
    <w:rsid w:val="004070DB"/>
    <w:rsid w:val="00407A8E"/>
    <w:rsid w:val="004114D2"/>
    <w:rsid w:val="00411D7C"/>
    <w:rsid w:val="00412395"/>
    <w:rsid w:val="00412637"/>
    <w:rsid w:val="004128CA"/>
    <w:rsid w:val="004129AF"/>
    <w:rsid w:val="0041322E"/>
    <w:rsid w:val="00415A17"/>
    <w:rsid w:val="004167AD"/>
    <w:rsid w:val="00416848"/>
    <w:rsid w:val="00416AD1"/>
    <w:rsid w:val="00416D07"/>
    <w:rsid w:val="00416E13"/>
    <w:rsid w:val="00417BD3"/>
    <w:rsid w:val="0042131A"/>
    <w:rsid w:val="00421AA9"/>
    <w:rsid w:val="00423446"/>
    <w:rsid w:val="0042384F"/>
    <w:rsid w:val="0042571B"/>
    <w:rsid w:val="00425F93"/>
    <w:rsid w:val="00426394"/>
    <w:rsid w:val="00426C2F"/>
    <w:rsid w:val="00426D81"/>
    <w:rsid w:val="004273F1"/>
    <w:rsid w:val="00430409"/>
    <w:rsid w:val="00430483"/>
    <w:rsid w:val="0043053B"/>
    <w:rsid w:val="0043070C"/>
    <w:rsid w:val="00430813"/>
    <w:rsid w:val="004308F5"/>
    <w:rsid w:val="004318EB"/>
    <w:rsid w:val="004323D9"/>
    <w:rsid w:val="004332CC"/>
    <w:rsid w:val="00433D52"/>
    <w:rsid w:val="00434897"/>
    <w:rsid w:val="00435348"/>
    <w:rsid w:val="00435620"/>
    <w:rsid w:val="004357B2"/>
    <w:rsid w:val="00435EE0"/>
    <w:rsid w:val="00436672"/>
    <w:rsid w:val="00437086"/>
    <w:rsid w:val="0043751B"/>
    <w:rsid w:val="00437887"/>
    <w:rsid w:val="0044132C"/>
    <w:rsid w:val="00442A76"/>
    <w:rsid w:val="00443E8D"/>
    <w:rsid w:val="00444745"/>
    <w:rsid w:val="00445237"/>
    <w:rsid w:val="00447852"/>
    <w:rsid w:val="00450E4D"/>
    <w:rsid w:val="00450FD9"/>
    <w:rsid w:val="00451430"/>
    <w:rsid w:val="00452283"/>
    <w:rsid w:val="00452B46"/>
    <w:rsid w:val="00453283"/>
    <w:rsid w:val="0045389B"/>
    <w:rsid w:val="004538F0"/>
    <w:rsid w:val="00454D39"/>
    <w:rsid w:val="00456F20"/>
    <w:rsid w:val="0045776A"/>
    <w:rsid w:val="00457E92"/>
    <w:rsid w:val="00460423"/>
    <w:rsid w:val="00460C1F"/>
    <w:rsid w:val="00461344"/>
    <w:rsid w:val="004627C2"/>
    <w:rsid w:val="0046288E"/>
    <w:rsid w:val="00462CF9"/>
    <w:rsid w:val="004634B0"/>
    <w:rsid w:val="00463980"/>
    <w:rsid w:val="00463C4D"/>
    <w:rsid w:val="004649A5"/>
    <w:rsid w:val="00464BB3"/>
    <w:rsid w:val="00464DE7"/>
    <w:rsid w:val="00464F09"/>
    <w:rsid w:val="00465575"/>
    <w:rsid w:val="00465790"/>
    <w:rsid w:val="00466809"/>
    <w:rsid w:val="00466815"/>
    <w:rsid w:val="00470020"/>
    <w:rsid w:val="004714AF"/>
    <w:rsid w:val="00471DC8"/>
    <w:rsid w:val="004725B5"/>
    <w:rsid w:val="004729F5"/>
    <w:rsid w:val="00472A2C"/>
    <w:rsid w:val="00473459"/>
    <w:rsid w:val="00474B4B"/>
    <w:rsid w:val="00474E09"/>
    <w:rsid w:val="00476ADB"/>
    <w:rsid w:val="00476D5D"/>
    <w:rsid w:val="00477017"/>
    <w:rsid w:val="004808E7"/>
    <w:rsid w:val="00481104"/>
    <w:rsid w:val="00481EA1"/>
    <w:rsid w:val="00483FC9"/>
    <w:rsid w:val="004846AD"/>
    <w:rsid w:val="004849A8"/>
    <w:rsid w:val="004850D6"/>
    <w:rsid w:val="00485D0D"/>
    <w:rsid w:val="00487F55"/>
    <w:rsid w:val="0049014E"/>
    <w:rsid w:val="00490343"/>
    <w:rsid w:val="004907AF"/>
    <w:rsid w:val="00490ED7"/>
    <w:rsid w:val="004911B9"/>
    <w:rsid w:val="00491BEE"/>
    <w:rsid w:val="00492BF5"/>
    <w:rsid w:val="00492F3E"/>
    <w:rsid w:val="00493DB6"/>
    <w:rsid w:val="004940AE"/>
    <w:rsid w:val="00494AA8"/>
    <w:rsid w:val="004954AA"/>
    <w:rsid w:val="0049668D"/>
    <w:rsid w:val="00496D2E"/>
    <w:rsid w:val="00497116"/>
    <w:rsid w:val="00497331"/>
    <w:rsid w:val="004974A3"/>
    <w:rsid w:val="004975D7"/>
    <w:rsid w:val="00497DDD"/>
    <w:rsid w:val="004A05B2"/>
    <w:rsid w:val="004A05D4"/>
    <w:rsid w:val="004A124F"/>
    <w:rsid w:val="004A1F29"/>
    <w:rsid w:val="004A2426"/>
    <w:rsid w:val="004A2B62"/>
    <w:rsid w:val="004A2FA8"/>
    <w:rsid w:val="004A3398"/>
    <w:rsid w:val="004A4019"/>
    <w:rsid w:val="004A524A"/>
    <w:rsid w:val="004A547F"/>
    <w:rsid w:val="004A5837"/>
    <w:rsid w:val="004A5996"/>
    <w:rsid w:val="004A5AD9"/>
    <w:rsid w:val="004A5CEA"/>
    <w:rsid w:val="004A70CA"/>
    <w:rsid w:val="004A70EC"/>
    <w:rsid w:val="004A7E42"/>
    <w:rsid w:val="004B0D84"/>
    <w:rsid w:val="004B0ECA"/>
    <w:rsid w:val="004B12C7"/>
    <w:rsid w:val="004B16EB"/>
    <w:rsid w:val="004B1978"/>
    <w:rsid w:val="004B2EC0"/>
    <w:rsid w:val="004B2FA4"/>
    <w:rsid w:val="004B34D2"/>
    <w:rsid w:val="004B3852"/>
    <w:rsid w:val="004B54B8"/>
    <w:rsid w:val="004B56F7"/>
    <w:rsid w:val="004B5C5C"/>
    <w:rsid w:val="004B6AEB"/>
    <w:rsid w:val="004B760C"/>
    <w:rsid w:val="004B7A54"/>
    <w:rsid w:val="004C10E8"/>
    <w:rsid w:val="004C19B7"/>
    <w:rsid w:val="004C219F"/>
    <w:rsid w:val="004C2541"/>
    <w:rsid w:val="004C25BB"/>
    <w:rsid w:val="004C30B6"/>
    <w:rsid w:val="004C364B"/>
    <w:rsid w:val="004C3F16"/>
    <w:rsid w:val="004C4B40"/>
    <w:rsid w:val="004C5A1B"/>
    <w:rsid w:val="004C5B7C"/>
    <w:rsid w:val="004C7240"/>
    <w:rsid w:val="004C7683"/>
    <w:rsid w:val="004C79E4"/>
    <w:rsid w:val="004C79FE"/>
    <w:rsid w:val="004C7F38"/>
    <w:rsid w:val="004D3744"/>
    <w:rsid w:val="004D4474"/>
    <w:rsid w:val="004D504A"/>
    <w:rsid w:val="004D5842"/>
    <w:rsid w:val="004D6330"/>
    <w:rsid w:val="004D6862"/>
    <w:rsid w:val="004D75AC"/>
    <w:rsid w:val="004E0358"/>
    <w:rsid w:val="004E04AF"/>
    <w:rsid w:val="004E08ED"/>
    <w:rsid w:val="004E0B28"/>
    <w:rsid w:val="004E0C69"/>
    <w:rsid w:val="004E0C8B"/>
    <w:rsid w:val="004E1508"/>
    <w:rsid w:val="004E156C"/>
    <w:rsid w:val="004E37C1"/>
    <w:rsid w:val="004E3E86"/>
    <w:rsid w:val="004E47C9"/>
    <w:rsid w:val="004E4BB2"/>
    <w:rsid w:val="004E4C92"/>
    <w:rsid w:val="004E554C"/>
    <w:rsid w:val="004E59FE"/>
    <w:rsid w:val="004E6536"/>
    <w:rsid w:val="004E6667"/>
    <w:rsid w:val="004E6B42"/>
    <w:rsid w:val="004E7710"/>
    <w:rsid w:val="004E7C64"/>
    <w:rsid w:val="004F0959"/>
    <w:rsid w:val="004F09D8"/>
    <w:rsid w:val="004F0F73"/>
    <w:rsid w:val="004F1D8F"/>
    <w:rsid w:val="004F256F"/>
    <w:rsid w:val="004F39BD"/>
    <w:rsid w:val="004F3AAB"/>
    <w:rsid w:val="004F5412"/>
    <w:rsid w:val="004F5B17"/>
    <w:rsid w:val="004F608C"/>
    <w:rsid w:val="004F64B7"/>
    <w:rsid w:val="004F71C3"/>
    <w:rsid w:val="0050140D"/>
    <w:rsid w:val="00502237"/>
    <w:rsid w:val="00502EF8"/>
    <w:rsid w:val="00504A74"/>
    <w:rsid w:val="005050DC"/>
    <w:rsid w:val="00505FD9"/>
    <w:rsid w:val="0050722C"/>
    <w:rsid w:val="00507DF4"/>
    <w:rsid w:val="005102CD"/>
    <w:rsid w:val="005102DB"/>
    <w:rsid w:val="00511073"/>
    <w:rsid w:val="005112C6"/>
    <w:rsid w:val="005131EB"/>
    <w:rsid w:val="00513436"/>
    <w:rsid w:val="00513CFB"/>
    <w:rsid w:val="00513DEE"/>
    <w:rsid w:val="00513FF4"/>
    <w:rsid w:val="00514612"/>
    <w:rsid w:val="00514633"/>
    <w:rsid w:val="00515537"/>
    <w:rsid w:val="00515BCD"/>
    <w:rsid w:val="00516D48"/>
    <w:rsid w:val="0051703D"/>
    <w:rsid w:val="00517275"/>
    <w:rsid w:val="0051778D"/>
    <w:rsid w:val="00520733"/>
    <w:rsid w:val="00520A6A"/>
    <w:rsid w:val="005212E3"/>
    <w:rsid w:val="005213B1"/>
    <w:rsid w:val="0052141C"/>
    <w:rsid w:val="0052148B"/>
    <w:rsid w:val="00521640"/>
    <w:rsid w:val="00521895"/>
    <w:rsid w:val="0052194E"/>
    <w:rsid w:val="00522337"/>
    <w:rsid w:val="005225CF"/>
    <w:rsid w:val="005231D2"/>
    <w:rsid w:val="0052399D"/>
    <w:rsid w:val="00523AA9"/>
    <w:rsid w:val="00523C3C"/>
    <w:rsid w:val="005245D9"/>
    <w:rsid w:val="005249C7"/>
    <w:rsid w:val="005269F7"/>
    <w:rsid w:val="00526E14"/>
    <w:rsid w:val="00527B09"/>
    <w:rsid w:val="00531D7A"/>
    <w:rsid w:val="00531EFD"/>
    <w:rsid w:val="0053220E"/>
    <w:rsid w:val="00532703"/>
    <w:rsid w:val="0053292E"/>
    <w:rsid w:val="0053307C"/>
    <w:rsid w:val="00534BEA"/>
    <w:rsid w:val="00535815"/>
    <w:rsid w:val="00535B56"/>
    <w:rsid w:val="00536C4B"/>
    <w:rsid w:val="00536D7B"/>
    <w:rsid w:val="00537706"/>
    <w:rsid w:val="00541D27"/>
    <w:rsid w:val="00541E7B"/>
    <w:rsid w:val="00542182"/>
    <w:rsid w:val="005421C8"/>
    <w:rsid w:val="00542CDA"/>
    <w:rsid w:val="005453B6"/>
    <w:rsid w:val="0054571F"/>
    <w:rsid w:val="00547088"/>
    <w:rsid w:val="005479CB"/>
    <w:rsid w:val="00551BED"/>
    <w:rsid w:val="00552585"/>
    <w:rsid w:val="00553374"/>
    <w:rsid w:val="0055378E"/>
    <w:rsid w:val="00553795"/>
    <w:rsid w:val="005550E3"/>
    <w:rsid w:val="00556FF0"/>
    <w:rsid w:val="005572BA"/>
    <w:rsid w:val="00557557"/>
    <w:rsid w:val="00557E35"/>
    <w:rsid w:val="005622C0"/>
    <w:rsid w:val="00563F3D"/>
    <w:rsid w:val="0056444D"/>
    <w:rsid w:val="0056533F"/>
    <w:rsid w:val="005657DB"/>
    <w:rsid w:val="00565BCB"/>
    <w:rsid w:val="00565FEA"/>
    <w:rsid w:val="00566889"/>
    <w:rsid w:val="0057127A"/>
    <w:rsid w:val="0057159E"/>
    <w:rsid w:val="005732E8"/>
    <w:rsid w:val="0057467D"/>
    <w:rsid w:val="00575DB5"/>
    <w:rsid w:val="00576E0F"/>
    <w:rsid w:val="0057788C"/>
    <w:rsid w:val="00577B74"/>
    <w:rsid w:val="005802EC"/>
    <w:rsid w:val="005807B7"/>
    <w:rsid w:val="00580A93"/>
    <w:rsid w:val="00580BDC"/>
    <w:rsid w:val="0058104F"/>
    <w:rsid w:val="005817BB"/>
    <w:rsid w:val="005818A3"/>
    <w:rsid w:val="005819B1"/>
    <w:rsid w:val="0058222F"/>
    <w:rsid w:val="00582301"/>
    <w:rsid w:val="00582C9A"/>
    <w:rsid w:val="00583081"/>
    <w:rsid w:val="00583AF2"/>
    <w:rsid w:val="00583F96"/>
    <w:rsid w:val="00584150"/>
    <w:rsid w:val="005843D6"/>
    <w:rsid w:val="005851DB"/>
    <w:rsid w:val="0058724D"/>
    <w:rsid w:val="00587592"/>
    <w:rsid w:val="00590397"/>
    <w:rsid w:val="00590983"/>
    <w:rsid w:val="00590DDF"/>
    <w:rsid w:val="00590EA7"/>
    <w:rsid w:val="0059168F"/>
    <w:rsid w:val="00591796"/>
    <w:rsid w:val="00591834"/>
    <w:rsid w:val="005918E0"/>
    <w:rsid w:val="00591E92"/>
    <w:rsid w:val="0059203D"/>
    <w:rsid w:val="00593381"/>
    <w:rsid w:val="00594184"/>
    <w:rsid w:val="0059422C"/>
    <w:rsid w:val="00594514"/>
    <w:rsid w:val="005967FB"/>
    <w:rsid w:val="00596D19"/>
    <w:rsid w:val="00596E9D"/>
    <w:rsid w:val="005973AB"/>
    <w:rsid w:val="005A0BD9"/>
    <w:rsid w:val="005A2856"/>
    <w:rsid w:val="005A3185"/>
    <w:rsid w:val="005A3A49"/>
    <w:rsid w:val="005A3A7A"/>
    <w:rsid w:val="005A4673"/>
    <w:rsid w:val="005A4BAF"/>
    <w:rsid w:val="005A4CD1"/>
    <w:rsid w:val="005A5504"/>
    <w:rsid w:val="005A5726"/>
    <w:rsid w:val="005A6087"/>
    <w:rsid w:val="005A64E2"/>
    <w:rsid w:val="005A6776"/>
    <w:rsid w:val="005B00D0"/>
    <w:rsid w:val="005B04D7"/>
    <w:rsid w:val="005B07A4"/>
    <w:rsid w:val="005B07AC"/>
    <w:rsid w:val="005B1442"/>
    <w:rsid w:val="005B1829"/>
    <w:rsid w:val="005B2DA9"/>
    <w:rsid w:val="005B2E6D"/>
    <w:rsid w:val="005B376C"/>
    <w:rsid w:val="005B443C"/>
    <w:rsid w:val="005B5048"/>
    <w:rsid w:val="005B5331"/>
    <w:rsid w:val="005B6A82"/>
    <w:rsid w:val="005B6C93"/>
    <w:rsid w:val="005B6D6D"/>
    <w:rsid w:val="005B785A"/>
    <w:rsid w:val="005C0A0E"/>
    <w:rsid w:val="005C0C2A"/>
    <w:rsid w:val="005C0D75"/>
    <w:rsid w:val="005C15E4"/>
    <w:rsid w:val="005C3875"/>
    <w:rsid w:val="005C3C53"/>
    <w:rsid w:val="005C42A6"/>
    <w:rsid w:val="005C61D2"/>
    <w:rsid w:val="005C6A3D"/>
    <w:rsid w:val="005C6BD6"/>
    <w:rsid w:val="005C77C0"/>
    <w:rsid w:val="005C7BF8"/>
    <w:rsid w:val="005C7E7F"/>
    <w:rsid w:val="005D07EC"/>
    <w:rsid w:val="005D1275"/>
    <w:rsid w:val="005D17A9"/>
    <w:rsid w:val="005D1F38"/>
    <w:rsid w:val="005D2593"/>
    <w:rsid w:val="005D269C"/>
    <w:rsid w:val="005D2BFE"/>
    <w:rsid w:val="005D35C5"/>
    <w:rsid w:val="005D6A17"/>
    <w:rsid w:val="005D72E6"/>
    <w:rsid w:val="005D7BC7"/>
    <w:rsid w:val="005E0712"/>
    <w:rsid w:val="005E11DB"/>
    <w:rsid w:val="005E297C"/>
    <w:rsid w:val="005E2E04"/>
    <w:rsid w:val="005E3351"/>
    <w:rsid w:val="005E3FEC"/>
    <w:rsid w:val="005E43B2"/>
    <w:rsid w:val="005E4D3D"/>
    <w:rsid w:val="005E6051"/>
    <w:rsid w:val="005E6976"/>
    <w:rsid w:val="005E6D59"/>
    <w:rsid w:val="005E77B5"/>
    <w:rsid w:val="005F1E26"/>
    <w:rsid w:val="005F2490"/>
    <w:rsid w:val="005F2A20"/>
    <w:rsid w:val="005F4244"/>
    <w:rsid w:val="005F435A"/>
    <w:rsid w:val="005F449A"/>
    <w:rsid w:val="005F7A08"/>
    <w:rsid w:val="00600E2A"/>
    <w:rsid w:val="00600E7F"/>
    <w:rsid w:val="006013C7"/>
    <w:rsid w:val="006027B0"/>
    <w:rsid w:val="00602DB6"/>
    <w:rsid w:val="00603580"/>
    <w:rsid w:val="00603FE2"/>
    <w:rsid w:val="00604007"/>
    <w:rsid w:val="00604B2A"/>
    <w:rsid w:val="00605636"/>
    <w:rsid w:val="00605CDD"/>
    <w:rsid w:val="00605EAE"/>
    <w:rsid w:val="0060689E"/>
    <w:rsid w:val="0061297A"/>
    <w:rsid w:val="0061430D"/>
    <w:rsid w:val="0061573A"/>
    <w:rsid w:val="00615AB7"/>
    <w:rsid w:val="00615BB9"/>
    <w:rsid w:val="006160D0"/>
    <w:rsid w:val="006171DE"/>
    <w:rsid w:val="0061767C"/>
    <w:rsid w:val="006203AE"/>
    <w:rsid w:val="006205F8"/>
    <w:rsid w:val="00621E03"/>
    <w:rsid w:val="0062227E"/>
    <w:rsid w:val="00622573"/>
    <w:rsid w:val="00622970"/>
    <w:rsid w:val="00622B67"/>
    <w:rsid w:val="00622D8F"/>
    <w:rsid w:val="00622FE9"/>
    <w:rsid w:val="006237A2"/>
    <w:rsid w:val="0062560B"/>
    <w:rsid w:val="00625A36"/>
    <w:rsid w:val="0062741E"/>
    <w:rsid w:val="00627786"/>
    <w:rsid w:val="00627C99"/>
    <w:rsid w:val="00627FC4"/>
    <w:rsid w:val="00631AA1"/>
    <w:rsid w:val="00631F80"/>
    <w:rsid w:val="006322AD"/>
    <w:rsid w:val="00632331"/>
    <w:rsid w:val="00632C13"/>
    <w:rsid w:val="00633C53"/>
    <w:rsid w:val="00634B19"/>
    <w:rsid w:val="00634DAF"/>
    <w:rsid w:val="00634E57"/>
    <w:rsid w:val="0063623A"/>
    <w:rsid w:val="00636C53"/>
    <w:rsid w:val="00636DDD"/>
    <w:rsid w:val="00636ED8"/>
    <w:rsid w:val="00637249"/>
    <w:rsid w:val="00637F5B"/>
    <w:rsid w:val="00640287"/>
    <w:rsid w:val="0064081B"/>
    <w:rsid w:val="00641523"/>
    <w:rsid w:val="0064174E"/>
    <w:rsid w:val="00641C98"/>
    <w:rsid w:val="0064219E"/>
    <w:rsid w:val="00642584"/>
    <w:rsid w:val="006439E5"/>
    <w:rsid w:val="006444D2"/>
    <w:rsid w:val="00644BEE"/>
    <w:rsid w:val="00646250"/>
    <w:rsid w:val="006464E7"/>
    <w:rsid w:val="00646FC5"/>
    <w:rsid w:val="00646FC9"/>
    <w:rsid w:val="00647420"/>
    <w:rsid w:val="0064749F"/>
    <w:rsid w:val="00647643"/>
    <w:rsid w:val="00647BD6"/>
    <w:rsid w:val="00650BF9"/>
    <w:rsid w:val="00650DD3"/>
    <w:rsid w:val="006513E7"/>
    <w:rsid w:val="00651D9F"/>
    <w:rsid w:val="00653035"/>
    <w:rsid w:val="00653588"/>
    <w:rsid w:val="00654F0E"/>
    <w:rsid w:val="00656AEC"/>
    <w:rsid w:val="0065759B"/>
    <w:rsid w:val="006579D2"/>
    <w:rsid w:val="00657DAA"/>
    <w:rsid w:val="00660EF2"/>
    <w:rsid w:val="00660FA4"/>
    <w:rsid w:val="00662E80"/>
    <w:rsid w:val="006634CE"/>
    <w:rsid w:val="006640AC"/>
    <w:rsid w:val="00665012"/>
    <w:rsid w:val="00665AB7"/>
    <w:rsid w:val="00665FCD"/>
    <w:rsid w:val="00666EE5"/>
    <w:rsid w:val="00667465"/>
    <w:rsid w:val="006713EE"/>
    <w:rsid w:val="00672EBF"/>
    <w:rsid w:val="00673689"/>
    <w:rsid w:val="00673D50"/>
    <w:rsid w:val="00673EE7"/>
    <w:rsid w:val="00674834"/>
    <w:rsid w:val="006751C8"/>
    <w:rsid w:val="0067641F"/>
    <w:rsid w:val="00676945"/>
    <w:rsid w:val="0067798D"/>
    <w:rsid w:val="00677D58"/>
    <w:rsid w:val="00680468"/>
    <w:rsid w:val="00680541"/>
    <w:rsid w:val="00682607"/>
    <w:rsid w:val="006828FA"/>
    <w:rsid w:val="00682E4C"/>
    <w:rsid w:val="00683A88"/>
    <w:rsid w:val="00684126"/>
    <w:rsid w:val="006845FB"/>
    <w:rsid w:val="00684676"/>
    <w:rsid w:val="00685743"/>
    <w:rsid w:val="00685D2D"/>
    <w:rsid w:val="00686C46"/>
    <w:rsid w:val="0068708D"/>
    <w:rsid w:val="00690AF5"/>
    <w:rsid w:val="00692105"/>
    <w:rsid w:val="00693557"/>
    <w:rsid w:val="00693A56"/>
    <w:rsid w:val="00693C67"/>
    <w:rsid w:val="00693CC9"/>
    <w:rsid w:val="00694271"/>
    <w:rsid w:val="00694719"/>
    <w:rsid w:val="00694D43"/>
    <w:rsid w:val="00694D70"/>
    <w:rsid w:val="0069647E"/>
    <w:rsid w:val="00696882"/>
    <w:rsid w:val="006970A9"/>
    <w:rsid w:val="006A0BD7"/>
    <w:rsid w:val="006A0C0A"/>
    <w:rsid w:val="006A0CAB"/>
    <w:rsid w:val="006A0E65"/>
    <w:rsid w:val="006A1CF2"/>
    <w:rsid w:val="006A2099"/>
    <w:rsid w:val="006A2CE7"/>
    <w:rsid w:val="006A3FD5"/>
    <w:rsid w:val="006A610B"/>
    <w:rsid w:val="006A6385"/>
    <w:rsid w:val="006A75CC"/>
    <w:rsid w:val="006A7BE4"/>
    <w:rsid w:val="006B16DC"/>
    <w:rsid w:val="006B2177"/>
    <w:rsid w:val="006B2278"/>
    <w:rsid w:val="006B39D9"/>
    <w:rsid w:val="006B3AF8"/>
    <w:rsid w:val="006B4F87"/>
    <w:rsid w:val="006B5687"/>
    <w:rsid w:val="006B58F7"/>
    <w:rsid w:val="006B6BCD"/>
    <w:rsid w:val="006B6D7C"/>
    <w:rsid w:val="006B6F11"/>
    <w:rsid w:val="006B77AA"/>
    <w:rsid w:val="006C16AA"/>
    <w:rsid w:val="006C1AF1"/>
    <w:rsid w:val="006C1B2E"/>
    <w:rsid w:val="006C1E04"/>
    <w:rsid w:val="006C275C"/>
    <w:rsid w:val="006C2EE0"/>
    <w:rsid w:val="006C3A53"/>
    <w:rsid w:val="006C3EC1"/>
    <w:rsid w:val="006C4B14"/>
    <w:rsid w:val="006C5559"/>
    <w:rsid w:val="006C5D45"/>
    <w:rsid w:val="006C6615"/>
    <w:rsid w:val="006C781D"/>
    <w:rsid w:val="006D043B"/>
    <w:rsid w:val="006D073D"/>
    <w:rsid w:val="006D09BA"/>
    <w:rsid w:val="006D0B4E"/>
    <w:rsid w:val="006D1841"/>
    <w:rsid w:val="006D20BF"/>
    <w:rsid w:val="006D2119"/>
    <w:rsid w:val="006D231A"/>
    <w:rsid w:val="006D2A37"/>
    <w:rsid w:val="006D352E"/>
    <w:rsid w:val="006D3AB8"/>
    <w:rsid w:val="006D3CAB"/>
    <w:rsid w:val="006D3F9C"/>
    <w:rsid w:val="006D456F"/>
    <w:rsid w:val="006D4709"/>
    <w:rsid w:val="006D4D87"/>
    <w:rsid w:val="006D5A21"/>
    <w:rsid w:val="006D5B12"/>
    <w:rsid w:val="006D5C02"/>
    <w:rsid w:val="006D5DC5"/>
    <w:rsid w:val="006D5E4B"/>
    <w:rsid w:val="006D5F4E"/>
    <w:rsid w:val="006D61BA"/>
    <w:rsid w:val="006D6AB1"/>
    <w:rsid w:val="006D6EC9"/>
    <w:rsid w:val="006D70F4"/>
    <w:rsid w:val="006D735A"/>
    <w:rsid w:val="006D77EE"/>
    <w:rsid w:val="006E0764"/>
    <w:rsid w:val="006E0CB5"/>
    <w:rsid w:val="006E15CE"/>
    <w:rsid w:val="006E1B95"/>
    <w:rsid w:val="006E2412"/>
    <w:rsid w:val="006E2480"/>
    <w:rsid w:val="006E256C"/>
    <w:rsid w:val="006E29C7"/>
    <w:rsid w:val="006E3463"/>
    <w:rsid w:val="006E3E14"/>
    <w:rsid w:val="006E4899"/>
    <w:rsid w:val="006E4B71"/>
    <w:rsid w:val="006E4C05"/>
    <w:rsid w:val="006E5111"/>
    <w:rsid w:val="006E517A"/>
    <w:rsid w:val="006E6166"/>
    <w:rsid w:val="006E6AD4"/>
    <w:rsid w:val="006E6E7E"/>
    <w:rsid w:val="006F01C9"/>
    <w:rsid w:val="006F0D20"/>
    <w:rsid w:val="006F1D52"/>
    <w:rsid w:val="006F2C6A"/>
    <w:rsid w:val="006F2D6B"/>
    <w:rsid w:val="006F2DCF"/>
    <w:rsid w:val="006F3045"/>
    <w:rsid w:val="006F3454"/>
    <w:rsid w:val="006F3ACD"/>
    <w:rsid w:val="006F3AE9"/>
    <w:rsid w:val="006F3B87"/>
    <w:rsid w:val="006F4702"/>
    <w:rsid w:val="006F49EC"/>
    <w:rsid w:val="006F5127"/>
    <w:rsid w:val="006F5968"/>
    <w:rsid w:val="006F65D2"/>
    <w:rsid w:val="007001E0"/>
    <w:rsid w:val="0070091F"/>
    <w:rsid w:val="00701180"/>
    <w:rsid w:val="007018BE"/>
    <w:rsid w:val="00702070"/>
    <w:rsid w:val="007049BC"/>
    <w:rsid w:val="00705F0A"/>
    <w:rsid w:val="007102A8"/>
    <w:rsid w:val="00710CA0"/>
    <w:rsid w:val="007114EC"/>
    <w:rsid w:val="007124E2"/>
    <w:rsid w:val="00712846"/>
    <w:rsid w:val="00713CD6"/>
    <w:rsid w:val="00714267"/>
    <w:rsid w:val="00715192"/>
    <w:rsid w:val="007156D1"/>
    <w:rsid w:val="00716E2C"/>
    <w:rsid w:val="00717042"/>
    <w:rsid w:val="007179CA"/>
    <w:rsid w:val="00720267"/>
    <w:rsid w:val="00720526"/>
    <w:rsid w:val="00720943"/>
    <w:rsid w:val="00720D7C"/>
    <w:rsid w:val="00725EE5"/>
    <w:rsid w:val="00725F70"/>
    <w:rsid w:val="007267E9"/>
    <w:rsid w:val="00726BA7"/>
    <w:rsid w:val="00727DD9"/>
    <w:rsid w:val="00730ADA"/>
    <w:rsid w:val="00731D3B"/>
    <w:rsid w:val="00732CDC"/>
    <w:rsid w:val="00732E33"/>
    <w:rsid w:val="00733662"/>
    <w:rsid w:val="00733E37"/>
    <w:rsid w:val="007344B3"/>
    <w:rsid w:val="0073522F"/>
    <w:rsid w:val="00735444"/>
    <w:rsid w:val="00735492"/>
    <w:rsid w:val="00736764"/>
    <w:rsid w:val="00736B62"/>
    <w:rsid w:val="00736E89"/>
    <w:rsid w:val="0073755A"/>
    <w:rsid w:val="007403B7"/>
    <w:rsid w:val="007412C6"/>
    <w:rsid w:val="00741B38"/>
    <w:rsid w:val="00742B70"/>
    <w:rsid w:val="007432CA"/>
    <w:rsid w:val="0074358E"/>
    <w:rsid w:val="007436FF"/>
    <w:rsid w:val="00743FFA"/>
    <w:rsid w:val="00744301"/>
    <w:rsid w:val="00744C1D"/>
    <w:rsid w:val="0074504E"/>
    <w:rsid w:val="007457BC"/>
    <w:rsid w:val="00745C16"/>
    <w:rsid w:val="00746029"/>
    <w:rsid w:val="007461D9"/>
    <w:rsid w:val="0074745A"/>
    <w:rsid w:val="00747D15"/>
    <w:rsid w:val="00747FAA"/>
    <w:rsid w:val="00751755"/>
    <w:rsid w:val="00751BC9"/>
    <w:rsid w:val="00751F19"/>
    <w:rsid w:val="00751F58"/>
    <w:rsid w:val="00752DF8"/>
    <w:rsid w:val="00754631"/>
    <w:rsid w:val="00754690"/>
    <w:rsid w:val="007567BA"/>
    <w:rsid w:val="00756A5D"/>
    <w:rsid w:val="00756BCE"/>
    <w:rsid w:val="00757AE7"/>
    <w:rsid w:val="00761D84"/>
    <w:rsid w:val="007623CD"/>
    <w:rsid w:val="00762AE6"/>
    <w:rsid w:val="00762EB7"/>
    <w:rsid w:val="00763D57"/>
    <w:rsid w:val="00763FD1"/>
    <w:rsid w:val="00764AD4"/>
    <w:rsid w:val="00764DFB"/>
    <w:rsid w:val="007666B8"/>
    <w:rsid w:val="00766E21"/>
    <w:rsid w:val="007701EF"/>
    <w:rsid w:val="00772064"/>
    <w:rsid w:val="00772155"/>
    <w:rsid w:val="0077396A"/>
    <w:rsid w:val="00774B1E"/>
    <w:rsid w:val="00775CDD"/>
    <w:rsid w:val="00775FC6"/>
    <w:rsid w:val="00777353"/>
    <w:rsid w:val="007775E9"/>
    <w:rsid w:val="00777FF6"/>
    <w:rsid w:val="00780D11"/>
    <w:rsid w:val="00781001"/>
    <w:rsid w:val="007812AD"/>
    <w:rsid w:val="00781A90"/>
    <w:rsid w:val="00781B7B"/>
    <w:rsid w:val="00782F2C"/>
    <w:rsid w:val="00783E5B"/>
    <w:rsid w:val="00785794"/>
    <w:rsid w:val="00785AEB"/>
    <w:rsid w:val="00785F3F"/>
    <w:rsid w:val="00787D9C"/>
    <w:rsid w:val="0079078C"/>
    <w:rsid w:val="00790CEA"/>
    <w:rsid w:val="0079118F"/>
    <w:rsid w:val="007919A2"/>
    <w:rsid w:val="00792308"/>
    <w:rsid w:val="00792B20"/>
    <w:rsid w:val="00792D80"/>
    <w:rsid w:val="00793C30"/>
    <w:rsid w:val="00793E7A"/>
    <w:rsid w:val="007961BB"/>
    <w:rsid w:val="007964A6"/>
    <w:rsid w:val="00796BAD"/>
    <w:rsid w:val="00796D5D"/>
    <w:rsid w:val="0079722E"/>
    <w:rsid w:val="0079765D"/>
    <w:rsid w:val="00797B92"/>
    <w:rsid w:val="00797EFA"/>
    <w:rsid w:val="007A02E2"/>
    <w:rsid w:val="007A0574"/>
    <w:rsid w:val="007A0907"/>
    <w:rsid w:val="007A0C2B"/>
    <w:rsid w:val="007A195F"/>
    <w:rsid w:val="007A4441"/>
    <w:rsid w:val="007A4FDC"/>
    <w:rsid w:val="007A56FB"/>
    <w:rsid w:val="007A5700"/>
    <w:rsid w:val="007A6C56"/>
    <w:rsid w:val="007A729D"/>
    <w:rsid w:val="007B0558"/>
    <w:rsid w:val="007B114C"/>
    <w:rsid w:val="007B17FD"/>
    <w:rsid w:val="007B1D23"/>
    <w:rsid w:val="007B1F4A"/>
    <w:rsid w:val="007B25D6"/>
    <w:rsid w:val="007B317A"/>
    <w:rsid w:val="007B4CC3"/>
    <w:rsid w:val="007B4CF2"/>
    <w:rsid w:val="007B5436"/>
    <w:rsid w:val="007B6192"/>
    <w:rsid w:val="007B6A8D"/>
    <w:rsid w:val="007B6F9C"/>
    <w:rsid w:val="007B78AB"/>
    <w:rsid w:val="007C0554"/>
    <w:rsid w:val="007C0A11"/>
    <w:rsid w:val="007C0BB1"/>
    <w:rsid w:val="007C0C01"/>
    <w:rsid w:val="007C2029"/>
    <w:rsid w:val="007C2970"/>
    <w:rsid w:val="007C30BE"/>
    <w:rsid w:val="007C335A"/>
    <w:rsid w:val="007C37E3"/>
    <w:rsid w:val="007C42D5"/>
    <w:rsid w:val="007C49BE"/>
    <w:rsid w:val="007C56D5"/>
    <w:rsid w:val="007C61D1"/>
    <w:rsid w:val="007C6253"/>
    <w:rsid w:val="007C6BC4"/>
    <w:rsid w:val="007C7834"/>
    <w:rsid w:val="007C79C8"/>
    <w:rsid w:val="007C7B8F"/>
    <w:rsid w:val="007D018C"/>
    <w:rsid w:val="007D1ACF"/>
    <w:rsid w:val="007D2168"/>
    <w:rsid w:val="007D2B9D"/>
    <w:rsid w:val="007D3784"/>
    <w:rsid w:val="007D3A13"/>
    <w:rsid w:val="007D3BE0"/>
    <w:rsid w:val="007D3D07"/>
    <w:rsid w:val="007D4635"/>
    <w:rsid w:val="007D474B"/>
    <w:rsid w:val="007D4E4A"/>
    <w:rsid w:val="007D5A28"/>
    <w:rsid w:val="007D627F"/>
    <w:rsid w:val="007D7A94"/>
    <w:rsid w:val="007E0075"/>
    <w:rsid w:val="007E06A7"/>
    <w:rsid w:val="007E09D8"/>
    <w:rsid w:val="007E11E1"/>
    <w:rsid w:val="007E14E5"/>
    <w:rsid w:val="007E17D2"/>
    <w:rsid w:val="007E1AF3"/>
    <w:rsid w:val="007E1C22"/>
    <w:rsid w:val="007E1C55"/>
    <w:rsid w:val="007E466B"/>
    <w:rsid w:val="007E4DB2"/>
    <w:rsid w:val="007E514C"/>
    <w:rsid w:val="007E5D06"/>
    <w:rsid w:val="007E616F"/>
    <w:rsid w:val="007E6866"/>
    <w:rsid w:val="007E6A47"/>
    <w:rsid w:val="007E6F2B"/>
    <w:rsid w:val="007E775F"/>
    <w:rsid w:val="007E7FEF"/>
    <w:rsid w:val="007F02F6"/>
    <w:rsid w:val="007F0494"/>
    <w:rsid w:val="007F14AD"/>
    <w:rsid w:val="007F163A"/>
    <w:rsid w:val="007F17B6"/>
    <w:rsid w:val="007F1825"/>
    <w:rsid w:val="007F198C"/>
    <w:rsid w:val="007F22FE"/>
    <w:rsid w:val="007F3645"/>
    <w:rsid w:val="007F5421"/>
    <w:rsid w:val="007F5B22"/>
    <w:rsid w:val="008016BE"/>
    <w:rsid w:val="00802049"/>
    <w:rsid w:val="00802831"/>
    <w:rsid w:val="00802CB5"/>
    <w:rsid w:val="00803833"/>
    <w:rsid w:val="00804099"/>
    <w:rsid w:val="008048DD"/>
    <w:rsid w:val="0080531C"/>
    <w:rsid w:val="00806304"/>
    <w:rsid w:val="008064D9"/>
    <w:rsid w:val="00807219"/>
    <w:rsid w:val="0081035E"/>
    <w:rsid w:val="00810938"/>
    <w:rsid w:val="00811221"/>
    <w:rsid w:val="00811B8F"/>
    <w:rsid w:val="008122A9"/>
    <w:rsid w:val="00813408"/>
    <w:rsid w:val="00813761"/>
    <w:rsid w:val="00813A92"/>
    <w:rsid w:val="00815085"/>
    <w:rsid w:val="0081581F"/>
    <w:rsid w:val="00816894"/>
    <w:rsid w:val="008168AB"/>
    <w:rsid w:val="008200B4"/>
    <w:rsid w:val="0082111D"/>
    <w:rsid w:val="008221AE"/>
    <w:rsid w:val="0082221F"/>
    <w:rsid w:val="0082313F"/>
    <w:rsid w:val="008231A6"/>
    <w:rsid w:val="00823798"/>
    <w:rsid w:val="00824799"/>
    <w:rsid w:val="0082496E"/>
    <w:rsid w:val="00825043"/>
    <w:rsid w:val="00826ACD"/>
    <w:rsid w:val="00830738"/>
    <w:rsid w:val="00830F2C"/>
    <w:rsid w:val="00831249"/>
    <w:rsid w:val="0083124E"/>
    <w:rsid w:val="008312D3"/>
    <w:rsid w:val="00831BBB"/>
    <w:rsid w:val="008321A7"/>
    <w:rsid w:val="008323A3"/>
    <w:rsid w:val="00834392"/>
    <w:rsid w:val="008344F3"/>
    <w:rsid w:val="00834BC3"/>
    <w:rsid w:val="008358C0"/>
    <w:rsid w:val="00836EC2"/>
    <w:rsid w:val="00837539"/>
    <w:rsid w:val="008375AC"/>
    <w:rsid w:val="00841EFC"/>
    <w:rsid w:val="0084200B"/>
    <w:rsid w:val="00842694"/>
    <w:rsid w:val="00842F18"/>
    <w:rsid w:val="008436BE"/>
    <w:rsid w:val="00843F4B"/>
    <w:rsid w:val="0084449D"/>
    <w:rsid w:val="00845753"/>
    <w:rsid w:val="00845799"/>
    <w:rsid w:val="008463F6"/>
    <w:rsid w:val="0084647D"/>
    <w:rsid w:val="008465B0"/>
    <w:rsid w:val="00846993"/>
    <w:rsid w:val="008501CF"/>
    <w:rsid w:val="00852391"/>
    <w:rsid w:val="00852EE3"/>
    <w:rsid w:val="00852F13"/>
    <w:rsid w:val="008541E4"/>
    <w:rsid w:val="008546D9"/>
    <w:rsid w:val="00854CCC"/>
    <w:rsid w:val="0085607D"/>
    <w:rsid w:val="0086022E"/>
    <w:rsid w:val="00860280"/>
    <w:rsid w:val="00860A7F"/>
    <w:rsid w:val="00860D43"/>
    <w:rsid w:val="008629C3"/>
    <w:rsid w:val="00862F3A"/>
    <w:rsid w:val="00863BBA"/>
    <w:rsid w:val="00863CD3"/>
    <w:rsid w:val="008640FB"/>
    <w:rsid w:val="00864751"/>
    <w:rsid w:val="00864888"/>
    <w:rsid w:val="0086505E"/>
    <w:rsid w:val="0086606F"/>
    <w:rsid w:val="00866536"/>
    <w:rsid w:val="00866845"/>
    <w:rsid w:val="00866CF1"/>
    <w:rsid w:val="00867CA4"/>
    <w:rsid w:val="00870553"/>
    <w:rsid w:val="00870E8F"/>
    <w:rsid w:val="0087384B"/>
    <w:rsid w:val="00874BB5"/>
    <w:rsid w:val="00875705"/>
    <w:rsid w:val="00876107"/>
    <w:rsid w:val="008809A6"/>
    <w:rsid w:val="0088154E"/>
    <w:rsid w:val="0088182A"/>
    <w:rsid w:val="00881EB8"/>
    <w:rsid w:val="00882425"/>
    <w:rsid w:val="0088341B"/>
    <w:rsid w:val="00884C1F"/>
    <w:rsid w:val="00885480"/>
    <w:rsid w:val="0088612A"/>
    <w:rsid w:val="00886589"/>
    <w:rsid w:val="00886716"/>
    <w:rsid w:val="00886DBF"/>
    <w:rsid w:val="008878FF"/>
    <w:rsid w:val="008879B3"/>
    <w:rsid w:val="00887AAC"/>
    <w:rsid w:val="00891329"/>
    <w:rsid w:val="00892280"/>
    <w:rsid w:val="00892285"/>
    <w:rsid w:val="00892B27"/>
    <w:rsid w:val="008935C1"/>
    <w:rsid w:val="008945EE"/>
    <w:rsid w:val="00894974"/>
    <w:rsid w:val="00894A8C"/>
    <w:rsid w:val="00894D16"/>
    <w:rsid w:val="0089571C"/>
    <w:rsid w:val="0089582B"/>
    <w:rsid w:val="00895A92"/>
    <w:rsid w:val="00895B77"/>
    <w:rsid w:val="00895CB3"/>
    <w:rsid w:val="00896071"/>
    <w:rsid w:val="00896084"/>
    <w:rsid w:val="0089636B"/>
    <w:rsid w:val="00896EB9"/>
    <w:rsid w:val="008973A5"/>
    <w:rsid w:val="008A0108"/>
    <w:rsid w:val="008A0331"/>
    <w:rsid w:val="008A0402"/>
    <w:rsid w:val="008A0A78"/>
    <w:rsid w:val="008A1260"/>
    <w:rsid w:val="008A13BD"/>
    <w:rsid w:val="008A1767"/>
    <w:rsid w:val="008A1BD3"/>
    <w:rsid w:val="008A1DF1"/>
    <w:rsid w:val="008A2CBA"/>
    <w:rsid w:val="008A2DB9"/>
    <w:rsid w:val="008A4125"/>
    <w:rsid w:val="008A4630"/>
    <w:rsid w:val="008A4751"/>
    <w:rsid w:val="008A4928"/>
    <w:rsid w:val="008A5478"/>
    <w:rsid w:val="008A65C9"/>
    <w:rsid w:val="008A6DCC"/>
    <w:rsid w:val="008A718F"/>
    <w:rsid w:val="008A7CA4"/>
    <w:rsid w:val="008B0F1C"/>
    <w:rsid w:val="008B13BB"/>
    <w:rsid w:val="008B287D"/>
    <w:rsid w:val="008B2B31"/>
    <w:rsid w:val="008B2B4A"/>
    <w:rsid w:val="008B3C03"/>
    <w:rsid w:val="008B3E9F"/>
    <w:rsid w:val="008B403A"/>
    <w:rsid w:val="008B4EFD"/>
    <w:rsid w:val="008B61AB"/>
    <w:rsid w:val="008B63CD"/>
    <w:rsid w:val="008B667F"/>
    <w:rsid w:val="008B7917"/>
    <w:rsid w:val="008C0604"/>
    <w:rsid w:val="008C141F"/>
    <w:rsid w:val="008C1739"/>
    <w:rsid w:val="008C4ABD"/>
    <w:rsid w:val="008C51DC"/>
    <w:rsid w:val="008C5479"/>
    <w:rsid w:val="008C684C"/>
    <w:rsid w:val="008C6FDA"/>
    <w:rsid w:val="008C74EC"/>
    <w:rsid w:val="008C7C88"/>
    <w:rsid w:val="008D0389"/>
    <w:rsid w:val="008D0EC3"/>
    <w:rsid w:val="008D173E"/>
    <w:rsid w:val="008D2BF2"/>
    <w:rsid w:val="008D3300"/>
    <w:rsid w:val="008D3521"/>
    <w:rsid w:val="008D3ADA"/>
    <w:rsid w:val="008D3C19"/>
    <w:rsid w:val="008D44E7"/>
    <w:rsid w:val="008D501B"/>
    <w:rsid w:val="008D5280"/>
    <w:rsid w:val="008D58C3"/>
    <w:rsid w:val="008D5EBE"/>
    <w:rsid w:val="008D6053"/>
    <w:rsid w:val="008D6CEE"/>
    <w:rsid w:val="008D6D29"/>
    <w:rsid w:val="008D7573"/>
    <w:rsid w:val="008D7783"/>
    <w:rsid w:val="008E0136"/>
    <w:rsid w:val="008E032F"/>
    <w:rsid w:val="008E0476"/>
    <w:rsid w:val="008E0773"/>
    <w:rsid w:val="008E081C"/>
    <w:rsid w:val="008E181E"/>
    <w:rsid w:val="008E19AA"/>
    <w:rsid w:val="008E2751"/>
    <w:rsid w:val="008E27AD"/>
    <w:rsid w:val="008E27C3"/>
    <w:rsid w:val="008E379E"/>
    <w:rsid w:val="008E4250"/>
    <w:rsid w:val="008E4E7A"/>
    <w:rsid w:val="008E503D"/>
    <w:rsid w:val="008E553C"/>
    <w:rsid w:val="008E5D28"/>
    <w:rsid w:val="008E601D"/>
    <w:rsid w:val="008F0293"/>
    <w:rsid w:val="008F0326"/>
    <w:rsid w:val="008F070D"/>
    <w:rsid w:val="008F0B97"/>
    <w:rsid w:val="008F0CAF"/>
    <w:rsid w:val="008F127C"/>
    <w:rsid w:val="008F149F"/>
    <w:rsid w:val="008F1DFD"/>
    <w:rsid w:val="008F2680"/>
    <w:rsid w:val="008F37A6"/>
    <w:rsid w:val="008F508D"/>
    <w:rsid w:val="008F53CD"/>
    <w:rsid w:val="008F5475"/>
    <w:rsid w:val="008F5AB0"/>
    <w:rsid w:val="008F5B86"/>
    <w:rsid w:val="008F5E40"/>
    <w:rsid w:val="008F6343"/>
    <w:rsid w:val="008F74C6"/>
    <w:rsid w:val="009007AD"/>
    <w:rsid w:val="00900FDD"/>
    <w:rsid w:val="009017B9"/>
    <w:rsid w:val="00901DB0"/>
    <w:rsid w:val="009020EA"/>
    <w:rsid w:val="0090287F"/>
    <w:rsid w:val="00902AF1"/>
    <w:rsid w:val="00902B67"/>
    <w:rsid w:val="00902E5B"/>
    <w:rsid w:val="009049E3"/>
    <w:rsid w:val="00905CD9"/>
    <w:rsid w:val="00906B99"/>
    <w:rsid w:val="00906BAD"/>
    <w:rsid w:val="009078B3"/>
    <w:rsid w:val="009106C4"/>
    <w:rsid w:val="00910941"/>
    <w:rsid w:val="00910B69"/>
    <w:rsid w:val="00913493"/>
    <w:rsid w:val="00913924"/>
    <w:rsid w:val="009141BD"/>
    <w:rsid w:val="00915014"/>
    <w:rsid w:val="009155C5"/>
    <w:rsid w:val="009162E3"/>
    <w:rsid w:val="00916620"/>
    <w:rsid w:val="0091679F"/>
    <w:rsid w:val="009169EB"/>
    <w:rsid w:val="00917D4F"/>
    <w:rsid w:val="0092068B"/>
    <w:rsid w:val="009206DD"/>
    <w:rsid w:val="00921B2D"/>
    <w:rsid w:val="00922936"/>
    <w:rsid w:val="00922983"/>
    <w:rsid w:val="009229C9"/>
    <w:rsid w:val="00922A69"/>
    <w:rsid w:val="00922E76"/>
    <w:rsid w:val="009233ED"/>
    <w:rsid w:val="00923CB6"/>
    <w:rsid w:val="00924979"/>
    <w:rsid w:val="00924BFF"/>
    <w:rsid w:val="00925C66"/>
    <w:rsid w:val="009265F2"/>
    <w:rsid w:val="0092708D"/>
    <w:rsid w:val="00927B84"/>
    <w:rsid w:val="009303DC"/>
    <w:rsid w:val="0093160B"/>
    <w:rsid w:val="0093359F"/>
    <w:rsid w:val="00933969"/>
    <w:rsid w:val="00934B8E"/>
    <w:rsid w:val="00935B71"/>
    <w:rsid w:val="00935EAA"/>
    <w:rsid w:val="0093604F"/>
    <w:rsid w:val="00937A34"/>
    <w:rsid w:val="00940997"/>
    <w:rsid w:val="00940AF7"/>
    <w:rsid w:val="00940D98"/>
    <w:rsid w:val="00940EB5"/>
    <w:rsid w:val="00940FCB"/>
    <w:rsid w:val="00941149"/>
    <w:rsid w:val="00941723"/>
    <w:rsid w:val="00941CC7"/>
    <w:rsid w:val="00942FF6"/>
    <w:rsid w:val="009434C3"/>
    <w:rsid w:val="00943736"/>
    <w:rsid w:val="009439C8"/>
    <w:rsid w:val="00943C4D"/>
    <w:rsid w:val="00943C6D"/>
    <w:rsid w:val="00945700"/>
    <w:rsid w:val="00945D70"/>
    <w:rsid w:val="00946956"/>
    <w:rsid w:val="009473CB"/>
    <w:rsid w:val="0095097F"/>
    <w:rsid w:val="009516F6"/>
    <w:rsid w:val="00951E89"/>
    <w:rsid w:val="00951F72"/>
    <w:rsid w:val="009520BA"/>
    <w:rsid w:val="009527CA"/>
    <w:rsid w:val="009541A9"/>
    <w:rsid w:val="00955C43"/>
    <w:rsid w:val="009566FD"/>
    <w:rsid w:val="0095676B"/>
    <w:rsid w:val="00957FD3"/>
    <w:rsid w:val="0096011E"/>
    <w:rsid w:val="00960223"/>
    <w:rsid w:val="00960A4A"/>
    <w:rsid w:val="00960E1E"/>
    <w:rsid w:val="00961472"/>
    <w:rsid w:val="009624A2"/>
    <w:rsid w:val="00962D6C"/>
    <w:rsid w:val="00962DA9"/>
    <w:rsid w:val="00962F4C"/>
    <w:rsid w:val="00963931"/>
    <w:rsid w:val="00963EBF"/>
    <w:rsid w:val="009653E6"/>
    <w:rsid w:val="0096597B"/>
    <w:rsid w:val="009669A6"/>
    <w:rsid w:val="00966FA1"/>
    <w:rsid w:val="00970737"/>
    <w:rsid w:val="00970F13"/>
    <w:rsid w:val="00973E81"/>
    <w:rsid w:val="009748F1"/>
    <w:rsid w:val="009754DA"/>
    <w:rsid w:val="009754E1"/>
    <w:rsid w:val="00975EEB"/>
    <w:rsid w:val="009764C8"/>
    <w:rsid w:val="009777B5"/>
    <w:rsid w:val="00977DC2"/>
    <w:rsid w:val="0098058A"/>
    <w:rsid w:val="00980C57"/>
    <w:rsid w:val="009810B6"/>
    <w:rsid w:val="0098159F"/>
    <w:rsid w:val="0098380D"/>
    <w:rsid w:val="00984656"/>
    <w:rsid w:val="009851F5"/>
    <w:rsid w:val="009854D5"/>
    <w:rsid w:val="00986064"/>
    <w:rsid w:val="00986097"/>
    <w:rsid w:val="00990C5D"/>
    <w:rsid w:val="00991209"/>
    <w:rsid w:val="00991BCD"/>
    <w:rsid w:val="00991C5F"/>
    <w:rsid w:val="00991EAF"/>
    <w:rsid w:val="009927BD"/>
    <w:rsid w:val="009929E9"/>
    <w:rsid w:val="00993647"/>
    <w:rsid w:val="00993927"/>
    <w:rsid w:val="00993FDA"/>
    <w:rsid w:val="009954FD"/>
    <w:rsid w:val="0099552C"/>
    <w:rsid w:val="0099641B"/>
    <w:rsid w:val="00996E10"/>
    <w:rsid w:val="00997354"/>
    <w:rsid w:val="00997DA8"/>
    <w:rsid w:val="009A0352"/>
    <w:rsid w:val="009A07D1"/>
    <w:rsid w:val="009A07F5"/>
    <w:rsid w:val="009A0B60"/>
    <w:rsid w:val="009A0F39"/>
    <w:rsid w:val="009A5D1D"/>
    <w:rsid w:val="009A6D88"/>
    <w:rsid w:val="009A72E5"/>
    <w:rsid w:val="009A74E5"/>
    <w:rsid w:val="009A78FE"/>
    <w:rsid w:val="009A7F3C"/>
    <w:rsid w:val="009B0868"/>
    <w:rsid w:val="009B0971"/>
    <w:rsid w:val="009B0A94"/>
    <w:rsid w:val="009B0F80"/>
    <w:rsid w:val="009B207D"/>
    <w:rsid w:val="009B23E3"/>
    <w:rsid w:val="009B3C58"/>
    <w:rsid w:val="009B3FD4"/>
    <w:rsid w:val="009B3FDA"/>
    <w:rsid w:val="009B4069"/>
    <w:rsid w:val="009B41CA"/>
    <w:rsid w:val="009B559D"/>
    <w:rsid w:val="009B5A20"/>
    <w:rsid w:val="009B5B29"/>
    <w:rsid w:val="009B667C"/>
    <w:rsid w:val="009B7D98"/>
    <w:rsid w:val="009C066C"/>
    <w:rsid w:val="009C0A91"/>
    <w:rsid w:val="009C1748"/>
    <w:rsid w:val="009C19E8"/>
    <w:rsid w:val="009C2155"/>
    <w:rsid w:val="009C23C8"/>
    <w:rsid w:val="009C2D40"/>
    <w:rsid w:val="009C2FC4"/>
    <w:rsid w:val="009C33D9"/>
    <w:rsid w:val="009C382B"/>
    <w:rsid w:val="009C3AAB"/>
    <w:rsid w:val="009C4371"/>
    <w:rsid w:val="009C492A"/>
    <w:rsid w:val="009C504A"/>
    <w:rsid w:val="009C52F5"/>
    <w:rsid w:val="009C60D2"/>
    <w:rsid w:val="009C6CA3"/>
    <w:rsid w:val="009D0D86"/>
    <w:rsid w:val="009D16B1"/>
    <w:rsid w:val="009D1A73"/>
    <w:rsid w:val="009D1C7B"/>
    <w:rsid w:val="009D2D46"/>
    <w:rsid w:val="009D322D"/>
    <w:rsid w:val="009D3E02"/>
    <w:rsid w:val="009D40E9"/>
    <w:rsid w:val="009D438B"/>
    <w:rsid w:val="009D4FDC"/>
    <w:rsid w:val="009D693C"/>
    <w:rsid w:val="009E3236"/>
    <w:rsid w:val="009E397F"/>
    <w:rsid w:val="009E3D89"/>
    <w:rsid w:val="009E58EB"/>
    <w:rsid w:val="009E59B3"/>
    <w:rsid w:val="009E61B5"/>
    <w:rsid w:val="009E6E7E"/>
    <w:rsid w:val="009E72E2"/>
    <w:rsid w:val="009F15F4"/>
    <w:rsid w:val="009F2069"/>
    <w:rsid w:val="009F2711"/>
    <w:rsid w:val="009F2914"/>
    <w:rsid w:val="009F42E6"/>
    <w:rsid w:val="009F444B"/>
    <w:rsid w:val="009F4BF7"/>
    <w:rsid w:val="009F4F83"/>
    <w:rsid w:val="009F55FA"/>
    <w:rsid w:val="009F6EAC"/>
    <w:rsid w:val="00A000ED"/>
    <w:rsid w:val="00A0062C"/>
    <w:rsid w:val="00A01635"/>
    <w:rsid w:val="00A0297C"/>
    <w:rsid w:val="00A02A0F"/>
    <w:rsid w:val="00A02FBD"/>
    <w:rsid w:val="00A04896"/>
    <w:rsid w:val="00A04C5D"/>
    <w:rsid w:val="00A04CEA"/>
    <w:rsid w:val="00A05ED1"/>
    <w:rsid w:val="00A07750"/>
    <w:rsid w:val="00A07F06"/>
    <w:rsid w:val="00A1028F"/>
    <w:rsid w:val="00A10365"/>
    <w:rsid w:val="00A105AB"/>
    <w:rsid w:val="00A11022"/>
    <w:rsid w:val="00A11536"/>
    <w:rsid w:val="00A11874"/>
    <w:rsid w:val="00A11B9C"/>
    <w:rsid w:val="00A12337"/>
    <w:rsid w:val="00A12422"/>
    <w:rsid w:val="00A136FE"/>
    <w:rsid w:val="00A1466A"/>
    <w:rsid w:val="00A1521B"/>
    <w:rsid w:val="00A1573C"/>
    <w:rsid w:val="00A15D00"/>
    <w:rsid w:val="00A15F04"/>
    <w:rsid w:val="00A167F9"/>
    <w:rsid w:val="00A16AF4"/>
    <w:rsid w:val="00A16B42"/>
    <w:rsid w:val="00A16EFA"/>
    <w:rsid w:val="00A171EC"/>
    <w:rsid w:val="00A176B1"/>
    <w:rsid w:val="00A20347"/>
    <w:rsid w:val="00A2092A"/>
    <w:rsid w:val="00A20F0E"/>
    <w:rsid w:val="00A211E2"/>
    <w:rsid w:val="00A21A42"/>
    <w:rsid w:val="00A243E2"/>
    <w:rsid w:val="00A24751"/>
    <w:rsid w:val="00A25E45"/>
    <w:rsid w:val="00A26380"/>
    <w:rsid w:val="00A276A0"/>
    <w:rsid w:val="00A27EDA"/>
    <w:rsid w:val="00A30108"/>
    <w:rsid w:val="00A306D9"/>
    <w:rsid w:val="00A30AC1"/>
    <w:rsid w:val="00A325FE"/>
    <w:rsid w:val="00A32B2F"/>
    <w:rsid w:val="00A33158"/>
    <w:rsid w:val="00A33FFE"/>
    <w:rsid w:val="00A34A23"/>
    <w:rsid w:val="00A34AE3"/>
    <w:rsid w:val="00A34CCB"/>
    <w:rsid w:val="00A3504D"/>
    <w:rsid w:val="00A35939"/>
    <w:rsid w:val="00A35F31"/>
    <w:rsid w:val="00A36701"/>
    <w:rsid w:val="00A375C6"/>
    <w:rsid w:val="00A37BF1"/>
    <w:rsid w:val="00A40369"/>
    <w:rsid w:val="00A40493"/>
    <w:rsid w:val="00A406DE"/>
    <w:rsid w:val="00A40C03"/>
    <w:rsid w:val="00A418C4"/>
    <w:rsid w:val="00A41A5B"/>
    <w:rsid w:val="00A42C7A"/>
    <w:rsid w:val="00A432BE"/>
    <w:rsid w:val="00A44E6D"/>
    <w:rsid w:val="00A44FFE"/>
    <w:rsid w:val="00A45617"/>
    <w:rsid w:val="00A46DB7"/>
    <w:rsid w:val="00A4724A"/>
    <w:rsid w:val="00A47BB6"/>
    <w:rsid w:val="00A47F26"/>
    <w:rsid w:val="00A5088D"/>
    <w:rsid w:val="00A50C42"/>
    <w:rsid w:val="00A515A1"/>
    <w:rsid w:val="00A5208A"/>
    <w:rsid w:val="00A52466"/>
    <w:rsid w:val="00A526FB"/>
    <w:rsid w:val="00A52ED0"/>
    <w:rsid w:val="00A53882"/>
    <w:rsid w:val="00A540F0"/>
    <w:rsid w:val="00A5444E"/>
    <w:rsid w:val="00A54487"/>
    <w:rsid w:val="00A56442"/>
    <w:rsid w:val="00A56C14"/>
    <w:rsid w:val="00A57175"/>
    <w:rsid w:val="00A573E0"/>
    <w:rsid w:val="00A57694"/>
    <w:rsid w:val="00A60FCF"/>
    <w:rsid w:val="00A65143"/>
    <w:rsid w:val="00A6535A"/>
    <w:rsid w:val="00A65750"/>
    <w:rsid w:val="00A65A9A"/>
    <w:rsid w:val="00A66070"/>
    <w:rsid w:val="00A66DE5"/>
    <w:rsid w:val="00A66E16"/>
    <w:rsid w:val="00A6708B"/>
    <w:rsid w:val="00A70176"/>
    <w:rsid w:val="00A70970"/>
    <w:rsid w:val="00A71573"/>
    <w:rsid w:val="00A723EF"/>
    <w:rsid w:val="00A73F3C"/>
    <w:rsid w:val="00A74016"/>
    <w:rsid w:val="00A74AEF"/>
    <w:rsid w:val="00A75CAF"/>
    <w:rsid w:val="00A761FC"/>
    <w:rsid w:val="00A762D0"/>
    <w:rsid w:val="00A7674D"/>
    <w:rsid w:val="00A7719F"/>
    <w:rsid w:val="00A80676"/>
    <w:rsid w:val="00A80F7B"/>
    <w:rsid w:val="00A81187"/>
    <w:rsid w:val="00A81572"/>
    <w:rsid w:val="00A821AF"/>
    <w:rsid w:val="00A82546"/>
    <w:rsid w:val="00A82A8F"/>
    <w:rsid w:val="00A83F16"/>
    <w:rsid w:val="00A84742"/>
    <w:rsid w:val="00A85659"/>
    <w:rsid w:val="00A85FF8"/>
    <w:rsid w:val="00A86A03"/>
    <w:rsid w:val="00A86AB8"/>
    <w:rsid w:val="00A86B78"/>
    <w:rsid w:val="00A90349"/>
    <w:rsid w:val="00A90350"/>
    <w:rsid w:val="00A906D9"/>
    <w:rsid w:val="00A912C1"/>
    <w:rsid w:val="00A912F4"/>
    <w:rsid w:val="00A941DE"/>
    <w:rsid w:val="00AA009D"/>
    <w:rsid w:val="00AA1E0E"/>
    <w:rsid w:val="00AA267F"/>
    <w:rsid w:val="00AA29E8"/>
    <w:rsid w:val="00AA30DE"/>
    <w:rsid w:val="00AA35EC"/>
    <w:rsid w:val="00AA3EDC"/>
    <w:rsid w:val="00AA4989"/>
    <w:rsid w:val="00AA4E9C"/>
    <w:rsid w:val="00AA55FE"/>
    <w:rsid w:val="00AA72F1"/>
    <w:rsid w:val="00AA74D9"/>
    <w:rsid w:val="00AA7EC9"/>
    <w:rsid w:val="00AB04F0"/>
    <w:rsid w:val="00AB19D7"/>
    <w:rsid w:val="00AB1D42"/>
    <w:rsid w:val="00AB2BCF"/>
    <w:rsid w:val="00AB3E55"/>
    <w:rsid w:val="00AB457A"/>
    <w:rsid w:val="00AB47E7"/>
    <w:rsid w:val="00AB4916"/>
    <w:rsid w:val="00AB502F"/>
    <w:rsid w:val="00AB5B9E"/>
    <w:rsid w:val="00AB5CED"/>
    <w:rsid w:val="00AC079D"/>
    <w:rsid w:val="00AC0B93"/>
    <w:rsid w:val="00AC0DFA"/>
    <w:rsid w:val="00AC0EA6"/>
    <w:rsid w:val="00AC11F1"/>
    <w:rsid w:val="00AC1958"/>
    <w:rsid w:val="00AC25E0"/>
    <w:rsid w:val="00AC2B88"/>
    <w:rsid w:val="00AC33FD"/>
    <w:rsid w:val="00AC3EF0"/>
    <w:rsid w:val="00AC41F2"/>
    <w:rsid w:val="00AC466A"/>
    <w:rsid w:val="00AC4CD4"/>
    <w:rsid w:val="00AC5683"/>
    <w:rsid w:val="00AC65DD"/>
    <w:rsid w:val="00AC6AA4"/>
    <w:rsid w:val="00AC7E16"/>
    <w:rsid w:val="00AD0A4E"/>
    <w:rsid w:val="00AD1A30"/>
    <w:rsid w:val="00AD37A3"/>
    <w:rsid w:val="00AD4102"/>
    <w:rsid w:val="00AD414B"/>
    <w:rsid w:val="00AD5393"/>
    <w:rsid w:val="00AD5846"/>
    <w:rsid w:val="00AD5ABC"/>
    <w:rsid w:val="00AD717E"/>
    <w:rsid w:val="00AD73BC"/>
    <w:rsid w:val="00AD758E"/>
    <w:rsid w:val="00AD7B47"/>
    <w:rsid w:val="00AE1726"/>
    <w:rsid w:val="00AE1998"/>
    <w:rsid w:val="00AE3136"/>
    <w:rsid w:val="00AE363C"/>
    <w:rsid w:val="00AE3C50"/>
    <w:rsid w:val="00AE3D7B"/>
    <w:rsid w:val="00AE4149"/>
    <w:rsid w:val="00AE440A"/>
    <w:rsid w:val="00AE4D07"/>
    <w:rsid w:val="00AE50C4"/>
    <w:rsid w:val="00AE5661"/>
    <w:rsid w:val="00AE572C"/>
    <w:rsid w:val="00AE7307"/>
    <w:rsid w:val="00AE7543"/>
    <w:rsid w:val="00AE7A99"/>
    <w:rsid w:val="00AF1140"/>
    <w:rsid w:val="00AF11B5"/>
    <w:rsid w:val="00AF2FD8"/>
    <w:rsid w:val="00AF3160"/>
    <w:rsid w:val="00AF32E2"/>
    <w:rsid w:val="00AF5ABE"/>
    <w:rsid w:val="00AF60A4"/>
    <w:rsid w:val="00AF68FF"/>
    <w:rsid w:val="00AF7FB1"/>
    <w:rsid w:val="00B00D0F"/>
    <w:rsid w:val="00B03E90"/>
    <w:rsid w:val="00B04081"/>
    <w:rsid w:val="00B05611"/>
    <w:rsid w:val="00B0597C"/>
    <w:rsid w:val="00B06884"/>
    <w:rsid w:val="00B06D95"/>
    <w:rsid w:val="00B06E1D"/>
    <w:rsid w:val="00B07552"/>
    <w:rsid w:val="00B07D3E"/>
    <w:rsid w:val="00B10428"/>
    <w:rsid w:val="00B10554"/>
    <w:rsid w:val="00B10940"/>
    <w:rsid w:val="00B15132"/>
    <w:rsid w:val="00B15E2A"/>
    <w:rsid w:val="00B16A59"/>
    <w:rsid w:val="00B16ABC"/>
    <w:rsid w:val="00B16EF5"/>
    <w:rsid w:val="00B20588"/>
    <w:rsid w:val="00B207DE"/>
    <w:rsid w:val="00B20DCA"/>
    <w:rsid w:val="00B2124D"/>
    <w:rsid w:val="00B21F07"/>
    <w:rsid w:val="00B22230"/>
    <w:rsid w:val="00B23749"/>
    <w:rsid w:val="00B23B5B"/>
    <w:rsid w:val="00B23DC3"/>
    <w:rsid w:val="00B24969"/>
    <w:rsid w:val="00B25034"/>
    <w:rsid w:val="00B25145"/>
    <w:rsid w:val="00B260B4"/>
    <w:rsid w:val="00B26F7D"/>
    <w:rsid w:val="00B277AD"/>
    <w:rsid w:val="00B27EC1"/>
    <w:rsid w:val="00B304D2"/>
    <w:rsid w:val="00B30BDA"/>
    <w:rsid w:val="00B30F0D"/>
    <w:rsid w:val="00B31A79"/>
    <w:rsid w:val="00B31D3A"/>
    <w:rsid w:val="00B35267"/>
    <w:rsid w:val="00B36DB7"/>
    <w:rsid w:val="00B36DCF"/>
    <w:rsid w:val="00B378C8"/>
    <w:rsid w:val="00B4041D"/>
    <w:rsid w:val="00B404AD"/>
    <w:rsid w:val="00B40787"/>
    <w:rsid w:val="00B417D0"/>
    <w:rsid w:val="00B4233F"/>
    <w:rsid w:val="00B42341"/>
    <w:rsid w:val="00B42EA3"/>
    <w:rsid w:val="00B43D84"/>
    <w:rsid w:val="00B4610D"/>
    <w:rsid w:val="00B471BB"/>
    <w:rsid w:val="00B4736F"/>
    <w:rsid w:val="00B47BC4"/>
    <w:rsid w:val="00B5044D"/>
    <w:rsid w:val="00B5112A"/>
    <w:rsid w:val="00B51171"/>
    <w:rsid w:val="00B526A4"/>
    <w:rsid w:val="00B53E52"/>
    <w:rsid w:val="00B550ED"/>
    <w:rsid w:val="00B55D76"/>
    <w:rsid w:val="00B5750D"/>
    <w:rsid w:val="00B57EF3"/>
    <w:rsid w:val="00B60435"/>
    <w:rsid w:val="00B60870"/>
    <w:rsid w:val="00B61E86"/>
    <w:rsid w:val="00B6265D"/>
    <w:rsid w:val="00B62C63"/>
    <w:rsid w:val="00B63D13"/>
    <w:rsid w:val="00B6453D"/>
    <w:rsid w:val="00B659C5"/>
    <w:rsid w:val="00B66C0A"/>
    <w:rsid w:val="00B72081"/>
    <w:rsid w:val="00B725C2"/>
    <w:rsid w:val="00B74687"/>
    <w:rsid w:val="00B755F9"/>
    <w:rsid w:val="00B75702"/>
    <w:rsid w:val="00B7678A"/>
    <w:rsid w:val="00B76C45"/>
    <w:rsid w:val="00B771A2"/>
    <w:rsid w:val="00B802E4"/>
    <w:rsid w:val="00B80CC1"/>
    <w:rsid w:val="00B81294"/>
    <w:rsid w:val="00B82117"/>
    <w:rsid w:val="00B82ABF"/>
    <w:rsid w:val="00B82F4E"/>
    <w:rsid w:val="00B83B8E"/>
    <w:rsid w:val="00B84501"/>
    <w:rsid w:val="00B84552"/>
    <w:rsid w:val="00B847A4"/>
    <w:rsid w:val="00B84A6B"/>
    <w:rsid w:val="00B85AA0"/>
    <w:rsid w:val="00B85B7F"/>
    <w:rsid w:val="00B863B3"/>
    <w:rsid w:val="00B86BC1"/>
    <w:rsid w:val="00B875B9"/>
    <w:rsid w:val="00B876A7"/>
    <w:rsid w:val="00B906C5"/>
    <w:rsid w:val="00B9097D"/>
    <w:rsid w:val="00B90BCC"/>
    <w:rsid w:val="00B91491"/>
    <w:rsid w:val="00B91857"/>
    <w:rsid w:val="00B94329"/>
    <w:rsid w:val="00B948F6"/>
    <w:rsid w:val="00B94970"/>
    <w:rsid w:val="00B954B1"/>
    <w:rsid w:val="00B954B3"/>
    <w:rsid w:val="00B96081"/>
    <w:rsid w:val="00B969FB"/>
    <w:rsid w:val="00B96C2B"/>
    <w:rsid w:val="00B96CDD"/>
    <w:rsid w:val="00B971DB"/>
    <w:rsid w:val="00B97FCC"/>
    <w:rsid w:val="00BA0F1B"/>
    <w:rsid w:val="00BA15A4"/>
    <w:rsid w:val="00BA33D4"/>
    <w:rsid w:val="00BA36D6"/>
    <w:rsid w:val="00BA3BAE"/>
    <w:rsid w:val="00BA3F30"/>
    <w:rsid w:val="00BA42B4"/>
    <w:rsid w:val="00BA5281"/>
    <w:rsid w:val="00BA5580"/>
    <w:rsid w:val="00BA55AE"/>
    <w:rsid w:val="00BA609B"/>
    <w:rsid w:val="00BA61E9"/>
    <w:rsid w:val="00BA7732"/>
    <w:rsid w:val="00BB0060"/>
    <w:rsid w:val="00BB1221"/>
    <w:rsid w:val="00BB1531"/>
    <w:rsid w:val="00BB24D8"/>
    <w:rsid w:val="00BB2C94"/>
    <w:rsid w:val="00BB3053"/>
    <w:rsid w:val="00BB3A1D"/>
    <w:rsid w:val="00BB3C3F"/>
    <w:rsid w:val="00BB4460"/>
    <w:rsid w:val="00BB464D"/>
    <w:rsid w:val="00BB5271"/>
    <w:rsid w:val="00BB57B4"/>
    <w:rsid w:val="00BB66F1"/>
    <w:rsid w:val="00BB7E98"/>
    <w:rsid w:val="00BB7FA8"/>
    <w:rsid w:val="00BC1498"/>
    <w:rsid w:val="00BC188A"/>
    <w:rsid w:val="00BC3CC7"/>
    <w:rsid w:val="00BC4A97"/>
    <w:rsid w:val="00BC543A"/>
    <w:rsid w:val="00BC5476"/>
    <w:rsid w:val="00BC59C6"/>
    <w:rsid w:val="00BC5DFA"/>
    <w:rsid w:val="00BC7E5B"/>
    <w:rsid w:val="00BD0B3E"/>
    <w:rsid w:val="00BD160E"/>
    <w:rsid w:val="00BD1B69"/>
    <w:rsid w:val="00BD1C19"/>
    <w:rsid w:val="00BD353D"/>
    <w:rsid w:val="00BD3D42"/>
    <w:rsid w:val="00BD450B"/>
    <w:rsid w:val="00BD4CCF"/>
    <w:rsid w:val="00BD5317"/>
    <w:rsid w:val="00BD6337"/>
    <w:rsid w:val="00BE02BC"/>
    <w:rsid w:val="00BE32A5"/>
    <w:rsid w:val="00BE3D12"/>
    <w:rsid w:val="00BE4221"/>
    <w:rsid w:val="00BE4A4A"/>
    <w:rsid w:val="00BE4CAA"/>
    <w:rsid w:val="00BE51C3"/>
    <w:rsid w:val="00BE538E"/>
    <w:rsid w:val="00BE5A8F"/>
    <w:rsid w:val="00BE5B1A"/>
    <w:rsid w:val="00BE603B"/>
    <w:rsid w:val="00BE75E8"/>
    <w:rsid w:val="00BF06BC"/>
    <w:rsid w:val="00BF0C79"/>
    <w:rsid w:val="00BF0E59"/>
    <w:rsid w:val="00BF1304"/>
    <w:rsid w:val="00BF172A"/>
    <w:rsid w:val="00BF2AF7"/>
    <w:rsid w:val="00BF2BF8"/>
    <w:rsid w:val="00BF2E95"/>
    <w:rsid w:val="00BF3BFC"/>
    <w:rsid w:val="00BF472B"/>
    <w:rsid w:val="00BF5D5C"/>
    <w:rsid w:val="00BF62F9"/>
    <w:rsid w:val="00BF6450"/>
    <w:rsid w:val="00BF6553"/>
    <w:rsid w:val="00C019D1"/>
    <w:rsid w:val="00C02185"/>
    <w:rsid w:val="00C0306E"/>
    <w:rsid w:val="00C037CE"/>
    <w:rsid w:val="00C03B82"/>
    <w:rsid w:val="00C03C5E"/>
    <w:rsid w:val="00C03FD3"/>
    <w:rsid w:val="00C04EFB"/>
    <w:rsid w:val="00C0570E"/>
    <w:rsid w:val="00C059B3"/>
    <w:rsid w:val="00C05C41"/>
    <w:rsid w:val="00C05F27"/>
    <w:rsid w:val="00C0600E"/>
    <w:rsid w:val="00C066E2"/>
    <w:rsid w:val="00C07338"/>
    <w:rsid w:val="00C10069"/>
    <w:rsid w:val="00C10C32"/>
    <w:rsid w:val="00C11D92"/>
    <w:rsid w:val="00C12495"/>
    <w:rsid w:val="00C139A7"/>
    <w:rsid w:val="00C142F5"/>
    <w:rsid w:val="00C156D6"/>
    <w:rsid w:val="00C166E0"/>
    <w:rsid w:val="00C16AC6"/>
    <w:rsid w:val="00C176E4"/>
    <w:rsid w:val="00C20999"/>
    <w:rsid w:val="00C20AD5"/>
    <w:rsid w:val="00C220DD"/>
    <w:rsid w:val="00C22310"/>
    <w:rsid w:val="00C22DF7"/>
    <w:rsid w:val="00C232A1"/>
    <w:rsid w:val="00C23A82"/>
    <w:rsid w:val="00C242ED"/>
    <w:rsid w:val="00C250F5"/>
    <w:rsid w:val="00C255C5"/>
    <w:rsid w:val="00C25995"/>
    <w:rsid w:val="00C25ADE"/>
    <w:rsid w:val="00C2611C"/>
    <w:rsid w:val="00C26773"/>
    <w:rsid w:val="00C26C09"/>
    <w:rsid w:val="00C270F7"/>
    <w:rsid w:val="00C300A0"/>
    <w:rsid w:val="00C30172"/>
    <w:rsid w:val="00C30DD1"/>
    <w:rsid w:val="00C31312"/>
    <w:rsid w:val="00C315BB"/>
    <w:rsid w:val="00C31B35"/>
    <w:rsid w:val="00C3319E"/>
    <w:rsid w:val="00C33E04"/>
    <w:rsid w:val="00C34229"/>
    <w:rsid w:val="00C342EA"/>
    <w:rsid w:val="00C3448D"/>
    <w:rsid w:val="00C345FC"/>
    <w:rsid w:val="00C35498"/>
    <w:rsid w:val="00C36A33"/>
    <w:rsid w:val="00C36BA6"/>
    <w:rsid w:val="00C36E5E"/>
    <w:rsid w:val="00C3713B"/>
    <w:rsid w:val="00C37C64"/>
    <w:rsid w:val="00C40B99"/>
    <w:rsid w:val="00C40BAF"/>
    <w:rsid w:val="00C426CE"/>
    <w:rsid w:val="00C429E6"/>
    <w:rsid w:val="00C42D85"/>
    <w:rsid w:val="00C45B2E"/>
    <w:rsid w:val="00C45F72"/>
    <w:rsid w:val="00C4619E"/>
    <w:rsid w:val="00C46359"/>
    <w:rsid w:val="00C507F8"/>
    <w:rsid w:val="00C50E0F"/>
    <w:rsid w:val="00C513F8"/>
    <w:rsid w:val="00C51AF0"/>
    <w:rsid w:val="00C51B19"/>
    <w:rsid w:val="00C53C13"/>
    <w:rsid w:val="00C53F91"/>
    <w:rsid w:val="00C543A3"/>
    <w:rsid w:val="00C5561D"/>
    <w:rsid w:val="00C55858"/>
    <w:rsid w:val="00C56AF9"/>
    <w:rsid w:val="00C56BF2"/>
    <w:rsid w:val="00C56EB3"/>
    <w:rsid w:val="00C575DD"/>
    <w:rsid w:val="00C57B7A"/>
    <w:rsid w:val="00C57FAC"/>
    <w:rsid w:val="00C60435"/>
    <w:rsid w:val="00C605F8"/>
    <w:rsid w:val="00C61B16"/>
    <w:rsid w:val="00C6289D"/>
    <w:rsid w:val="00C62E98"/>
    <w:rsid w:val="00C6346C"/>
    <w:rsid w:val="00C63CDE"/>
    <w:rsid w:val="00C6583A"/>
    <w:rsid w:val="00C65B38"/>
    <w:rsid w:val="00C66628"/>
    <w:rsid w:val="00C66D7B"/>
    <w:rsid w:val="00C67AC7"/>
    <w:rsid w:val="00C72819"/>
    <w:rsid w:val="00C733C7"/>
    <w:rsid w:val="00C73AD8"/>
    <w:rsid w:val="00C73F76"/>
    <w:rsid w:val="00C74276"/>
    <w:rsid w:val="00C749C5"/>
    <w:rsid w:val="00C756E4"/>
    <w:rsid w:val="00C766BE"/>
    <w:rsid w:val="00C76FCF"/>
    <w:rsid w:val="00C77964"/>
    <w:rsid w:val="00C77D11"/>
    <w:rsid w:val="00C80BFD"/>
    <w:rsid w:val="00C81167"/>
    <w:rsid w:val="00C8185C"/>
    <w:rsid w:val="00C82A3B"/>
    <w:rsid w:val="00C84022"/>
    <w:rsid w:val="00C847B2"/>
    <w:rsid w:val="00C8481D"/>
    <w:rsid w:val="00C8570F"/>
    <w:rsid w:val="00C85F15"/>
    <w:rsid w:val="00C860BB"/>
    <w:rsid w:val="00C872FC"/>
    <w:rsid w:val="00C8733E"/>
    <w:rsid w:val="00C879F0"/>
    <w:rsid w:val="00C904FB"/>
    <w:rsid w:val="00C909F4"/>
    <w:rsid w:val="00C912DF"/>
    <w:rsid w:val="00C91CDE"/>
    <w:rsid w:val="00C94336"/>
    <w:rsid w:val="00C943E5"/>
    <w:rsid w:val="00C9469A"/>
    <w:rsid w:val="00C95364"/>
    <w:rsid w:val="00C95AD1"/>
    <w:rsid w:val="00C962D9"/>
    <w:rsid w:val="00C964C4"/>
    <w:rsid w:val="00C96E73"/>
    <w:rsid w:val="00C97C42"/>
    <w:rsid w:val="00CA01A7"/>
    <w:rsid w:val="00CA0297"/>
    <w:rsid w:val="00CA1723"/>
    <w:rsid w:val="00CA25CB"/>
    <w:rsid w:val="00CA318E"/>
    <w:rsid w:val="00CA33FA"/>
    <w:rsid w:val="00CA35CE"/>
    <w:rsid w:val="00CA3A71"/>
    <w:rsid w:val="00CA4A68"/>
    <w:rsid w:val="00CA4CAD"/>
    <w:rsid w:val="00CA5073"/>
    <w:rsid w:val="00CA5128"/>
    <w:rsid w:val="00CA530F"/>
    <w:rsid w:val="00CA5AB8"/>
    <w:rsid w:val="00CA5C09"/>
    <w:rsid w:val="00CA60DA"/>
    <w:rsid w:val="00CA6B17"/>
    <w:rsid w:val="00CA6E85"/>
    <w:rsid w:val="00CA7D92"/>
    <w:rsid w:val="00CB025B"/>
    <w:rsid w:val="00CB0972"/>
    <w:rsid w:val="00CB0C29"/>
    <w:rsid w:val="00CB20FB"/>
    <w:rsid w:val="00CB2EE9"/>
    <w:rsid w:val="00CB3B50"/>
    <w:rsid w:val="00CB4A8A"/>
    <w:rsid w:val="00CB538D"/>
    <w:rsid w:val="00CB6337"/>
    <w:rsid w:val="00CC01CE"/>
    <w:rsid w:val="00CC0737"/>
    <w:rsid w:val="00CC202C"/>
    <w:rsid w:val="00CC34E3"/>
    <w:rsid w:val="00CC34E7"/>
    <w:rsid w:val="00CC4352"/>
    <w:rsid w:val="00CC4D95"/>
    <w:rsid w:val="00CC57DA"/>
    <w:rsid w:val="00CC583E"/>
    <w:rsid w:val="00CC5EF9"/>
    <w:rsid w:val="00CC64C3"/>
    <w:rsid w:val="00CC6EA9"/>
    <w:rsid w:val="00CC785D"/>
    <w:rsid w:val="00CC7969"/>
    <w:rsid w:val="00CC7AAE"/>
    <w:rsid w:val="00CD0D6A"/>
    <w:rsid w:val="00CD1E42"/>
    <w:rsid w:val="00CD2963"/>
    <w:rsid w:val="00CD32CA"/>
    <w:rsid w:val="00CD36E1"/>
    <w:rsid w:val="00CD4E92"/>
    <w:rsid w:val="00CD4EA4"/>
    <w:rsid w:val="00CD66A1"/>
    <w:rsid w:val="00CD67C3"/>
    <w:rsid w:val="00CD6B89"/>
    <w:rsid w:val="00CD6D1B"/>
    <w:rsid w:val="00CD7535"/>
    <w:rsid w:val="00CD768E"/>
    <w:rsid w:val="00CE0EB1"/>
    <w:rsid w:val="00CE23AC"/>
    <w:rsid w:val="00CE2E7E"/>
    <w:rsid w:val="00CE3B29"/>
    <w:rsid w:val="00CE41B1"/>
    <w:rsid w:val="00CE479E"/>
    <w:rsid w:val="00CE4FD6"/>
    <w:rsid w:val="00CE59E5"/>
    <w:rsid w:val="00CE609A"/>
    <w:rsid w:val="00CE64D1"/>
    <w:rsid w:val="00CE64DD"/>
    <w:rsid w:val="00CE67F3"/>
    <w:rsid w:val="00CE6C45"/>
    <w:rsid w:val="00CE7688"/>
    <w:rsid w:val="00CE7F24"/>
    <w:rsid w:val="00CF1F91"/>
    <w:rsid w:val="00CF23B0"/>
    <w:rsid w:val="00CF264F"/>
    <w:rsid w:val="00CF39B0"/>
    <w:rsid w:val="00CF3F64"/>
    <w:rsid w:val="00CF60B1"/>
    <w:rsid w:val="00CF664B"/>
    <w:rsid w:val="00CF749F"/>
    <w:rsid w:val="00CF7B13"/>
    <w:rsid w:val="00D0005F"/>
    <w:rsid w:val="00D003F0"/>
    <w:rsid w:val="00D006F9"/>
    <w:rsid w:val="00D00CE4"/>
    <w:rsid w:val="00D00F22"/>
    <w:rsid w:val="00D00FC1"/>
    <w:rsid w:val="00D011D3"/>
    <w:rsid w:val="00D0158D"/>
    <w:rsid w:val="00D018C0"/>
    <w:rsid w:val="00D02CF0"/>
    <w:rsid w:val="00D05F6B"/>
    <w:rsid w:val="00D06CED"/>
    <w:rsid w:val="00D0750F"/>
    <w:rsid w:val="00D078E3"/>
    <w:rsid w:val="00D109F5"/>
    <w:rsid w:val="00D10D55"/>
    <w:rsid w:val="00D11568"/>
    <w:rsid w:val="00D11B47"/>
    <w:rsid w:val="00D12ABF"/>
    <w:rsid w:val="00D12EEA"/>
    <w:rsid w:val="00D133B7"/>
    <w:rsid w:val="00D14913"/>
    <w:rsid w:val="00D1501D"/>
    <w:rsid w:val="00D1598F"/>
    <w:rsid w:val="00D15C10"/>
    <w:rsid w:val="00D1609B"/>
    <w:rsid w:val="00D162BC"/>
    <w:rsid w:val="00D1788F"/>
    <w:rsid w:val="00D178C3"/>
    <w:rsid w:val="00D17D32"/>
    <w:rsid w:val="00D201F8"/>
    <w:rsid w:val="00D210CF"/>
    <w:rsid w:val="00D21F22"/>
    <w:rsid w:val="00D2251E"/>
    <w:rsid w:val="00D22692"/>
    <w:rsid w:val="00D226BB"/>
    <w:rsid w:val="00D2270D"/>
    <w:rsid w:val="00D227B7"/>
    <w:rsid w:val="00D22C4E"/>
    <w:rsid w:val="00D231F6"/>
    <w:rsid w:val="00D23FF3"/>
    <w:rsid w:val="00D24033"/>
    <w:rsid w:val="00D2498D"/>
    <w:rsid w:val="00D24A41"/>
    <w:rsid w:val="00D258F7"/>
    <w:rsid w:val="00D2703D"/>
    <w:rsid w:val="00D273AC"/>
    <w:rsid w:val="00D30273"/>
    <w:rsid w:val="00D3100C"/>
    <w:rsid w:val="00D31072"/>
    <w:rsid w:val="00D31391"/>
    <w:rsid w:val="00D31766"/>
    <w:rsid w:val="00D31865"/>
    <w:rsid w:val="00D31EB5"/>
    <w:rsid w:val="00D31F34"/>
    <w:rsid w:val="00D3205E"/>
    <w:rsid w:val="00D322A9"/>
    <w:rsid w:val="00D3262D"/>
    <w:rsid w:val="00D32C60"/>
    <w:rsid w:val="00D32E6E"/>
    <w:rsid w:val="00D3309D"/>
    <w:rsid w:val="00D3528D"/>
    <w:rsid w:val="00D35450"/>
    <w:rsid w:val="00D356D4"/>
    <w:rsid w:val="00D36CDF"/>
    <w:rsid w:val="00D36F5D"/>
    <w:rsid w:val="00D4047C"/>
    <w:rsid w:val="00D40E07"/>
    <w:rsid w:val="00D40F65"/>
    <w:rsid w:val="00D42C98"/>
    <w:rsid w:val="00D42EEF"/>
    <w:rsid w:val="00D42EFB"/>
    <w:rsid w:val="00D4343D"/>
    <w:rsid w:val="00D443C3"/>
    <w:rsid w:val="00D44F60"/>
    <w:rsid w:val="00D45088"/>
    <w:rsid w:val="00D461C3"/>
    <w:rsid w:val="00D4623E"/>
    <w:rsid w:val="00D467F9"/>
    <w:rsid w:val="00D4764B"/>
    <w:rsid w:val="00D50D99"/>
    <w:rsid w:val="00D50F62"/>
    <w:rsid w:val="00D510BA"/>
    <w:rsid w:val="00D51636"/>
    <w:rsid w:val="00D5225C"/>
    <w:rsid w:val="00D5422E"/>
    <w:rsid w:val="00D552CB"/>
    <w:rsid w:val="00D55323"/>
    <w:rsid w:val="00D56417"/>
    <w:rsid w:val="00D566FD"/>
    <w:rsid w:val="00D56F33"/>
    <w:rsid w:val="00D5743A"/>
    <w:rsid w:val="00D60076"/>
    <w:rsid w:val="00D6022E"/>
    <w:rsid w:val="00D612D8"/>
    <w:rsid w:val="00D61E36"/>
    <w:rsid w:val="00D620F4"/>
    <w:rsid w:val="00D627DF"/>
    <w:rsid w:val="00D627EE"/>
    <w:rsid w:val="00D62860"/>
    <w:rsid w:val="00D632FA"/>
    <w:rsid w:val="00D63EFA"/>
    <w:rsid w:val="00D64363"/>
    <w:rsid w:val="00D64C19"/>
    <w:rsid w:val="00D65424"/>
    <w:rsid w:val="00D659BF"/>
    <w:rsid w:val="00D66858"/>
    <w:rsid w:val="00D70426"/>
    <w:rsid w:val="00D70D50"/>
    <w:rsid w:val="00D71486"/>
    <w:rsid w:val="00D72407"/>
    <w:rsid w:val="00D72A51"/>
    <w:rsid w:val="00D75701"/>
    <w:rsid w:val="00D76972"/>
    <w:rsid w:val="00D76EE0"/>
    <w:rsid w:val="00D77FD7"/>
    <w:rsid w:val="00D8038F"/>
    <w:rsid w:val="00D81292"/>
    <w:rsid w:val="00D81812"/>
    <w:rsid w:val="00D842E8"/>
    <w:rsid w:val="00D84482"/>
    <w:rsid w:val="00D850DB"/>
    <w:rsid w:val="00D86154"/>
    <w:rsid w:val="00D86DF3"/>
    <w:rsid w:val="00D878B5"/>
    <w:rsid w:val="00D90660"/>
    <w:rsid w:val="00D90666"/>
    <w:rsid w:val="00D90BDD"/>
    <w:rsid w:val="00D92638"/>
    <w:rsid w:val="00D928A1"/>
    <w:rsid w:val="00D9364D"/>
    <w:rsid w:val="00D9631C"/>
    <w:rsid w:val="00D96599"/>
    <w:rsid w:val="00D978E1"/>
    <w:rsid w:val="00D97F5A"/>
    <w:rsid w:val="00DA0899"/>
    <w:rsid w:val="00DA0DAC"/>
    <w:rsid w:val="00DA1263"/>
    <w:rsid w:val="00DA1279"/>
    <w:rsid w:val="00DA2665"/>
    <w:rsid w:val="00DA3EBF"/>
    <w:rsid w:val="00DA4226"/>
    <w:rsid w:val="00DA4D52"/>
    <w:rsid w:val="00DA51DF"/>
    <w:rsid w:val="00DA5F68"/>
    <w:rsid w:val="00DA701E"/>
    <w:rsid w:val="00DA7204"/>
    <w:rsid w:val="00DB1BE1"/>
    <w:rsid w:val="00DB1EF0"/>
    <w:rsid w:val="00DB52E7"/>
    <w:rsid w:val="00DB5DE7"/>
    <w:rsid w:val="00DB66D3"/>
    <w:rsid w:val="00DC00F2"/>
    <w:rsid w:val="00DC04E5"/>
    <w:rsid w:val="00DC0E12"/>
    <w:rsid w:val="00DC1798"/>
    <w:rsid w:val="00DC196B"/>
    <w:rsid w:val="00DC2735"/>
    <w:rsid w:val="00DC2A6E"/>
    <w:rsid w:val="00DC2CF3"/>
    <w:rsid w:val="00DC35A8"/>
    <w:rsid w:val="00DC41E5"/>
    <w:rsid w:val="00DC4A26"/>
    <w:rsid w:val="00DC5085"/>
    <w:rsid w:val="00DC6B58"/>
    <w:rsid w:val="00DC7800"/>
    <w:rsid w:val="00DD0497"/>
    <w:rsid w:val="00DD05FA"/>
    <w:rsid w:val="00DD0E05"/>
    <w:rsid w:val="00DD22E2"/>
    <w:rsid w:val="00DD2664"/>
    <w:rsid w:val="00DD32BE"/>
    <w:rsid w:val="00DD3E28"/>
    <w:rsid w:val="00DD3FDF"/>
    <w:rsid w:val="00DD4088"/>
    <w:rsid w:val="00DD6D88"/>
    <w:rsid w:val="00DD71B2"/>
    <w:rsid w:val="00DD7F94"/>
    <w:rsid w:val="00DD7FFC"/>
    <w:rsid w:val="00DE08C0"/>
    <w:rsid w:val="00DE15CA"/>
    <w:rsid w:val="00DE1F2E"/>
    <w:rsid w:val="00DE2AF6"/>
    <w:rsid w:val="00DE307F"/>
    <w:rsid w:val="00DE323B"/>
    <w:rsid w:val="00DE32C3"/>
    <w:rsid w:val="00DE3713"/>
    <w:rsid w:val="00DE4832"/>
    <w:rsid w:val="00DE4F3E"/>
    <w:rsid w:val="00DE5531"/>
    <w:rsid w:val="00DE6469"/>
    <w:rsid w:val="00DE6AA7"/>
    <w:rsid w:val="00DE75A9"/>
    <w:rsid w:val="00DE7C11"/>
    <w:rsid w:val="00DF0488"/>
    <w:rsid w:val="00DF1397"/>
    <w:rsid w:val="00DF187C"/>
    <w:rsid w:val="00DF24C7"/>
    <w:rsid w:val="00DF2B4D"/>
    <w:rsid w:val="00DF2CF9"/>
    <w:rsid w:val="00DF36FB"/>
    <w:rsid w:val="00DF3B0E"/>
    <w:rsid w:val="00DF3E5D"/>
    <w:rsid w:val="00DF52B6"/>
    <w:rsid w:val="00DF5E0C"/>
    <w:rsid w:val="00DF7045"/>
    <w:rsid w:val="00DF76CD"/>
    <w:rsid w:val="00DF78BC"/>
    <w:rsid w:val="00E01875"/>
    <w:rsid w:val="00E01931"/>
    <w:rsid w:val="00E028B3"/>
    <w:rsid w:val="00E03A5F"/>
    <w:rsid w:val="00E0449D"/>
    <w:rsid w:val="00E047F5"/>
    <w:rsid w:val="00E04CFC"/>
    <w:rsid w:val="00E0518B"/>
    <w:rsid w:val="00E053F0"/>
    <w:rsid w:val="00E05741"/>
    <w:rsid w:val="00E05BEC"/>
    <w:rsid w:val="00E06179"/>
    <w:rsid w:val="00E06251"/>
    <w:rsid w:val="00E0643D"/>
    <w:rsid w:val="00E076A2"/>
    <w:rsid w:val="00E07A24"/>
    <w:rsid w:val="00E10695"/>
    <w:rsid w:val="00E10E22"/>
    <w:rsid w:val="00E11756"/>
    <w:rsid w:val="00E11A68"/>
    <w:rsid w:val="00E11D3B"/>
    <w:rsid w:val="00E1238A"/>
    <w:rsid w:val="00E12729"/>
    <w:rsid w:val="00E12F00"/>
    <w:rsid w:val="00E139F2"/>
    <w:rsid w:val="00E14597"/>
    <w:rsid w:val="00E15021"/>
    <w:rsid w:val="00E15040"/>
    <w:rsid w:val="00E15C79"/>
    <w:rsid w:val="00E16525"/>
    <w:rsid w:val="00E20232"/>
    <w:rsid w:val="00E20A3F"/>
    <w:rsid w:val="00E21829"/>
    <w:rsid w:val="00E21EBE"/>
    <w:rsid w:val="00E23F44"/>
    <w:rsid w:val="00E26577"/>
    <w:rsid w:val="00E27BB4"/>
    <w:rsid w:val="00E27D7C"/>
    <w:rsid w:val="00E3022B"/>
    <w:rsid w:val="00E303FA"/>
    <w:rsid w:val="00E30713"/>
    <w:rsid w:val="00E32978"/>
    <w:rsid w:val="00E332C5"/>
    <w:rsid w:val="00E341E4"/>
    <w:rsid w:val="00E34A24"/>
    <w:rsid w:val="00E35DFA"/>
    <w:rsid w:val="00E36CBF"/>
    <w:rsid w:val="00E36E20"/>
    <w:rsid w:val="00E371D3"/>
    <w:rsid w:val="00E371F8"/>
    <w:rsid w:val="00E37C62"/>
    <w:rsid w:val="00E4010A"/>
    <w:rsid w:val="00E408C5"/>
    <w:rsid w:val="00E417FC"/>
    <w:rsid w:val="00E41E1D"/>
    <w:rsid w:val="00E42028"/>
    <w:rsid w:val="00E42147"/>
    <w:rsid w:val="00E429F3"/>
    <w:rsid w:val="00E42B7A"/>
    <w:rsid w:val="00E430D5"/>
    <w:rsid w:val="00E43942"/>
    <w:rsid w:val="00E43E1F"/>
    <w:rsid w:val="00E44084"/>
    <w:rsid w:val="00E4602E"/>
    <w:rsid w:val="00E463B6"/>
    <w:rsid w:val="00E46567"/>
    <w:rsid w:val="00E46719"/>
    <w:rsid w:val="00E47121"/>
    <w:rsid w:val="00E47878"/>
    <w:rsid w:val="00E47AD2"/>
    <w:rsid w:val="00E50EF5"/>
    <w:rsid w:val="00E51898"/>
    <w:rsid w:val="00E51BDF"/>
    <w:rsid w:val="00E51D91"/>
    <w:rsid w:val="00E5216F"/>
    <w:rsid w:val="00E52BDD"/>
    <w:rsid w:val="00E53326"/>
    <w:rsid w:val="00E53875"/>
    <w:rsid w:val="00E5402E"/>
    <w:rsid w:val="00E54079"/>
    <w:rsid w:val="00E54593"/>
    <w:rsid w:val="00E55C30"/>
    <w:rsid w:val="00E57DB4"/>
    <w:rsid w:val="00E610AA"/>
    <w:rsid w:val="00E6142D"/>
    <w:rsid w:val="00E6162B"/>
    <w:rsid w:val="00E61A2C"/>
    <w:rsid w:val="00E63E28"/>
    <w:rsid w:val="00E65449"/>
    <w:rsid w:val="00E6553D"/>
    <w:rsid w:val="00E65F1B"/>
    <w:rsid w:val="00E661EC"/>
    <w:rsid w:val="00E66524"/>
    <w:rsid w:val="00E668B3"/>
    <w:rsid w:val="00E67834"/>
    <w:rsid w:val="00E70668"/>
    <w:rsid w:val="00E7075E"/>
    <w:rsid w:val="00E72103"/>
    <w:rsid w:val="00E738AC"/>
    <w:rsid w:val="00E73951"/>
    <w:rsid w:val="00E74C5F"/>
    <w:rsid w:val="00E75BA9"/>
    <w:rsid w:val="00E75D6A"/>
    <w:rsid w:val="00E7667D"/>
    <w:rsid w:val="00E76B6F"/>
    <w:rsid w:val="00E77131"/>
    <w:rsid w:val="00E77768"/>
    <w:rsid w:val="00E8069B"/>
    <w:rsid w:val="00E815D8"/>
    <w:rsid w:val="00E81F7A"/>
    <w:rsid w:val="00E8253A"/>
    <w:rsid w:val="00E82912"/>
    <w:rsid w:val="00E82A45"/>
    <w:rsid w:val="00E82C06"/>
    <w:rsid w:val="00E8303C"/>
    <w:rsid w:val="00E83912"/>
    <w:rsid w:val="00E84372"/>
    <w:rsid w:val="00E84DBC"/>
    <w:rsid w:val="00E85384"/>
    <w:rsid w:val="00E85D82"/>
    <w:rsid w:val="00E86707"/>
    <w:rsid w:val="00E923A2"/>
    <w:rsid w:val="00E9249A"/>
    <w:rsid w:val="00E9265C"/>
    <w:rsid w:val="00E92F3B"/>
    <w:rsid w:val="00E9334D"/>
    <w:rsid w:val="00E93B10"/>
    <w:rsid w:val="00E94CE5"/>
    <w:rsid w:val="00E94E7F"/>
    <w:rsid w:val="00E95225"/>
    <w:rsid w:val="00E954D5"/>
    <w:rsid w:val="00E9776C"/>
    <w:rsid w:val="00E977DC"/>
    <w:rsid w:val="00E978DB"/>
    <w:rsid w:val="00EA10F8"/>
    <w:rsid w:val="00EA1572"/>
    <w:rsid w:val="00EA1649"/>
    <w:rsid w:val="00EA18BF"/>
    <w:rsid w:val="00EA1AFA"/>
    <w:rsid w:val="00EA1E5A"/>
    <w:rsid w:val="00EA25C1"/>
    <w:rsid w:val="00EA293E"/>
    <w:rsid w:val="00EA3AEE"/>
    <w:rsid w:val="00EA4DEC"/>
    <w:rsid w:val="00EA59AD"/>
    <w:rsid w:val="00EA6376"/>
    <w:rsid w:val="00EA69A3"/>
    <w:rsid w:val="00EA6C11"/>
    <w:rsid w:val="00EA7AA2"/>
    <w:rsid w:val="00EA7C8A"/>
    <w:rsid w:val="00EB039A"/>
    <w:rsid w:val="00EB0799"/>
    <w:rsid w:val="00EB09D0"/>
    <w:rsid w:val="00EB1235"/>
    <w:rsid w:val="00EB129A"/>
    <w:rsid w:val="00EB1A87"/>
    <w:rsid w:val="00EB33DE"/>
    <w:rsid w:val="00EB4214"/>
    <w:rsid w:val="00EB673A"/>
    <w:rsid w:val="00EB697E"/>
    <w:rsid w:val="00EB6E35"/>
    <w:rsid w:val="00EB7BFF"/>
    <w:rsid w:val="00EC1252"/>
    <w:rsid w:val="00EC1CF5"/>
    <w:rsid w:val="00EC22EF"/>
    <w:rsid w:val="00EC2BC0"/>
    <w:rsid w:val="00EC357E"/>
    <w:rsid w:val="00EC3B45"/>
    <w:rsid w:val="00EC3FFE"/>
    <w:rsid w:val="00EC4050"/>
    <w:rsid w:val="00EC4556"/>
    <w:rsid w:val="00EC4A41"/>
    <w:rsid w:val="00EC4B08"/>
    <w:rsid w:val="00EC5FF1"/>
    <w:rsid w:val="00EC7C36"/>
    <w:rsid w:val="00ED04CD"/>
    <w:rsid w:val="00ED0754"/>
    <w:rsid w:val="00ED0B3E"/>
    <w:rsid w:val="00ED13F5"/>
    <w:rsid w:val="00ED15E2"/>
    <w:rsid w:val="00ED1F1C"/>
    <w:rsid w:val="00ED24E3"/>
    <w:rsid w:val="00ED2963"/>
    <w:rsid w:val="00ED2B46"/>
    <w:rsid w:val="00ED3015"/>
    <w:rsid w:val="00ED4685"/>
    <w:rsid w:val="00ED4706"/>
    <w:rsid w:val="00ED4A00"/>
    <w:rsid w:val="00ED4A9F"/>
    <w:rsid w:val="00ED4CE1"/>
    <w:rsid w:val="00ED61F6"/>
    <w:rsid w:val="00ED6E4F"/>
    <w:rsid w:val="00ED70EC"/>
    <w:rsid w:val="00ED716F"/>
    <w:rsid w:val="00ED7283"/>
    <w:rsid w:val="00ED78D6"/>
    <w:rsid w:val="00ED7F8B"/>
    <w:rsid w:val="00EE17A8"/>
    <w:rsid w:val="00EE2598"/>
    <w:rsid w:val="00EE2D14"/>
    <w:rsid w:val="00EE3971"/>
    <w:rsid w:val="00EE3E24"/>
    <w:rsid w:val="00EE6414"/>
    <w:rsid w:val="00EE6B0B"/>
    <w:rsid w:val="00EF25F2"/>
    <w:rsid w:val="00EF2680"/>
    <w:rsid w:val="00EF28C2"/>
    <w:rsid w:val="00EF2E2B"/>
    <w:rsid w:val="00EF3324"/>
    <w:rsid w:val="00EF476E"/>
    <w:rsid w:val="00EF4B67"/>
    <w:rsid w:val="00EF4E0D"/>
    <w:rsid w:val="00EF4E39"/>
    <w:rsid w:val="00EF6BA8"/>
    <w:rsid w:val="00F003FF"/>
    <w:rsid w:val="00F0095D"/>
    <w:rsid w:val="00F00A61"/>
    <w:rsid w:val="00F00F6E"/>
    <w:rsid w:val="00F011C2"/>
    <w:rsid w:val="00F0232B"/>
    <w:rsid w:val="00F030B8"/>
    <w:rsid w:val="00F066A9"/>
    <w:rsid w:val="00F069AA"/>
    <w:rsid w:val="00F069EB"/>
    <w:rsid w:val="00F06BF4"/>
    <w:rsid w:val="00F07658"/>
    <w:rsid w:val="00F07BF3"/>
    <w:rsid w:val="00F10658"/>
    <w:rsid w:val="00F10907"/>
    <w:rsid w:val="00F11087"/>
    <w:rsid w:val="00F117B1"/>
    <w:rsid w:val="00F12013"/>
    <w:rsid w:val="00F12045"/>
    <w:rsid w:val="00F1239F"/>
    <w:rsid w:val="00F12418"/>
    <w:rsid w:val="00F125EB"/>
    <w:rsid w:val="00F1360D"/>
    <w:rsid w:val="00F13E6E"/>
    <w:rsid w:val="00F14663"/>
    <w:rsid w:val="00F15E35"/>
    <w:rsid w:val="00F17C54"/>
    <w:rsid w:val="00F2100D"/>
    <w:rsid w:val="00F21036"/>
    <w:rsid w:val="00F212DD"/>
    <w:rsid w:val="00F21551"/>
    <w:rsid w:val="00F2229E"/>
    <w:rsid w:val="00F225AB"/>
    <w:rsid w:val="00F22C1D"/>
    <w:rsid w:val="00F22CF7"/>
    <w:rsid w:val="00F22FC5"/>
    <w:rsid w:val="00F234E0"/>
    <w:rsid w:val="00F23FE6"/>
    <w:rsid w:val="00F24466"/>
    <w:rsid w:val="00F2461B"/>
    <w:rsid w:val="00F25466"/>
    <w:rsid w:val="00F25673"/>
    <w:rsid w:val="00F25837"/>
    <w:rsid w:val="00F25AB8"/>
    <w:rsid w:val="00F25C48"/>
    <w:rsid w:val="00F25E72"/>
    <w:rsid w:val="00F262A4"/>
    <w:rsid w:val="00F27A67"/>
    <w:rsid w:val="00F3065B"/>
    <w:rsid w:val="00F30688"/>
    <w:rsid w:val="00F31BFB"/>
    <w:rsid w:val="00F325C3"/>
    <w:rsid w:val="00F327D6"/>
    <w:rsid w:val="00F32EC4"/>
    <w:rsid w:val="00F33C8E"/>
    <w:rsid w:val="00F33E85"/>
    <w:rsid w:val="00F34AAF"/>
    <w:rsid w:val="00F35D36"/>
    <w:rsid w:val="00F3647F"/>
    <w:rsid w:val="00F364AC"/>
    <w:rsid w:val="00F36726"/>
    <w:rsid w:val="00F36836"/>
    <w:rsid w:val="00F36B3B"/>
    <w:rsid w:val="00F36FD6"/>
    <w:rsid w:val="00F36FFB"/>
    <w:rsid w:val="00F370F4"/>
    <w:rsid w:val="00F40DEA"/>
    <w:rsid w:val="00F40E9A"/>
    <w:rsid w:val="00F42B3A"/>
    <w:rsid w:val="00F43454"/>
    <w:rsid w:val="00F458BB"/>
    <w:rsid w:val="00F46CC0"/>
    <w:rsid w:val="00F47E3C"/>
    <w:rsid w:val="00F50D82"/>
    <w:rsid w:val="00F5123A"/>
    <w:rsid w:val="00F51A6D"/>
    <w:rsid w:val="00F52E2F"/>
    <w:rsid w:val="00F53A1B"/>
    <w:rsid w:val="00F54287"/>
    <w:rsid w:val="00F54C79"/>
    <w:rsid w:val="00F55171"/>
    <w:rsid w:val="00F55CDD"/>
    <w:rsid w:val="00F56185"/>
    <w:rsid w:val="00F56C6E"/>
    <w:rsid w:val="00F56CC1"/>
    <w:rsid w:val="00F5749B"/>
    <w:rsid w:val="00F57512"/>
    <w:rsid w:val="00F600B7"/>
    <w:rsid w:val="00F6027B"/>
    <w:rsid w:val="00F6051D"/>
    <w:rsid w:val="00F60B83"/>
    <w:rsid w:val="00F61D41"/>
    <w:rsid w:val="00F626C5"/>
    <w:rsid w:val="00F62B9B"/>
    <w:rsid w:val="00F62D91"/>
    <w:rsid w:val="00F635E9"/>
    <w:rsid w:val="00F63BE0"/>
    <w:rsid w:val="00F653A1"/>
    <w:rsid w:val="00F65F80"/>
    <w:rsid w:val="00F660D0"/>
    <w:rsid w:val="00F70468"/>
    <w:rsid w:val="00F706A5"/>
    <w:rsid w:val="00F70749"/>
    <w:rsid w:val="00F70D75"/>
    <w:rsid w:val="00F70E42"/>
    <w:rsid w:val="00F718AF"/>
    <w:rsid w:val="00F72328"/>
    <w:rsid w:val="00F73D65"/>
    <w:rsid w:val="00F7423C"/>
    <w:rsid w:val="00F7536D"/>
    <w:rsid w:val="00F75851"/>
    <w:rsid w:val="00F75ABB"/>
    <w:rsid w:val="00F7666E"/>
    <w:rsid w:val="00F77B41"/>
    <w:rsid w:val="00F80499"/>
    <w:rsid w:val="00F80840"/>
    <w:rsid w:val="00F80E48"/>
    <w:rsid w:val="00F81ED7"/>
    <w:rsid w:val="00F81F40"/>
    <w:rsid w:val="00F829A0"/>
    <w:rsid w:val="00F82E50"/>
    <w:rsid w:val="00F8312B"/>
    <w:rsid w:val="00F83694"/>
    <w:rsid w:val="00F840DE"/>
    <w:rsid w:val="00F8443E"/>
    <w:rsid w:val="00F846D6"/>
    <w:rsid w:val="00F84A20"/>
    <w:rsid w:val="00F85DCE"/>
    <w:rsid w:val="00F861B7"/>
    <w:rsid w:val="00F865AC"/>
    <w:rsid w:val="00F871DD"/>
    <w:rsid w:val="00F87744"/>
    <w:rsid w:val="00F87A2C"/>
    <w:rsid w:val="00F87C68"/>
    <w:rsid w:val="00F9017C"/>
    <w:rsid w:val="00F90914"/>
    <w:rsid w:val="00F91385"/>
    <w:rsid w:val="00F91A21"/>
    <w:rsid w:val="00F93767"/>
    <w:rsid w:val="00F93C77"/>
    <w:rsid w:val="00F94030"/>
    <w:rsid w:val="00F94A11"/>
    <w:rsid w:val="00F956E3"/>
    <w:rsid w:val="00F958B5"/>
    <w:rsid w:val="00F95E1D"/>
    <w:rsid w:val="00F9661F"/>
    <w:rsid w:val="00FA004C"/>
    <w:rsid w:val="00FA0316"/>
    <w:rsid w:val="00FA0FAD"/>
    <w:rsid w:val="00FA17D5"/>
    <w:rsid w:val="00FA1C4B"/>
    <w:rsid w:val="00FA1DC6"/>
    <w:rsid w:val="00FA1FCC"/>
    <w:rsid w:val="00FA2A99"/>
    <w:rsid w:val="00FA33CC"/>
    <w:rsid w:val="00FA416A"/>
    <w:rsid w:val="00FA7307"/>
    <w:rsid w:val="00FB01B4"/>
    <w:rsid w:val="00FB03C7"/>
    <w:rsid w:val="00FB1397"/>
    <w:rsid w:val="00FB2511"/>
    <w:rsid w:val="00FB2FE9"/>
    <w:rsid w:val="00FB377C"/>
    <w:rsid w:val="00FB3C49"/>
    <w:rsid w:val="00FB42E5"/>
    <w:rsid w:val="00FB44D7"/>
    <w:rsid w:val="00FB44F9"/>
    <w:rsid w:val="00FB479F"/>
    <w:rsid w:val="00FB4874"/>
    <w:rsid w:val="00FB575E"/>
    <w:rsid w:val="00FB58B1"/>
    <w:rsid w:val="00FB5FCF"/>
    <w:rsid w:val="00FB6DF3"/>
    <w:rsid w:val="00FB75BE"/>
    <w:rsid w:val="00FC0081"/>
    <w:rsid w:val="00FC111A"/>
    <w:rsid w:val="00FC2280"/>
    <w:rsid w:val="00FC24F2"/>
    <w:rsid w:val="00FC2BC6"/>
    <w:rsid w:val="00FC2C0B"/>
    <w:rsid w:val="00FC359F"/>
    <w:rsid w:val="00FC38FD"/>
    <w:rsid w:val="00FC39CE"/>
    <w:rsid w:val="00FC4C34"/>
    <w:rsid w:val="00FC5046"/>
    <w:rsid w:val="00FC5E4F"/>
    <w:rsid w:val="00FC5FCD"/>
    <w:rsid w:val="00FD0663"/>
    <w:rsid w:val="00FD0E36"/>
    <w:rsid w:val="00FD1553"/>
    <w:rsid w:val="00FD1765"/>
    <w:rsid w:val="00FD1A93"/>
    <w:rsid w:val="00FD1CEA"/>
    <w:rsid w:val="00FD2AE7"/>
    <w:rsid w:val="00FD2F4D"/>
    <w:rsid w:val="00FD332E"/>
    <w:rsid w:val="00FD3639"/>
    <w:rsid w:val="00FD3B72"/>
    <w:rsid w:val="00FD41F8"/>
    <w:rsid w:val="00FD57B2"/>
    <w:rsid w:val="00FD63DE"/>
    <w:rsid w:val="00FD6854"/>
    <w:rsid w:val="00FD7524"/>
    <w:rsid w:val="00FD7E15"/>
    <w:rsid w:val="00FE0132"/>
    <w:rsid w:val="00FE01C2"/>
    <w:rsid w:val="00FE0D83"/>
    <w:rsid w:val="00FE0F34"/>
    <w:rsid w:val="00FE1327"/>
    <w:rsid w:val="00FE182B"/>
    <w:rsid w:val="00FE1EA8"/>
    <w:rsid w:val="00FE2027"/>
    <w:rsid w:val="00FE2CCD"/>
    <w:rsid w:val="00FE2E56"/>
    <w:rsid w:val="00FE44DB"/>
    <w:rsid w:val="00FE461B"/>
    <w:rsid w:val="00FE4DAD"/>
    <w:rsid w:val="00FE50C1"/>
    <w:rsid w:val="00FE6813"/>
    <w:rsid w:val="00FE69CD"/>
    <w:rsid w:val="00FE6F91"/>
    <w:rsid w:val="00FF0C14"/>
    <w:rsid w:val="00FF2336"/>
    <w:rsid w:val="00FF23A7"/>
    <w:rsid w:val="00FF269F"/>
    <w:rsid w:val="00FF2AC7"/>
    <w:rsid w:val="00FF3883"/>
    <w:rsid w:val="00FF3D32"/>
    <w:rsid w:val="00FF3F3F"/>
    <w:rsid w:val="00FF5EE5"/>
    <w:rsid w:val="00FF6634"/>
    <w:rsid w:val="00FF6CA7"/>
    <w:rsid w:val="00FF736F"/>
    <w:rsid w:val="00FF7F63"/>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D28BBC"/>
  <w15:docId w15:val="{AAF058C0-D2F7-4409-8AB9-2197B633F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124D"/>
  </w:style>
  <w:style w:type="paragraph" w:styleId="Heading1">
    <w:name w:val="heading 1"/>
    <w:basedOn w:val="Normal"/>
    <w:next w:val="Normal"/>
    <w:link w:val="Heading1Char"/>
    <w:qFormat/>
    <w:rsid w:val="007B6192"/>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D4D8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A69A7"/>
    <w:pPr>
      <w:keepNext/>
      <w:keepLines/>
      <w:numPr>
        <w:ilvl w:val="2"/>
        <w:numId w:val="1"/>
      </w:numPr>
      <w:spacing w:before="200" w:after="0"/>
      <w:outlineLvl w:val="2"/>
    </w:pPr>
    <w:rPr>
      <w:rFonts w:eastAsiaTheme="majorEastAsia" w:cstheme="majorBidi"/>
      <w:b/>
      <w:bCs/>
      <w:color w:val="7F7F7F" w:themeColor="text1" w:themeTint="80"/>
      <w:sz w:val="24"/>
    </w:rPr>
  </w:style>
  <w:style w:type="paragraph" w:styleId="Heading4">
    <w:name w:val="heading 4"/>
    <w:basedOn w:val="Normal"/>
    <w:next w:val="Normal"/>
    <w:link w:val="Heading4Char"/>
    <w:uiPriority w:val="9"/>
    <w:semiHidden/>
    <w:unhideWhenUsed/>
    <w:qFormat/>
    <w:rsid w:val="005A4BAF"/>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A4BAF"/>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A4BAF"/>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A4BA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A4BA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A4BA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55CDD"/>
    <w:pPr>
      <w:spacing w:after="0" w:line="240" w:lineRule="auto"/>
    </w:pPr>
    <w:rPr>
      <w:rFonts w:eastAsiaTheme="minorEastAsia"/>
    </w:rPr>
  </w:style>
  <w:style w:type="character" w:customStyle="1" w:styleId="NoSpacingChar">
    <w:name w:val="No Spacing Char"/>
    <w:basedOn w:val="DefaultParagraphFont"/>
    <w:link w:val="NoSpacing"/>
    <w:uiPriority w:val="1"/>
    <w:rsid w:val="00F55CDD"/>
    <w:rPr>
      <w:rFonts w:eastAsiaTheme="minorEastAsia"/>
    </w:rPr>
  </w:style>
  <w:style w:type="paragraph" w:styleId="BalloonText">
    <w:name w:val="Balloon Text"/>
    <w:basedOn w:val="Normal"/>
    <w:link w:val="BalloonTextChar"/>
    <w:uiPriority w:val="99"/>
    <w:semiHidden/>
    <w:unhideWhenUsed/>
    <w:rsid w:val="00F55C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5CDD"/>
    <w:rPr>
      <w:rFonts w:ascii="Tahoma" w:hAnsi="Tahoma" w:cs="Tahoma"/>
      <w:sz w:val="16"/>
      <w:szCs w:val="16"/>
    </w:rPr>
  </w:style>
  <w:style w:type="character" w:customStyle="1" w:styleId="Heading1Char">
    <w:name w:val="Heading 1 Char"/>
    <w:basedOn w:val="DefaultParagraphFont"/>
    <w:link w:val="Heading1"/>
    <w:rsid w:val="007B6192"/>
    <w:rPr>
      <w:rFonts w:asciiTheme="majorHAnsi" w:eastAsiaTheme="majorEastAsia" w:hAnsiTheme="majorHAnsi" w:cstheme="majorBidi"/>
      <w:b/>
      <w:bCs/>
      <w:color w:val="365F91" w:themeColor="accent1" w:themeShade="BF"/>
      <w:sz w:val="28"/>
      <w:szCs w:val="28"/>
    </w:rPr>
  </w:style>
  <w:style w:type="paragraph" w:styleId="Bibliography">
    <w:name w:val="Bibliography"/>
    <w:basedOn w:val="Normal"/>
    <w:next w:val="Normal"/>
    <w:uiPriority w:val="37"/>
    <w:unhideWhenUsed/>
    <w:rsid w:val="007B6192"/>
  </w:style>
  <w:style w:type="paragraph" w:styleId="Header">
    <w:name w:val="header"/>
    <w:basedOn w:val="Normal"/>
    <w:link w:val="HeaderChar"/>
    <w:uiPriority w:val="99"/>
    <w:unhideWhenUsed/>
    <w:rsid w:val="00DC2CF3"/>
    <w:pPr>
      <w:tabs>
        <w:tab w:val="center" w:pos="4536"/>
        <w:tab w:val="right" w:pos="9072"/>
      </w:tabs>
      <w:spacing w:after="0" w:line="240" w:lineRule="auto"/>
    </w:pPr>
  </w:style>
  <w:style w:type="character" w:customStyle="1" w:styleId="HeaderChar">
    <w:name w:val="Header Char"/>
    <w:basedOn w:val="DefaultParagraphFont"/>
    <w:link w:val="Header"/>
    <w:uiPriority w:val="99"/>
    <w:rsid w:val="00DC2CF3"/>
  </w:style>
  <w:style w:type="paragraph" w:styleId="Footer">
    <w:name w:val="footer"/>
    <w:basedOn w:val="Normal"/>
    <w:link w:val="FooterChar"/>
    <w:uiPriority w:val="99"/>
    <w:unhideWhenUsed/>
    <w:rsid w:val="00DC2CF3"/>
    <w:pPr>
      <w:tabs>
        <w:tab w:val="center" w:pos="4536"/>
        <w:tab w:val="right" w:pos="9072"/>
      </w:tabs>
      <w:spacing w:after="0" w:line="240" w:lineRule="auto"/>
    </w:pPr>
  </w:style>
  <w:style w:type="character" w:customStyle="1" w:styleId="FooterChar">
    <w:name w:val="Footer Char"/>
    <w:basedOn w:val="DefaultParagraphFont"/>
    <w:link w:val="Footer"/>
    <w:uiPriority w:val="99"/>
    <w:rsid w:val="00DC2CF3"/>
  </w:style>
  <w:style w:type="paragraph" w:styleId="NormalWeb">
    <w:name w:val="Normal (Web)"/>
    <w:basedOn w:val="Normal"/>
    <w:uiPriority w:val="99"/>
    <w:unhideWhenUsed/>
    <w:rsid w:val="00634B19"/>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FootnoteText">
    <w:name w:val="footnote text"/>
    <w:basedOn w:val="Normal"/>
    <w:link w:val="FootnoteTextChar"/>
    <w:uiPriority w:val="99"/>
    <w:unhideWhenUsed/>
    <w:rsid w:val="00AB2BCF"/>
    <w:pPr>
      <w:spacing w:after="0" w:line="240" w:lineRule="auto"/>
    </w:pPr>
    <w:rPr>
      <w:sz w:val="20"/>
      <w:szCs w:val="20"/>
    </w:rPr>
  </w:style>
  <w:style w:type="character" w:customStyle="1" w:styleId="FootnoteTextChar">
    <w:name w:val="Footnote Text Char"/>
    <w:basedOn w:val="DefaultParagraphFont"/>
    <w:link w:val="FootnoteText"/>
    <w:uiPriority w:val="99"/>
    <w:rsid w:val="00AB2BCF"/>
    <w:rPr>
      <w:sz w:val="20"/>
      <w:szCs w:val="20"/>
    </w:rPr>
  </w:style>
  <w:style w:type="character" w:styleId="FootnoteReference">
    <w:name w:val="footnote reference"/>
    <w:basedOn w:val="DefaultParagraphFont"/>
    <w:uiPriority w:val="99"/>
    <w:semiHidden/>
    <w:unhideWhenUsed/>
    <w:rsid w:val="00AB2BCF"/>
    <w:rPr>
      <w:vertAlign w:val="superscript"/>
    </w:rPr>
  </w:style>
  <w:style w:type="paragraph" w:styleId="EndnoteText">
    <w:name w:val="endnote text"/>
    <w:basedOn w:val="Normal"/>
    <w:link w:val="EndnoteTextChar"/>
    <w:uiPriority w:val="99"/>
    <w:semiHidden/>
    <w:unhideWhenUsed/>
    <w:rsid w:val="00AB2BC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B2BCF"/>
    <w:rPr>
      <w:sz w:val="20"/>
      <w:szCs w:val="20"/>
    </w:rPr>
  </w:style>
  <w:style w:type="character" w:styleId="EndnoteReference">
    <w:name w:val="endnote reference"/>
    <w:basedOn w:val="DefaultParagraphFont"/>
    <w:uiPriority w:val="99"/>
    <w:semiHidden/>
    <w:unhideWhenUsed/>
    <w:rsid w:val="00AB2BCF"/>
    <w:rPr>
      <w:vertAlign w:val="superscript"/>
    </w:rPr>
  </w:style>
  <w:style w:type="paragraph" w:styleId="Caption">
    <w:name w:val="caption"/>
    <w:basedOn w:val="Normal"/>
    <w:next w:val="Normal"/>
    <w:uiPriority w:val="35"/>
    <w:unhideWhenUsed/>
    <w:qFormat/>
    <w:rsid w:val="00AB2BCF"/>
    <w:pPr>
      <w:spacing w:line="240" w:lineRule="auto"/>
    </w:pPr>
    <w:rPr>
      <w:b/>
      <w:bCs/>
      <w:color w:val="4F81BD" w:themeColor="accent1"/>
      <w:sz w:val="18"/>
      <w:szCs w:val="18"/>
    </w:rPr>
  </w:style>
  <w:style w:type="character" w:styleId="Hyperlink">
    <w:name w:val="Hyperlink"/>
    <w:basedOn w:val="DefaultParagraphFont"/>
    <w:uiPriority w:val="99"/>
    <w:unhideWhenUsed/>
    <w:rsid w:val="00C3319E"/>
    <w:rPr>
      <w:color w:val="0000FF" w:themeColor="hyperlink"/>
      <w:u w:val="single"/>
    </w:rPr>
  </w:style>
  <w:style w:type="paragraph" w:styleId="ListParagraph">
    <w:name w:val="List Paragraph"/>
    <w:basedOn w:val="Normal"/>
    <w:uiPriority w:val="34"/>
    <w:qFormat/>
    <w:rsid w:val="00C3319E"/>
    <w:pPr>
      <w:ind w:left="720"/>
      <w:contextualSpacing/>
    </w:pPr>
  </w:style>
  <w:style w:type="paragraph" w:styleId="TOCHeading">
    <w:name w:val="TOC Heading"/>
    <w:basedOn w:val="Heading1"/>
    <w:next w:val="Normal"/>
    <w:uiPriority w:val="39"/>
    <w:semiHidden/>
    <w:unhideWhenUsed/>
    <w:qFormat/>
    <w:rsid w:val="00D51636"/>
    <w:pPr>
      <w:outlineLvl w:val="9"/>
    </w:pPr>
  </w:style>
  <w:style w:type="paragraph" w:styleId="TOC1">
    <w:name w:val="toc 1"/>
    <w:basedOn w:val="Normal"/>
    <w:next w:val="Normal"/>
    <w:autoRedefine/>
    <w:uiPriority w:val="39"/>
    <w:unhideWhenUsed/>
    <w:qFormat/>
    <w:rsid w:val="00C53C13"/>
    <w:pPr>
      <w:tabs>
        <w:tab w:val="left" w:pos="440"/>
        <w:tab w:val="right" w:pos="8494"/>
        <w:tab w:val="right" w:leader="dot" w:pos="9628"/>
      </w:tabs>
      <w:spacing w:after="100" w:line="360" w:lineRule="auto"/>
    </w:pPr>
    <w:rPr>
      <w:b/>
      <w:noProof/>
      <w:sz w:val="24"/>
      <w:szCs w:val="24"/>
    </w:rPr>
  </w:style>
  <w:style w:type="paragraph" w:styleId="Index1">
    <w:name w:val="index 1"/>
    <w:basedOn w:val="Normal"/>
    <w:next w:val="Normal"/>
    <w:autoRedefine/>
    <w:uiPriority w:val="99"/>
    <w:unhideWhenUsed/>
    <w:rsid w:val="00F62B9B"/>
    <w:pPr>
      <w:spacing w:after="0" w:line="240" w:lineRule="auto"/>
      <w:ind w:left="220" w:hanging="220"/>
    </w:pPr>
  </w:style>
  <w:style w:type="paragraph" w:styleId="Index2">
    <w:name w:val="index 2"/>
    <w:basedOn w:val="Normal"/>
    <w:next w:val="Normal"/>
    <w:autoRedefine/>
    <w:uiPriority w:val="99"/>
    <w:unhideWhenUsed/>
    <w:rsid w:val="00F62B9B"/>
    <w:pPr>
      <w:spacing w:after="0" w:line="240" w:lineRule="auto"/>
      <w:ind w:left="440" w:hanging="220"/>
    </w:pPr>
  </w:style>
  <w:style w:type="paragraph" w:styleId="TOC2">
    <w:name w:val="toc 2"/>
    <w:basedOn w:val="Normal"/>
    <w:next w:val="Normal"/>
    <w:autoRedefine/>
    <w:uiPriority w:val="39"/>
    <w:unhideWhenUsed/>
    <w:qFormat/>
    <w:rsid w:val="001F74DB"/>
    <w:pPr>
      <w:tabs>
        <w:tab w:val="left" w:pos="880"/>
        <w:tab w:val="right" w:leader="dot" w:pos="8494"/>
      </w:tabs>
      <w:spacing w:after="100"/>
      <w:ind w:left="220"/>
    </w:pPr>
    <w:rPr>
      <w:rFonts w:eastAsiaTheme="minorEastAsia"/>
      <w:noProof/>
      <w:color w:val="000000" w:themeColor="text1"/>
      <w:sz w:val="24"/>
      <w:szCs w:val="24"/>
    </w:rPr>
  </w:style>
  <w:style w:type="paragraph" w:styleId="TOC3">
    <w:name w:val="toc 3"/>
    <w:basedOn w:val="Normal"/>
    <w:next w:val="Normal"/>
    <w:autoRedefine/>
    <w:uiPriority w:val="39"/>
    <w:unhideWhenUsed/>
    <w:qFormat/>
    <w:rsid w:val="008B13BB"/>
    <w:pPr>
      <w:tabs>
        <w:tab w:val="left" w:pos="880"/>
        <w:tab w:val="left" w:pos="1320"/>
        <w:tab w:val="right" w:leader="dot" w:pos="8494"/>
      </w:tabs>
      <w:spacing w:after="100"/>
      <w:ind w:left="440"/>
    </w:pPr>
    <w:rPr>
      <w:rFonts w:eastAsiaTheme="minorEastAsia"/>
      <w:noProof/>
      <w:sz w:val="24"/>
      <w:szCs w:val="24"/>
    </w:rPr>
  </w:style>
  <w:style w:type="table" w:styleId="TableGrid">
    <w:name w:val="Table Grid"/>
    <w:basedOn w:val="TableNormal"/>
    <w:uiPriority w:val="59"/>
    <w:rsid w:val="007D018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C166E0"/>
    <w:pPr>
      <w:spacing w:after="0"/>
    </w:pPr>
  </w:style>
  <w:style w:type="table" w:styleId="MediumShading2-Accent2">
    <w:name w:val="Medium Shading 2 Accent 2"/>
    <w:basedOn w:val="TableNormal"/>
    <w:uiPriority w:val="64"/>
    <w:rsid w:val="001E2A03"/>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Accent4">
    <w:name w:val="Medium List 2 Accent 4"/>
    <w:basedOn w:val="TableNormal"/>
    <w:uiPriority w:val="66"/>
    <w:rsid w:val="001E2A0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Heading2Char">
    <w:name w:val="Heading 2 Char"/>
    <w:basedOn w:val="DefaultParagraphFont"/>
    <w:link w:val="Heading2"/>
    <w:uiPriority w:val="9"/>
    <w:rsid w:val="006D4D8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A69A7"/>
    <w:rPr>
      <w:rFonts w:eastAsiaTheme="majorEastAsia" w:cstheme="majorBidi"/>
      <w:b/>
      <w:bCs/>
      <w:color w:val="7F7F7F" w:themeColor="text1" w:themeTint="80"/>
      <w:sz w:val="24"/>
    </w:rPr>
  </w:style>
  <w:style w:type="character" w:customStyle="1" w:styleId="Heading4Char">
    <w:name w:val="Heading 4 Char"/>
    <w:basedOn w:val="DefaultParagraphFont"/>
    <w:link w:val="Heading4"/>
    <w:uiPriority w:val="9"/>
    <w:semiHidden/>
    <w:rsid w:val="005A4BA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A4BA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A4BA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A4BA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A4BA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A4BAF"/>
    <w:rPr>
      <w:rFonts w:asciiTheme="majorHAnsi" w:eastAsiaTheme="majorEastAsia" w:hAnsiTheme="majorHAnsi" w:cstheme="majorBidi"/>
      <w:i/>
      <w:iCs/>
      <w:color w:val="404040" w:themeColor="text1" w:themeTint="BF"/>
      <w:sz w:val="20"/>
      <w:szCs w:val="20"/>
    </w:rPr>
  </w:style>
  <w:style w:type="paragraph" w:styleId="CommentText">
    <w:name w:val="annotation text"/>
    <w:basedOn w:val="Normal"/>
    <w:link w:val="CommentTextChar"/>
    <w:uiPriority w:val="99"/>
    <w:unhideWhenUsed/>
    <w:rsid w:val="004A5837"/>
    <w:pPr>
      <w:spacing w:line="240" w:lineRule="auto"/>
    </w:pPr>
    <w:rPr>
      <w:sz w:val="20"/>
      <w:szCs w:val="20"/>
    </w:rPr>
  </w:style>
  <w:style w:type="character" w:customStyle="1" w:styleId="CommentTextChar">
    <w:name w:val="Comment Text Char"/>
    <w:basedOn w:val="DefaultParagraphFont"/>
    <w:link w:val="CommentText"/>
    <w:uiPriority w:val="99"/>
    <w:rsid w:val="004A5837"/>
    <w:rPr>
      <w:sz w:val="20"/>
      <w:szCs w:val="20"/>
    </w:rPr>
  </w:style>
  <w:style w:type="character" w:customStyle="1" w:styleId="FuzeileZchn1">
    <w:name w:val="Fußzeile Zchn1"/>
    <w:basedOn w:val="DefaultParagraphFont"/>
    <w:rsid w:val="00FF23A7"/>
    <w:rPr>
      <w:rFonts w:ascii="Arial" w:eastAsia="Calibri" w:hAnsi="Arial" w:cs="Times New Roman"/>
      <w:sz w:val="24"/>
    </w:rPr>
  </w:style>
  <w:style w:type="character" w:styleId="PageNumber">
    <w:name w:val="page number"/>
    <w:basedOn w:val="DefaultParagraphFont"/>
    <w:rsid w:val="00FF23A7"/>
  </w:style>
  <w:style w:type="character" w:customStyle="1" w:styleId="berschrift1Zchn1">
    <w:name w:val="Überschrift 1 Zchn1"/>
    <w:basedOn w:val="DefaultParagraphFont"/>
    <w:rsid w:val="00FF23A7"/>
    <w:rPr>
      <w:rFonts w:ascii="Arial" w:hAnsi="Arial" w:cs="Arial"/>
      <w:b/>
      <w:bCs/>
      <w:kern w:val="32"/>
      <w:sz w:val="32"/>
      <w:szCs w:val="32"/>
      <w:lang w:eastAsia="en-US"/>
    </w:rPr>
  </w:style>
  <w:style w:type="table" w:styleId="MediumList1">
    <w:name w:val="Medium List 1"/>
    <w:basedOn w:val="TableNormal"/>
    <w:uiPriority w:val="65"/>
    <w:rsid w:val="00444745"/>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customStyle="1" w:styleId="DecimalAligned">
    <w:name w:val="Decimal Aligned"/>
    <w:basedOn w:val="Normal"/>
    <w:uiPriority w:val="40"/>
    <w:qFormat/>
    <w:rsid w:val="00456F20"/>
    <w:pPr>
      <w:tabs>
        <w:tab w:val="decimal" w:pos="360"/>
      </w:tabs>
    </w:pPr>
    <w:rPr>
      <w:lang w:eastAsia="de-DE"/>
    </w:rPr>
  </w:style>
  <w:style w:type="character" w:styleId="SubtleEmphasis">
    <w:name w:val="Subtle Emphasis"/>
    <w:basedOn w:val="DefaultParagraphFont"/>
    <w:uiPriority w:val="19"/>
    <w:qFormat/>
    <w:rsid w:val="00456F20"/>
    <w:rPr>
      <w:i/>
      <w:iCs/>
      <w:color w:val="000000" w:themeColor="text1"/>
    </w:rPr>
  </w:style>
  <w:style w:type="table" w:styleId="MediumShading2-Accent5">
    <w:name w:val="Medium Shading 2 Accent 5"/>
    <w:basedOn w:val="TableNormal"/>
    <w:uiPriority w:val="64"/>
    <w:rsid w:val="00456F20"/>
    <w:pPr>
      <w:spacing w:after="0" w:line="240" w:lineRule="auto"/>
    </w:pPr>
    <w:rPr>
      <w:rFonts w:eastAsiaTheme="minorEastAsia"/>
      <w:lang w:eastAsia="de-DE"/>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3">
    <w:name w:val="Light List Accent 3"/>
    <w:basedOn w:val="TableNormal"/>
    <w:uiPriority w:val="61"/>
    <w:rsid w:val="00456F20"/>
    <w:pPr>
      <w:spacing w:after="0" w:line="240" w:lineRule="auto"/>
    </w:pPr>
    <w:rPr>
      <w:rFonts w:eastAsiaTheme="minorEastAsia"/>
      <w:lang w:eastAsia="de-DE"/>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claranet-tabelle">
    <w:name w:val="claranet-tabelle"/>
    <w:basedOn w:val="TableNormal"/>
    <w:uiPriority w:val="99"/>
    <w:qFormat/>
    <w:rsid w:val="00F93767"/>
    <w:pPr>
      <w:spacing w:after="0" w:line="240" w:lineRule="auto"/>
    </w:pPr>
    <w:rPr>
      <w:rFonts w:ascii="Arial" w:eastAsia="Calibri" w:hAnsi="Arial" w:cs="Times New Roman"/>
      <w:sz w:val="20"/>
      <w:szCs w:val="20"/>
      <w:lang w:eastAsia="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2F2F2" w:themeFill="background1" w:themeFillShade="F2"/>
    </w:tcPr>
    <w:tblStylePr w:type="firstRow">
      <w:rPr>
        <w:rFonts w:ascii="Arial" w:hAnsi="Arial"/>
        <w:b/>
        <w:color w:val="FFFFFF"/>
        <w:sz w:val="20"/>
      </w:rPr>
      <w:tblPr/>
      <w:tcPr>
        <w:shd w:val="clear" w:color="auto" w:fill="FF0000"/>
      </w:tcPr>
    </w:tblStylePr>
  </w:style>
  <w:style w:type="character" w:styleId="FollowedHyperlink">
    <w:name w:val="FollowedHyperlink"/>
    <w:basedOn w:val="DefaultParagraphFont"/>
    <w:uiPriority w:val="99"/>
    <w:semiHidden/>
    <w:unhideWhenUsed/>
    <w:rsid w:val="008A2CBA"/>
    <w:rPr>
      <w:color w:val="800080" w:themeColor="followedHyperlink"/>
      <w:u w:val="single"/>
    </w:rPr>
  </w:style>
  <w:style w:type="character" w:styleId="PlaceholderText">
    <w:name w:val="Placeholder Text"/>
    <w:basedOn w:val="DefaultParagraphFont"/>
    <w:uiPriority w:val="99"/>
    <w:semiHidden/>
    <w:rsid w:val="005C0C2A"/>
    <w:rPr>
      <w:color w:val="808080"/>
    </w:rPr>
  </w:style>
  <w:style w:type="character" w:styleId="CommentReference">
    <w:name w:val="annotation reference"/>
    <w:basedOn w:val="DefaultParagraphFont"/>
    <w:uiPriority w:val="99"/>
    <w:semiHidden/>
    <w:unhideWhenUsed/>
    <w:rsid w:val="006E6E7E"/>
    <w:rPr>
      <w:sz w:val="16"/>
      <w:szCs w:val="16"/>
    </w:rPr>
  </w:style>
  <w:style w:type="paragraph" w:styleId="CommentSubject">
    <w:name w:val="annotation subject"/>
    <w:basedOn w:val="CommentText"/>
    <w:next w:val="CommentText"/>
    <w:link w:val="CommentSubjectChar"/>
    <w:uiPriority w:val="99"/>
    <w:semiHidden/>
    <w:unhideWhenUsed/>
    <w:rsid w:val="006E6E7E"/>
    <w:rPr>
      <w:b/>
      <w:bCs/>
    </w:rPr>
  </w:style>
  <w:style w:type="character" w:customStyle="1" w:styleId="CommentSubjectChar">
    <w:name w:val="Comment Subject Char"/>
    <w:basedOn w:val="CommentTextChar"/>
    <w:link w:val="CommentSubject"/>
    <w:uiPriority w:val="99"/>
    <w:semiHidden/>
    <w:rsid w:val="006E6E7E"/>
    <w:rPr>
      <w:b/>
      <w:bCs/>
      <w:sz w:val="20"/>
      <w:szCs w:val="20"/>
    </w:rPr>
  </w:style>
  <w:style w:type="paragraph" w:styleId="Revision">
    <w:name w:val="Revision"/>
    <w:hidden/>
    <w:uiPriority w:val="99"/>
    <w:semiHidden/>
    <w:rsid w:val="008221AE"/>
    <w:pPr>
      <w:spacing w:after="0" w:line="240" w:lineRule="auto"/>
    </w:pPr>
  </w:style>
  <w:style w:type="character" w:customStyle="1" w:styleId="sc0">
    <w:name w:val="sc0"/>
    <w:basedOn w:val="DefaultParagraphFont"/>
    <w:rsid w:val="00B7678A"/>
    <w:rPr>
      <w:rFonts w:ascii="DejaVu Sans Mono" w:hAnsi="DejaVu Sans Mono" w:hint="default"/>
      <w:color w:val="F8F8F8"/>
      <w:sz w:val="20"/>
      <w:szCs w:val="20"/>
    </w:rPr>
  </w:style>
  <w:style w:type="character" w:customStyle="1" w:styleId="sc12">
    <w:name w:val="sc12"/>
    <w:basedOn w:val="DefaultParagraphFont"/>
    <w:rsid w:val="00B7678A"/>
    <w:rPr>
      <w:rFonts w:ascii="DejaVu Sans Mono" w:hAnsi="DejaVu Sans Mono" w:hint="default"/>
      <w:color w:val="FF6400"/>
      <w:sz w:val="20"/>
      <w:szCs w:val="20"/>
    </w:rPr>
  </w:style>
  <w:style w:type="character" w:customStyle="1" w:styleId="sc8">
    <w:name w:val="sc8"/>
    <w:basedOn w:val="DefaultParagraphFont"/>
    <w:rsid w:val="00B7678A"/>
    <w:rPr>
      <w:rFonts w:ascii="DejaVu Sans Mono" w:hAnsi="DejaVu Sans Mono" w:hint="default"/>
      <w:color w:val="F8F8F8"/>
      <w:sz w:val="20"/>
      <w:szCs w:val="20"/>
    </w:rPr>
  </w:style>
  <w:style w:type="character" w:customStyle="1" w:styleId="sc31">
    <w:name w:val="sc31"/>
    <w:basedOn w:val="DefaultParagraphFont"/>
    <w:rsid w:val="00B7678A"/>
    <w:rPr>
      <w:rFonts w:ascii="DejaVu Sans Mono" w:hAnsi="DejaVu Sans Mono" w:hint="default"/>
      <w:color w:val="FF6400"/>
      <w:sz w:val="20"/>
      <w:szCs w:val="20"/>
    </w:rPr>
  </w:style>
  <w:style w:type="character" w:customStyle="1" w:styleId="sc61">
    <w:name w:val="sc61"/>
    <w:basedOn w:val="DefaultParagraphFont"/>
    <w:rsid w:val="00B7678A"/>
    <w:rPr>
      <w:rFonts w:ascii="DejaVu Sans Mono" w:hAnsi="DejaVu Sans Mono" w:hint="default"/>
      <w:color w:val="61CE3C"/>
      <w:sz w:val="20"/>
      <w:szCs w:val="20"/>
    </w:rPr>
  </w:style>
  <w:style w:type="character" w:customStyle="1" w:styleId="sc111">
    <w:name w:val="sc111"/>
    <w:basedOn w:val="DefaultParagraphFont"/>
    <w:rsid w:val="00B7678A"/>
    <w:rPr>
      <w:rFonts w:ascii="DejaVu Sans Mono" w:hAnsi="DejaVu Sans Mono" w:hint="default"/>
      <w:color w:val="FF6400"/>
      <w:sz w:val="20"/>
      <w:szCs w:val="20"/>
    </w:rPr>
  </w:style>
  <w:style w:type="character" w:customStyle="1" w:styleId="sc01">
    <w:name w:val="sc01"/>
    <w:basedOn w:val="DefaultParagraphFont"/>
    <w:rsid w:val="00D63EFA"/>
    <w:rPr>
      <w:rFonts w:ascii="Courier New" w:hAnsi="Courier New" w:cs="Courier New" w:hint="default"/>
      <w:b/>
      <w:bCs/>
      <w:color w:val="000000"/>
      <w:sz w:val="20"/>
      <w:szCs w:val="20"/>
    </w:rPr>
  </w:style>
  <w:style w:type="table" w:styleId="GridTable1Light-Accent1">
    <w:name w:val="Grid Table 1 Light Accent 1"/>
    <w:basedOn w:val="TableNormal"/>
    <w:uiPriority w:val="46"/>
    <w:rsid w:val="00D40F65"/>
    <w:pPr>
      <w:spacing w:after="0" w:line="240" w:lineRule="auto"/>
    </w:pPr>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891669">
      <w:bodyDiv w:val="1"/>
      <w:marLeft w:val="0"/>
      <w:marRight w:val="0"/>
      <w:marTop w:val="0"/>
      <w:marBottom w:val="0"/>
      <w:divBdr>
        <w:top w:val="none" w:sz="0" w:space="0" w:color="auto"/>
        <w:left w:val="none" w:sz="0" w:space="0" w:color="auto"/>
        <w:bottom w:val="none" w:sz="0" w:space="0" w:color="auto"/>
        <w:right w:val="none" w:sz="0" w:space="0" w:color="auto"/>
      </w:divBdr>
      <w:divsChild>
        <w:div w:id="809325964">
          <w:marLeft w:val="0"/>
          <w:marRight w:val="0"/>
          <w:marTop w:val="0"/>
          <w:marBottom w:val="0"/>
          <w:divBdr>
            <w:top w:val="none" w:sz="0" w:space="0" w:color="auto"/>
            <w:left w:val="none" w:sz="0" w:space="0" w:color="auto"/>
            <w:bottom w:val="none" w:sz="0" w:space="0" w:color="auto"/>
            <w:right w:val="none" w:sz="0" w:space="0" w:color="auto"/>
          </w:divBdr>
        </w:div>
      </w:divsChild>
    </w:div>
    <w:div w:id="163471221">
      <w:bodyDiv w:val="1"/>
      <w:marLeft w:val="561"/>
      <w:marRight w:val="561"/>
      <w:marTop w:val="561"/>
      <w:marBottom w:val="561"/>
      <w:divBdr>
        <w:top w:val="none" w:sz="0" w:space="0" w:color="auto"/>
        <w:left w:val="none" w:sz="0" w:space="0" w:color="auto"/>
        <w:bottom w:val="none" w:sz="0" w:space="0" w:color="auto"/>
        <w:right w:val="none" w:sz="0" w:space="0" w:color="auto"/>
      </w:divBdr>
      <w:divsChild>
        <w:div w:id="37096599">
          <w:marLeft w:val="0"/>
          <w:marRight w:val="0"/>
          <w:marTop w:val="0"/>
          <w:marBottom w:val="0"/>
          <w:divBdr>
            <w:top w:val="none" w:sz="0" w:space="0" w:color="auto"/>
            <w:left w:val="none" w:sz="0" w:space="0" w:color="auto"/>
            <w:bottom w:val="none" w:sz="0" w:space="0" w:color="auto"/>
            <w:right w:val="none" w:sz="0" w:space="0" w:color="auto"/>
          </w:divBdr>
          <w:divsChild>
            <w:div w:id="289090136">
              <w:marLeft w:val="0"/>
              <w:marRight w:val="0"/>
              <w:marTop w:val="0"/>
              <w:marBottom w:val="0"/>
              <w:divBdr>
                <w:top w:val="none" w:sz="0" w:space="0" w:color="auto"/>
                <w:left w:val="none" w:sz="0" w:space="0" w:color="auto"/>
                <w:bottom w:val="none" w:sz="0" w:space="0" w:color="auto"/>
                <w:right w:val="none" w:sz="0" w:space="0" w:color="auto"/>
              </w:divBdr>
              <w:divsChild>
                <w:div w:id="2057075738">
                  <w:marLeft w:val="-3366"/>
                  <w:marRight w:val="-3366"/>
                  <w:marTop w:val="0"/>
                  <w:marBottom w:val="0"/>
                  <w:divBdr>
                    <w:top w:val="none" w:sz="0" w:space="0" w:color="auto"/>
                    <w:left w:val="none" w:sz="0" w:space="0" w:color="auto"/>
                    <w:bottom w:val="none" w:sz="0" w:space="0" w:color="auto"/>
                    <w:right w:val="none" w:sz="0" w:space="0" w:color="auto"/>
                  </w:divBdr>
                  <w:divsChild>
                    <w:div w:id="1863083372">
                      <w:marLeft w:val="3273"/>
                      <w:marRight w:val="3647"/>
                      <w:marTop w:val="0"/>
                      <w:marBottom w:val="0"/>
                      <w:divBdr>
                        <w:top w:val="none" w:sz="0" w:space="0" w:color="auto"/>
                        <w:left w:val="none" w:sz="0" w:space="0" w:color="auto"/>
                        <w:bottom w:val="none" w:sz="0" w:space="0" w:color="auto"/>
                        <w:right w:val="none" w:sz="0" w:space="0" w:color="auto"/>
                      </w:divBdr>
                      <w:divsChild>
                        <w:div w:id="834103236">
                          <w:marLeft w:val="0"/>
                          <w:marRight w:val="0"/>
                          <w:marTop w:val="0"/>
                          <w:marBottom w:val="0"/>
                          <w:divBdr>
                            <w:top w:val="none" w:sz="0" w:space="0" w:color="auto"/>
                            <w:left w:val="none" w:sz="0" w:space="0" w:color="auto"/>
                            <w:bottom w:val="none" w:sz="0" w:space="0" w:color="auto"/>
                            <w:right w:val="none" w:sz="0" w:space="0" w:color="auto"/>
                          </w:divBdr>
                          <w:divsChild>
                            <w:div w:id="1441607087">
                              <w:marLeft w:val="0"/>
                              <w:marRight w:val="0"/>
                              <w:marTop w:val="0"/>
                              <w:marBottom w:val="0"/>
                              <w:divBdr>
                                <w:top w:val="none" w:sz="0" w:space="0" w:color="auto"/>
                                <w:left w:val="none" w:sz="0" w:space="0" w:color="auto"/>
                                <w:bottom w:val="none" w:sz="0" w:space="0" w:color="auto"/>
                                <w:right w:val="none" w:sz="0" w:space="0" w:color="auto"/>
                              </w:divBdr>
                              <w:divsChild>
                                <w:div w:id="653487941">
                                  <w:marLeft w:val="0"/>
                                  <w:marRight w:val="0"/>
                                  <w:marTop w:val="0"/>
                                  <w:marBottom w:val="0"/>
                                  <w:divBdr>
                                    <w:top w:val="none" w:sz="0" w:space="0" w:color="auto"/>
                                    <w:left w:val="none" w:sz="0" w:space="0" w:color="auto"/>
                                    <w:bottom w:val="none" w:sz="0" w:space="0" w:color="auto"/>
                                    <w:right w:val="none" w:sz="0" w:space="0" w:color="auto"/>
                                  </w:divBdr>
                                  <w:divsChild>
                                    <w:div w:id="1224367975">
                                      <w:marLeft w:val="0"/>
                                      <w:marRight w:val="0"/>
                                      <w:marTop w:val="0"/>
                                      <w:marBottom w:val="0"/>
                                      <w:divBdr>
                                        <w:top w:val="none" w:sz="0" w:space="0" w:color="auto"/>
                                        <w:left w:val="none" w:sz="0" w:space="0" w:color="auto"/>
                                        <w:bottom w:val="none" w:sz="0" w:space="0" w:color="auto"/>
                                        <w:right w:val="none" w:sz="0" w:space="0" w:color="auto"/>
                                      </w:divBdr>
                                      <w:divsChild>
                                        <w:div w:id="199964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5246200">
      <w:bodyDiv w:val="1"/>
      <w:marLeft w:val="0"/>
      <w:marRight w:val="0"/>
      <w:marTop w:val="0"/>
      <w:marBottom w:val="0"/>
      <w:divBdr>
        <w:top w:val="none" w:sz="0" w:space="0" w:color="auto"/>
        <w:left w:val="none" w:sz="0" w:space="0" w:color="auto"/>
        <w:bottom w:val="none" w:sz="0" w:space="0" w:color="auto"/>
        <w:right w:val="none" w:sz="0" w:space="0" w:color="auto"/>
      </w:divBdr>
      <w:divsChild>
        <w:div w:id="228930455">
          <w:marLeft w:val="0"/>
          <w:marRight w:val="3885"/>
          <w:marTop w:val="0"/>
          <w:marBottom w:val="0"/>
          <w:divBdr>
            <w:top w:val="none" w:sz="0" w:space="0" w:color="auto"/>
            <w:left w:val="none" w:sz="0" w:space="0" w:color="auto"/>
            <w:bottom w:val="none" w:sz="0" w:space="0" w:color="auto"/>
            <w:right w:val="none" w:sz="0" w:space="0" w:color="auto"/>
          </w:divBdr>
          <w:divsChild>
            <w:div w:id="259946942">
              <w:marLeft w:val="134"/>
              <w:marRight w:val="134"/>
              <w:marTop w:val="0"/>
              <w:marBottom w:val="402"/>
              <w:divBdr>
                <w:top w:val="none" w:sz="0" w:space="0" w:color="auto"/>
                <w:left w:val="none" w:sz="0" w:space="0" w:color="auto"/>
                <w:bottom w:val="none" w:sz="0" w:space="0" w:color="auto"/>
                <w:right w:val="none" w:sz="0" w:space="0" w:color="auto"/>
              </w:divBdr>
              <w:divsChild>
                <w:div w:id="768551913">
                  <w:marLeft w:val="0"/>
                  <w:marRight w:val="0"/>
                  <w:marTop w:val="0"/>
                  <w:marBottom w:val="0"/>
                  <w:divBdr>
                    <w:top w:val="none" w:sz="0" w:space="0" w:color="auto"/>
                    <w:left w:val="none" w:sz="0" w:space="0" w:color="auto"/>
                    <w:bottom w:val="none" w:sz="0" w:space="0" w:color="auto"/>
                    <w:right w:val="none" w:sz="0" w:space="0" w:color="auto"/>
                  </w:divBdr>
                  <w:divsChild>
                    <w:div w:id="2137408605">
                      <w:marLeft w:val="0"/>
                      <w:marRight w:val="0"/>
                      <w:marTop w:val="0"/>
                      <w:marBottom w:val="201"/>
                      <w:divBdr>
                        <w:top w:val="none" w:sz="0" w:space="0" w:color="auto"/>
                        <w:left w:val="none" w:sz="0" w:space="0" w:color="auto"/>
                        <w:bottom w:val="none" w:sz="0" w:space="0" w:color="auto"/>
                        <w:right w:val="none" w:sz="0" w:space="0" w:color="auto"/>
                      </w:divBdr>
                    </w:div>
                  </w:divsChild>
                </w:div>
              </w:divsChild>
            </w:div>
          </w:divsChild>
        </w:div>
      </w:divsChild>
    </w:div>
    <w:div w:id="1160120150">
      <w:bodyDiv w:val="1"/>
      <w:marLeft w:val="0"/>
      <w:marRight w:val="0"/>
      <w:marTop w:val="0"/>
      <w:marBottom w:val="0"/>
      <w:divBdr>
        <w:top w:val="none" w:sz="0" w:space="0" w:color="auto"/>
        <w:left w:val="none" w:sz="0" w:space="0" w:color="auto"/>
        <w:bottom w:val="none" w:sz="0" w:space="0" w:color="auto"/>
        <w:right w:val="none" w:sz="0" w:space="0" w:color="auto"/>
      </w:divBdr>
      <w:divsChild>
        <w:div w:id="970554438">
          <w:marLeft w:val="0"/>
          <w:marRight w:val="0"/>
          <w:marTop w:val="0"/>
          <w:marBottom w:val="0"/>
          <w:divBdr>
            <w:top w:val="none" w:sz="0" w:space="0" w:color="auto"/>
            <w:left w:val="none" w:sz="0" w:space="0" w:color="auto"/>
            <w:bottom w:val="none" w:sz="0" w:space="0" w:color="auto"/>
            <w:right w:val="none" w:sz="0" w:space="0" w:color="auto"/>
          </w:divBdr>
        </w:div>
      </w:divsChild>
    </w:div>
    <w:div w:id="1838497800">
      <w:bodyDiv w:val="1"/>
      <w:marLeft w:val="0"/>
      <w:marRight w:val="0"/>
      <w:marTop w:val="0"/>
      <w:marBottom w:val="0"/>
      <w:divBdr>
        <w:top w:val="none" w:sz="0" w:space="0" w:color="auto"/>
        <w:left w:val="none" w:sz="0" w:space="0" w:color="auto"/>
        <w:bottom w:val="none" w:sz="0" w:space="0" w:color="auto"/>
        <w:right w:val="none" w:sz="0" w:space="0" w:color="auto"/>
      </w:divBdr>
      <w:divsChild>
        <w:div w:id="20741131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eader" Target="header1.xml"/><Relationship Id="rId20" Type="http://schemas.openxmlformats.org/officeDocument/2006/relationships/image" Target="media/image6.png"/><Relationship Id="rId21" Type="http://schemas.openxmlformats.org/officeDocument/2006/relationships/image" Target="media/image7.png"/><Relationship Id="rId22" Type="http://schemas.openxmlformats.org/officeDocument/2006/relationships/image" Target="media/image8.png"/><Relationship Id="rId23" Type="http://schemas.openxmlformats.org/officeDocument/2006/relationships/image" Target="media/image9.png"/><Relationship Id="rId24" Type="http://schemas.openxmlformats.org/officeDocument/2006/relationships/image" Target="media/image10.png"/><Relationship Id="rId25" Type="http://schemas.openxmlformats.org/officeDocument/2006/relationships/image" Target="media/image11.emf"/><Relationship Id="rId26" Type="http://schemas.openxmlformats.org/officeDocument/2006/relationships/package" Target="embeddings/Microsoft_Visio-Zeichnung233.vsdx"/><Relationship Id="rId27" Type="http://schemas.openxmlformats.org/officeDocument/2006/relationships/fontTable" Target="fontTable.xml"/><Relationship Id="rId28"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image" Target="media/image1.emf"/><Relationship Id="rId12" Type="http://schemas.openxmlformats.org/officeDocument/2006/relationships/package" Target="embeddings/Microsoft_Visio-Zeichnung11.vsdx"/><Relationship Id="rId13" Type="http://schemas.openxmlformats.org/officeDocument/2006/relationships/image" Target="media/image2.emf"/><Relationship Id="rId14" Type="http://schemas.openxmlformats.org/officeDocument/2006/relationships/package" Target="embeddings/Microsoft_Visio-Zeichnung122.vsdx"/><Relationship Id="rId15" Type="http://schemas.openxmlformats.org/officeDocument/2006/relationships/image" Target="media/image3.png"/><Relationship Id="rId16" Type="http://schemas.openxmlformats.org/officeDocument/2006/relationships/image" Target="media/image4.emf"/><Relationship Id="rId17" Type="http://schemas.openxmlformats.org/officeDocument/2006/relationships/oleObject" Target="embeddings/Microsoft_Visio_2003-2010-Zeichnung11.vsd"/><Relationship Id="rId18" Type="http://schemas.openxmlformats.org/officeDocument/2006/relationships/image" Target="media/image5.emf"/><Relationship Id="rId19" Type="http://schemas.openxmlformats.org/officeDocument/2006/relationships/oleObject" Target="embeddings/oleObject1.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http://nadviser.de/Pg/Auftrag/Auftrag4gPush600.pdf"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Bearbeitungszeitraum: 0 – xx.xx.xxxx</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Tay07</b:Tag>
    <b:SourceType>Book</b:SourceType>
    <b:Guid>{A4AE7B5A-F754-4DAB-83A6-1C1FF93DFE31}</b:Guid>
    <b:LCID>de-DE</b:LCID>
    <b:Author>
      <b:Author>
        <b:Corporate>Office of Government Commerce</b:Corporate>
      </b:Author>
    </b:Author>
    <b:Title>Service Transition</b:Title>
    <b:Year>2007</b:Year>
    <b:City>Norwich</b:City>
    <b:CountryRegion>Großbritanien</b:CountryRegion>
    <b:Publisher>The Stationery Office</b:Publisher>
    <b:Edition>3. Edition</b:Edition>
    <b:Volume>III</b:Volume>
    <b:RefOrder>1</b:RefOrder>
  </b:Source>
  <b:Source>
    <b:Tag>Off071</b:Tag>
    <b:SourceType>Book</b:SourceType>
    <b:Guid>{90D8DAAC-B7EE-4C9F-A18A-56720AD9D316}</b:Guid>
    <b:Author>
      <b:Author>
        <b:Corporate>Office of Government Commerce</b:Corporate>
      </b:Author>
    </b:Author>
    <b:Title>Service Strategy</b:Title>
    <b:Year>2007</b:Year>
    <b:City>Norwich</b:City>
    <b:Publisher>The Stationery Office</b:Publisher>
    <b:Volume>I</b:Volume>
    <b:CountryRegion>Großbritanien</b:CountryRegion>
    <b:Edition>3. Edition</b:Edition>
    <b:RefOrder>2</b:RefOrder>
  </b:Source>
  <b:Source>
    <b:Tag>Off072</b:Tag>
    <b:SourceType>Book</b:SourceType>
    <b:Guid>{D4ECDE20-0FA3-4544-89EC-A1369317C60E}</b:Guid>
    <b:Author>
      <b:Author>
        <b:Corporate>Office of Government Commerce</b:Corporate>
      </b:Author>
    </b:Author>
    <b:Title>Service Operation</b:Title>
    <b:Year>2007</b:Year>
    <b:City>Norwich</b:City>
    <b:Publisher>The Stationery Office</b:Publisher>
    <b:Volume>IV</b:Volume>
    <b:CountryRegion>Großbritanien</b:CountryRegion>
    <b:Edition>3. Edition</b:Edition>
    <b:RefOrder>3</b:RefOrder>
  </b:Source>
  <b:Source>
    <b:Tag>Off07</b:Tag>
    <b:SourceType>Book</b:SourceType>
    <b:Guid>{352D80F6-E338-405C-AB38-0DBACB761B6D}</b:Guid>
    <b:LCID>de-DE</b:LCID>
    <b:Author>
      <b:Author>
        <b:Corporate>Office of Government Commerce</b:Corporate>
      </b:Author>
    </b:Author>
    <b:Title>Service Design</b:Title>
    <b:Year>2007</b:Year>
    <b:City>Norwich</b:City>
    <b:Publisher>The Stationery Office</b:Publisher>
    <b:Volume>II</b:Volume>
    <b:CountryRegion>Großbritanien</b:CountryRegion>
    <b:Edition>3. Edition</b:Edition>
    <b:RefOrder>4</b:RefOrder>
  </b:Source>
  <b:Source>
    <b:Tag>Off073</b:Tag>
    <b:SourceType>Book</b:SourceType>
    <b:Guid>{B7B15C9A-7665-4544-97A9-6B422630E8F7}</b:Guid>
    <b:Author>
      <b:Author>
        <b:Corporate>Office of Government Commerce</b:Corporate>
      </b:Author>
    </b:Author>
    <b:Title>Continual Service Improvement</b:Title>
    <b:Year>2007</b:Year>
    <b:City>Norwich</b:City>
    <b:Publisher>The Stationery Office</b:Publisher>
    <b:Volume>V</b:Volume>
    <b:CountryRegion>Großbritanien</b:CountryRegion>
    <b:Edition>3. Edition</b:Edition>
    <b:RefOrder>5</b:RefOrder>
  </b:Source>
  <b:Source>
    <b:Tag>Leh05</b:Tag>
    <b:SourceType>Book</b:SourceType>
    <b:Guid>{779F8B89-1090-4B24-A995-CDF80C8A84A1}</b:Guid>
    <b:LCID>de-DE</b:LCID>
    <b:Author>
      <b:Author>
        <b:NameList>
          <b:Person>
            <b:Last>Lehner</b:Last>
            <b:First>Heinrich</b:First>
          </b:Person>
        </b:NameList>
      </b:Author>
    </b:Author>
    <b:Title>Informationsmanagement</b:Title>
    <b:Year>2005</b:Year>
    <b:City>München</b:City>
    <b:Publisher>Oldenburg Wissenschaftsverlag GmbH</b:Publisher>
    <b:CountryRegion>Deutschland</b:CountryRegion>
    <b:RefOrder>6</b:RefOrder>
  </b:Source>
  <b:Source>
    <b:Tag>Cla10</b:Tag>
    <b:SourceType>InternetSite</b:SourceType>
    <b:Guid>{09E5BAEE-9375-4437-BC6F-458127327CC6}</b:Guid>
    <b:Author>
      <b:Author>
        <b:Corporate>Claranet GmbH</b:Corporate>
      </b:Author>
    </b:Author>
    <b:Year>2010</b:Year>
    <b:InternetSiteTitle>Claranet - Website</b:InternetSiteTitle>
    <b:Month>September</b:Month>
    <b:URL>http://www.claranet.de/unternehmen</b:URL>
    <b:RefOrder>7</b:RefOrder>
  </b:Source>
  <b:Source>
    <b:Tag>ITS05</b:Tag>
    <b:SourceType>Book</b:SourceType>
    <b:Guid>{1301C1CA-9E51-40AD-8D63-3747905BEDC1}</b:Guid>
    <b:Author>
      <b:Author>
        <b:Corporate>IT Service Management Forum Deutschland e.V.</b:Corporate>
      </b:Author>
    </b:Author>
    <b:Title>IT Service Management basierend auf ITIL, eine Einführung</b:Title>
    <b:Year>2005</b:Year>
    <b:City>Zeewolde</b:City>
    <b:CountryRegion>Niederlande</b:CountryRegion>
    <b:Publisher>Van Haren Publishing</b:Publisher>
    <b:Edition>2. Edition</b:Edition>
    <b:RefOrder>8</b:RefOrder>
  </b:Source>
  <b:Source>
    <b:Tag>Zar05</b:Tag>
    <b:SourceType>Book</b:SourceType>
    <b:Guid>{6F0F4091-064C-476E-950F-767217DBC51E}</b:Guid>
    <b:Author>
      <b:Author>
        <b:NameList>
          <b:Person>
            <b:Last>Zarnekow</b:Last>
            <b:First>Rüdiger</b:First>
          </b:Person>
          <b:Person>
            <b:Last>Hochstein</b:Last>
            <b:First>Axel</b:First>
          </b:Person>
          <b:Person>
            <b:Last>Brenner</b:Last>
            <b:First>Walter</b:First>
          </b:Person>
        </b:NameList>
      </b:Author>
    </b:Author>
    <b:Title>Serviceorientiertes IT-Management, ITIL-Best-Pracitces und -Fallstudien</b:Title>
    <b:Year>2005</b:Year>
    <b:City>St. Gallen</b:City>
    <b:CountryRegion>Schweiz</b:CountryRegion>
    <b:Publisher>Springer-Verlag Berlin Heidelberg</b:Publisher>
    <b:RefOrder>9</b:RefOrder>
  </b:Source>
  <b:Source>
    <b:Tag>Buc99</b:Tag>
    <b:SourceType>Book</b:SourceType>
    <b:Guid>{5A4268EC-621F-4570-8B52-D7A5FF35D966}</b:Guid>
    <b:Author>
      <b:Author>
        <b:NameList>
          <b:Person>
            <b:Last>Buchner</b:Last>
            <b:First>Dietrich</b:First>
          </b:Person>
          <b:Person>
            <b:Last>Hofmann</b:Last>
            <b:First>Ulrich</b:First>
          </b:Person>
          <b:Person>
            <b:Last>Stephan</b:Last>
            <b:First>Magnus</b:First>
          </b:Person>
        </b:NameList>
      </b:Author>
    </b:Author>
    <b:Title>Prozess-Power, Durch Change Management den Prozesserfolg sichern</b:Title>
    <b:Year>1999</b:Year>
    <b:City>Wiesbaden</b:City>
    <b:CountryRegion>Deutschland</b:CountryRegion>
    <b:Publisher>Betriebswirtschaftlicher Verlag Dr. Th. Gabler GmbH</b:Publisher>
    <b:RefOrder>10</b:RefOrder>
  </b:Source>
  <b:Source>
    <b:Tag>Olb061</b:Tag>
    <b:SourceType>Book</b:SourceType>
    <b:Guid>{F4A64FBD-EABE-4665-A1E8-31EDBF48A7F4}</b:Guid>
    <b:Author>
      <b:Author>
        <b:NameList>
          <b:Person>
            <b:Last>Olbrich</b:Last>
            <b:First>Alfred</b:First>
          </b:Person>
        </b:NameList>
      </b:Author>
    </b:Author>
    <b:Title>ITIL kompakt und verständlich</b:Title>
    <b:Year>2006</b:Year>
    <b:City>Wiesbaden</b:City>
    <b:CountryRegion>Deutschland</b:CountryRegion>
    <b:Publisher>Friedr. Vieweg &amp; Sohn Verlag | GWV Fachverlage GmbH</b:Publisher>
    <b:Edition>3. Edition</b:Edition>
    <b:Medium>eBook</b:Medium>
    <b:RefOrder>11</b:RefOrder>
  </b:Source>
  <b:Source>
    <b:Tag>Köh06</b:Tag>
    <b:SourceType>Book</b:SourceType>
    <b:Guid>{7355AF4C-2BDC-4FB6-9266-B2D1556236F8}</b:Guid>
    <b:Author>
      <b:Author>
        <b:NameList>
          <b:Person>
            <b:Last>Köhler</b:Last>
            <b:First>Peter</b:First>
            <b:Middle>T.</b:Middle>
          </b:Person>
        </b:NameList>
      </b:Author>
    </b:Author>
    <b:Title>ITIL, Das IT-Servicemanagement Framework</b:Title>
    <b:Year>2006</b:Year>
    <b:City>Wachtberg</b:City>
    <b:CountryRegion>Deutschland</b:CountryRegion>
    <b:Publisher>Springer-Verlag Berlin Heidelberg</b:Publisher>
    <b:RefOrder>12</b:RefOrder>
  </b:Source>
  <b:Source>
    <b:Tag>Buc07</b:Tag>
    <b:SourceType>Book</b:SourceType>
    <b:Guid>{9BBD3CCC-2B00-4FEE-A2C5-B909E6A9183C}</b:Guid>
    <b:Author>
      <b:Author>
        <b:NameList>
          <b:Person>
            <b:Last>Buchsein</b:Last>
            <b:First>Ralf</b:First>
          </b:Person>
          <b:Person>
            <b:Last>Victor</b:Last>
            <b:First>Frank</b:First>
          </b:Person>
          <b:Person>
            <b:Last>Günther</b:Last>
            <b:First>Holger</b:First>
          </b:Person>
          <b:Person>
            <b:Last>Machmeier</b:Last>
            <b:First>Volker</b:First>
          </b:Person>
        </b:NameList>
      </b:Author>
    </b:Author>
    <b:Title>IT-Management mit ITIL V3</b:Title>
    <b:Year>2007</b:Year>
    <b:City>Wiesbanden</b:City>
    <b:CountryRegion>Deutschland</b:CountryRegion>
    <b:Publisher>Friedr. Vieweg &amp; Sohn Verlag | GWV Fachverlage GmbH</b:Publisher>
    <b:RefOrder>13</b:RefOrder>
  </b:Source>
  <b:Source>
    <b:Tag>Sch06</b:Tag>
    <b:SourceType>ElectronicSource</b:SourceType>
    <b:Guid>{60B074FA-2A8F-4169-8191-2E2C9D4A0461}</b:Guid>
    <b:Author>
      <b:Author>
        <b:NameList>
          <b:Person>
            <b:Last>Schieferer</b:Last>
            <b:First>Helmut</b:First>
          </b:Person>
          <b:Person>
            <b:Last>Schitterer</b:Last>
            <b:First>Erik</b:First>
          </b:Person>
        </b:NameList>
      </b:Author>
    </b:Author>
    <b:Title>Prozesse optimieren mit ITIL</b:Title>
    <b:Medium>eBook</b:Medium>
    <b:Year>2006</b:Year>
    <b:Month>September</b:Month>
    <b:RefOrder>1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0E4151-9AAA-6F43-8031-CA65451E2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36</Pages>
  <Words>5225</Words>
  <Characters>29787</Characters>
  <Application>Microsoft Macintosh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Claranet GmbH</Company>
  <LinksUpToDate>false</LinksUpToDate>
  <CharactersWithSpaces>349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Hedrich</dc:creator>
  <cp:lastModifiedBy>majken.pluegge@gmx.de</cp:lastModifiedBy>
  <cp:revision>680</cp:revision>
  <cp:lastPrinted>2015-11-02T14:34:00Z</cp:lastPrinted>
  <dcterms:created xsi:type="dcterms:W3CDTF">2015-07-03T10:42:00Z</dcterms:created>
  <dcterms:modified xsi:type="dcterms:W3CDTF">2015-11-05T11:49:00Z</dcterms:modified>
</cp:coreProperties>
</file>